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D74CA1">
        <w:tc>
          <w:tcPr>
            <w:tcW w:w="10598" w:type="dxa"/>
            <w:shd w:val="clear" w:color="auto" w:fill="auto"/>
          </w:tcPr>
          <w:p w14:paraId="1029D747" w14:textId="3783A1A3" w:rsidR="00344CF9" w:rsidRPr="007F2770" w:rsidRDefault="00651B05" w:rsidP="00344CF9">
            <w:pPr>
              <w:pStyle w:val="ZA"/>
              <w:framePr w:w="0" w:hRule="auto" w:wrap="auto" w:vAnchor="margin" w:hAnchor="text" w:yAlign="inline"/>
            </w:pPr>
            <w:bookmarkStart w:id="0" w:name="MCCQCTEMPBM_00000043"/>
            <w:bookmarkStart w:id="1" w:name="page1"/>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1.</w:t>
            </w:r>
            <w:r w:rsidR="0044041D">
              <w:t>1</w:t>
            </w:r>
            <w:r w:rsidR="00FE4C89" w:rsidRPr="007F2770">
              <w:t xml:space="preserve"> </w:t>
            </w:r>
            <w:r w:rsidR="00344CF9" w:rsidRPr="007F2770">
              <w:rPr>
                <w:sz w:val="32"/>
              </w:rPr>
              <w:t>(</w:t>
            </w:r>
            <w:r w:rsidR="005608CE">
              <w:rPr>
                <w:sz w:val="32"/>
              </w:rPr>
              <w:t>2024-12</w:t>
            </w:r>
            <w:r w:rsidR="00344CF9" w:rsidRPr="007F2770">
              <w:rPr>
                <w:sz w:val="32"/>
              </w:rPr>
              <w:t>)</w:t>
            </w:r>
          </w:p>
        </w:tc>
      </w:tr>
      <w:tr w:rsidR="00344CF9" w:rsidRPr="007F2770" w14:paraId="73B02DDA" w14:textId="77777777" w:rsidTr="00D74CA1">
        <w:trPr>
          <w:trHeight w:hRule="exact" w:val="1134"/>
        </w:trPr>
        <w:tc>
          <w:tcPr>
            <w:tcW w:w="10598" w:type="dxa"/>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D74CA1">
        <w:trPr>
          <w:trHeight w:hRule="exact" w:val="3686"/>
        </w:trPr>
        <w:tc>
          <w:tcPr>
            <w:tcW w:w="10598" w:type="dxa"/>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4"/>
          </w:p>
          <w:p w14:paraId="35BB47A9" w14:textId="4A1BCE27"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5" w:name="_MON_1684549432"/>
          <w:bookmarkEnd w:id="5"/>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104.25pt;height:64.15pt" o:ole="">
                  <v:imagedata r:id="rId12" o:title=""/>
                </v:shape>
                <o:OLEObject Type="Embed" ProgID="Word.Picture.8" ShapeID="_x0000_i1080" DrawAspect="Content" ObjectID="_1798539276"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81" type="#_x0000_t75" style="width:129pt;height:78.4pt" o:ole="">
                  <v:imagedata r:id="rId14" o:title=""/>
                </v:shape>
                <o:OLEObject Type="Embed" ProgID="Word.Picture.8" ShapeID="_x0000_i1081" DrawAspect="Content" ObjectID="_179853927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1"/>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1" w:name="copyrightDate"/>
            <w:r w:rsidRPr="007F2770">
              <w:rPr>
                <w:noProof/>
                <w:sz w:val="18"/>
              </w:rPr>
              <w:t>20</w:t>
            </w:r>
            <w:bookmarkEnd w:id="11"/>
            <w:r w:rsidRPr="007F2770">
              <w:rPr>
                <w:noProof/>
                <w:sz w:val="18"/>
              </w:rPr>
              <w:t>2</w:t>
            </w:r>
            <w:r w:rsidR="00F63F73">
              <w:rPr>
                <w:noProof/>
                <w:sz w:val="18"/>
              </w:rPr>
              <w:t>4</w:t>
            </w:r>
            <w:r w:rsidRPr="007F2770">
              <w:rPr>
                <w:noProof/>
                <w:sz w:val="18"/>
              </w:rPr>
              <w:t>, 3GPP Organizational Partners (ARIB, ATIS, CCSA, ETSI, TSDSI, TTA, TTC).</w:t>
            </w:r>
            <w:bookmarkStart w:id="12" w:name="copyrightaddon"/>
            <w:bookmarkEnd w:id="1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lastRenderedPageBreak/>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r>
      <w:r w:rsidRPr="007F2770">
        <w:lastRenderedPageBreak/>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lastRenderedPageBreak/>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3" w:name="_CRForeword"/>
      <w:bookmarkEnd w:id="13"/>
      <w:r w:rsidRPr="007F2770">
        <w:br w:type="page"/>
      </w:r>
      <w:bookmarkStart w:id="14" w:name="_Toc20232387"/>
      <w:bookmarkStart w:id="15" w:name="_Toc27746473"/>
      <w:bookmarkStart w:id="16" w:name="_Toc36212653"/>
      <w:bookmarkStart w:id="17" w:name="_Toc36656830"/>
      <w:bookmarkStart w:id="18" w:name="_Toc45286491"/>
      <w:bookmarkStart w:id="19" w:name="_Toc51947758"/>
      <w:bookmarkStart w:id="20" w:name="_Toc51948850"/>
      <w:bookmarkStart w:id="21" w:name="_Toc187745215"/>
      <w:r w:rsidRPr="007F2770">
        <w:lastRenderedPageBreak/>
        <w:t>Foreword</w:t>
      </w:r>
      <w:bookmarkEnd w:id="14"/>
      <w:bookmarkEnd w:id="15"/>
      <w:bookmarkEnd w:id="16"/>
      <w:bookmarkEnd w:id="17"/>
      <w:bookmarkEnd w:id="18"/>
      <w:bookmarkEnd w:id="19"/>
      <w:bookmarkEnd w:id="20"/>
      <w:bookmarkEnd w:id="2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2" w:name="_CR1"/>
      <w:bookmarkEnd w:id="22"/>
      <w:r w:rsidRPr="007F2770">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87745216"/>
      <w:r w:rsidRPr="007F2770">
        <w:lastRenderedPageBreak/>
        <w:t>1</w:t>
      </w:r>
      <w:r w:rsidRPr="007F2770">
        <w:tab/>
        <w:t>Scope</w:t>
      </w:r>
      <w:bookmarkEnd w:id="23"/>
      <w:bookmarkEnd w:id="24"/>
      <w:bookmarkEnd w:id="25"/>
      <w:bookmarkEnd w:id="26"/>
      <w:bookmarkEnd w:id="27"/>
      <w:bookmarkEnd w:id="28"/>
      <w:bookmarkEnd w:id="29"/>
      <w:bookmarkEnd w:id="3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1" w:name="_CR2"/>
      <w:bookmarkStart w:id="32" w:name="_Toc20232389"/>
      <w:bookmarkStart w:id="33" w:name="_Toc27746475"/>
      <w:bookmarkStart w:id="34" w:name="_Toc36212655"/>
      <w:bookmarkStart w:id="35" w:name="_Toc36656832"/>
      <w:bookmarkStart w:id="36" w:name="_Toc45286493"/>
      <w:bookmarkStart w:id="37" w:name="_Toc51947760"/>
      <w:bookmarkStart w:id="38" w:name="_Toc51948852"/>
      <w:bookmarkStart w:id="39" w:name="_Toc187745217"/>
      <w:bookmarkEnd w:id="31"/>
      <w:r w:rsidRPr="007F2770">
        <w:t>2</w:t>
      </w:r>
      <w:r w:rsidRPr="007F2770">
        <w:tab/>
        <w:t>References</w:t>
      </w:r>
      <w:bookmarkEnd w:id="32"/>
      <w:bookmarkEnd w:id="33"/>
      <w:bookmarkEnd w:id="34"/>
      <w:bookmarkEnd w:id="35"/>
      <w:bookmarkEnd w:id="36"/>
      <w:bookmarkEnd w:id="37"/>
      <w:bookmarkEnd w:id="38"/>
      <w:bookmarkEnd w:id="3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lastRenderedPageBreak/>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lastRenderedPageBreak/>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0" w:name="specNumber"/>
      <w:r w:rsidRPr="007F2770">
        <w:rPr>
          <w:rFonts w:hint="eastAsia"/>
        </w:rPr>
        <w:t>33</w:t>
      </w:r>
      <w:r w:rsidRPr="007F2770">
        <w:t>.</w:t>
      </w:r>
      <w:bookmarkEnd w:id="4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lastRenderedPageBreak/>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lastRenderedPageBreak/>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2" w:name="_Toc27746476"/>
      <w:bookmarkStart w:id="43" w:name="_Toc36212656"/>
      <w:bookmarkStart w:id="44" w:name="_Toc36656833"/>
      <w:bookmarkStart w:id="4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lastRenderedPageBreak/>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7C29799E" w14:textId="2D5E9976" w:rsidR="00F14440" w:rsidRPr="007F2770" w:rsidRDefault="00F14440" w:rsidP="00F97D9B">
      <w:pPr>
        <w:pStyle w:val="EX"/>
      </w:pPr>
      <w:r>
        <w:t>[71]</w:t>
      </w:r>
      <w:r>
        <w:tab/>
        <w:t xml:space="preserve">IETF RFC 3550: </w:t>
      </w:r>
      <w:r>
        <w:rPr>
          <w:lang w:val="en-US"/>
        </w:rPr>
        <w:t>"</w:t>
      </w:r>
      <w:r w:rsidRPr="003C32D7">
        <w:rPr>
          <w:u w:val="single"/>
          <w:lang w:val="en-US" w:eastAsia="zh-CN"/>
        </w:rPr>
        <w:t>RTP: A Transport Protocol for Real-Time Applications</w:t>
      </w:r>
      <w:r>
        <w:rPr>
          <w:lang w:val="en-US"/>
        </w:rPr>
        <w:t>".</w:t>
      </w:r>
    </w:p>
    <w:p w14:paraId="2DF25731" w14:textId="77777777" w:rsidR="00080512" w:rsidRPr="007F2770" w:rsidRDefault="00084832" w:rsidP="00781477">
      <w:pPr>
        <w:pStyle w:val="Heading1"/>
      </w:pPr>
      <w:bookmarkStart w:id="46" w:name="_CR3"/>
      <w:bookmarkStart w:id="47" w:name="_Toc51947761"/>
      <w:bookmarkStart w:id="48" w:name="_Toc51948853"/>
      <w:bookmarkStart w:id="49" w:name="_Toc187745218"/>
      <w:bookmarkEnd w:id="46"/>
      <w:r w:rsidRPr="007F2770">
        <w:t>3</w:t>
      </w:r>
      <w:r w:rsidRPr="007F2770">
        <w:tab/>
        <w:t xml:space="preserve">Definitions </w:t>
      </w:r>
      <w:r w:rsidR="008028A4" w:rsidRPr="007F2770">
        <w:t>and abbreviations</w:t>
      </w:r>
      <w:bookmarkEnd w:id="41"/>
      <w:bookmarkEnd w:id="42"/>
      <w:bookmarkEnd w:id="43"/>
      <w:bookmarkEnd w:id="44"/>
      <w:bookmarkEnd w:id="45"/>
      <w:bookmarkEnd w:id="47"/>
      <w:bookmarkEnd w:id="48"/>
      <w:bookmarkEnd w:id="49"/>
    </w:p>
    <w:p w14:paraId="4507C3B9" w14:textId="77777777" w:rsidR="00080512" w:rsidRPr="007F2770" w:rsidRDefault="00080512" w:rsidP="00781477">
      <w:pPr>
        <w:pStyle w:val="Heading2"/>
      </w:pPr>
      <w:bookmarkStart w:id="50" w:name="_CR3_1"/>
      <w:bookmarkStart w:id="51" w:name="_Toc20232391"/>
      <w:bookmarkStart w:id="52" w:name="_Toc27746477"/>
      <w:bookmarkStart w:id="53" w:name="_Toc36212657"/>
      <w:bookmarkStart w:id="54" w:name="_Toc36656834"/>
      <w:bookmarkStart w:id="55" w:name="_Toc45286495"/>
      <w:bookmarkStart w:id="56" w:name="_Toc51947762"/>
      <w:bookmarkStart w:id="57" w:name="_Toc51948854"/>
      <w:bookmarkStart w:id="58" w:name="_Toc187745219"/>
      <w:bookmarkEnd w:id="50"/>
      <w:r w:rsidRPr="007F2770">
        <w:t>3.1</w:t>
      </w:r>
      <w:r w:rsidRPr="007F2770">
        <w:tab/>
        <w:t>Definitions</w:t>
      </w:r>
      <w:bookmarkEnd w:id="51"/>
      <w:bookmarkEnd w:id="52"/>
      <w:bookmarkEnd w:id="53"/>
      <w:bookmarkEnd w:id="54"/>
      <w:bookmarkEnd w:id="55"/>
      <w:bookmarkEnd w:id="56"/>
      <w:bookmarkEnd w:id="57"/>
      <w:bookmarkEnd w:id="58"/>
    </w:p>
    <w:p w14:paraId="55EC70A4" w14:textId="77777777" w:rsidR="00080512" w:rsidRDefault="00080512">
      <w:r w:rsidRPr="007F2770">
        <w:t xml:space="preserve">For the purposes of the present document, the terms and definitions given in </w:t>
      </w:r>
      <w:bookmarkStart w:id="59" w:name="MCCQCTEMPBM_00000045"/>
      <w:r w:rsidR="00DF62CD" w:rsidRPr="007F2770">
        <w:t>3GPP</w:t>
      </w:r>
      <w:r w:rsidR="00A80309" w:rsidRPr="007F2770">
        <w:t> T</w:t>
      </w:r>
      <w:r w:rsidRPr="007F2770">
        <w:t>R</w:t>
      </w:r>
      <w:bookmarkEnd w:id="59"/>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lastRenderedPageBreak/>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0" w:name="MCCQCTEMPBM_00000044"/>
      <w:r w:rsidRPr="007F2770">
        <w:t>3GPP TS</w:t>
      </w:r>
      <w:bookmarkEnd w:id="60"/>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lastRenderedPageBreak/>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1"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lastRenderedPageBreak/>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61"/>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lastRenderedPageBreak/>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5FFA5E97" w:rsidR="005D134D" w:rsidRPr="007F2770" w:rsidRDefault="005D134D" w:rsidP="005D134D">
      <w:pPr>
        <w:pStyle w:val="NO"/>
        <w:textAlignment w:val="auto"/>
        <w:rPr>
          <w:lang w:eastAsia="ja-JP"/>
        </w:rPr>
      </w:pPr>
      <w:r w:rsidRPr="005D134D">
        <w:rPr>
          <w:rFonts w:eastAsiaTheme="minorEastAsia"/>
        </w:rPr>
        <w:t>NOTE </w:t>
      </w:r>
      <w:ins w:id="62" w:author="rapporteur_Christian_Herrero-Veron" w:date="2025-01-16T09:46:00Z">
        <w:r w:rsidR="003D4DC0">
          <w:rPr>
            <w:rFonts w:eastAsiaTheme="minorEastAsia"/>
          </w:rPr>
          <w:t>3A</w:t>
        </w:r>
      </w:ins>
      <w:del w:id="63" w:author="rapporteur_Christian_Herrero-Veron" w:date="2025-01-16T09:46:00Z">
        <w:r w:rsidRPr="005D134D" w:rsidDel="003D4DC0">
          <w:rPr>
            <w:rFonts w:eastAsiaTheme="minorEastAsia"/>
          </w:rPr>
          <w:delText>6</w:delText>
        </w:r>
      </w:del>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w:t>
      </w:r>
      <w:r w:rsidRPr="007F2770">
        <w:rPr>
          <w:lang w:eastAsia="x-none"/>
        </w:rPr>
        <w:lastRenderedPageBreak/>
        <w:t xml:space="preserve">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lastRenderedPageBreak/>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4" w:name="_Hlk128670029"/>
      <w:r w:rsidRPr="003F1262">
        <w:rPr>
          <w:b/>
        </w:rPr>
        <w:t xml:space="preserve">Non-satellite NG-RAN cell: </w:t>
      </w:r>
      <w:r w:rsidRPr="003F1262">
        <w:rPr>
          <w:bCs/>
        </w:rPr>
        <w:t>A</w:t>
      </w:r>
      <w:r>
        <w:rPr>
          <w:bCs/>
        </w:rPr>
        <w:t xml:space="preserve"> cell with NG-RAN access technology</w:t>
      </w:r>
      <w:bookmarkEnd w:id="64"/>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lastRenderedPageBreak/>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44E53EA" w14:textId="21926D52" w:rsidR="00F87AEB" w:rsidRPr="007F2770" w:rsidRDefault="00F87AEB" w:rsidP="00F87AEB">
      <w:pPr>
        <w:pStyle w:val="NO"/>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65"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5"/>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lastRenderedPageBreak/>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26F1E83" w14:textId="7EC33831" w:rsidR="008D6250" w:rsidRDefault="008D6250" w:rsidP="008D6250"/>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lastRenderedPageBreak/>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lastRenderedPageBreak/>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4BB0559B" w14:textId="059AD47A" w:rsidR="00F14440" w:rsidRPr="007F2770" w:rsidRDefault="00F14440" w:rsidP="00D05895">
      <w:pPr>
        <w:pStyle w:val="EW"/>
        <w:rPr>
          <w:b/>
        </w:rPr>
      </w:pPr>
      <w:r>
        <w:rPr>
          <w:b/>
        </w:rPr>
        <w:t>(S)RTP multiplexed media 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lastRenderedPageBreak/>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66" w:name="_Toc20232392"/>
      <w:bookmarkStart w:id="67" w:name="_Toc27746478"/>
      <w:bookmarkStart w:id="68" w:name="_Toc36212658"/>
      <w:bookmarkStart w:id="69" w:name="_Toc36656835"/>
      <w:bookmarkStart w:id="70" w:name="_Toc45286496"/>
      <w:bookmarkStart w:id="71" w:name="_Toc51947763"/>
      <w:bookmarkStart w:id="72"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551C6C6C" w14:textId="5730843B" w:rsidR="007C266C" w:rsidRPr="007F2770" w:rsidRDefault="00A902E8" w:rsidP="005D134D">
      <w:pPr>
        <w:pStyle w:val="EW"/>
        <w:rPr>
          <w:b/>
          <w:bCs/>
          <w:noProof/>
        </w:rPr>
      </w:pPr>
      <w:r w:rsidRPr="005D134D">
        <w:rPr>
          <w:rFonts w:eastAsiaTheme="minorEastAsia"/>
          <w:b/>
          <w:bCs/>
          <w:lang w:val="en-US"/>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lastRenderedPageBreak/>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5284AA30" w14:textId="77777777" w:rsidR="005D134D" w:rsidRPr="005D134D" w:rsidRDefault="005D134D" w:rsidP="005D134D">
      <w:pPr>
        <w:pStyle w:val="EW"/>
        <w:textAlignment w:val="auto"/>
        <w:rPr>
          <w:rFonts w:eastAsiaTheme="minorEastAsia"/>
          <w:b/>
          <w:bCs/>
        </w:rPr>
      </w:pPr>
      <w:r w:rsidRPr="005D134D">
        <w:rPr>
          <w:rFonts w:eastAsiaTheme="minorEastAsia"/>
          <w:b/>
          <w:bCs/>
        </w:rPr>
        <w:t xml:space="preserve">A2XP </w:t>
      </w:r>
    </w:p>
    <w:p w14:paraId="50E5A6C9" w14:textId="1CC58E5D" w:rsidR="00E77B08" w:rsidRPr="00495EC6" w:rsidRDefault="00CF5346" w:rsidP="005D134D">
      <w:pPr>
        <w:pStyle w:val="EX"/>
        <w:rPr>
          <w:b/>
          <w:bCs/>
        </w:rPr>
      </w:pPr>
      <w:r w:rsidRPr="005D134D">
        <w:rPr>
          <w:rFonts w:eastAsiaTheme="minorEastAsia"/>
          <w:b/>
          <w:bCs/>
        </w:rPr>
        <w:t>RSLP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8B70E5" w:rsidRDefault="00C67738" w:rsidP="008B70E5">
      <w:pPr>
        <w:pStyle w:val="EX"/>
        <w:rPr>
          <w:b/>
          <w:bCs/>
          <w:lang w:val="fr-FR"/>
        </w:rPr>
      </w:pPr>
      <w:r w:rsidRPr="008B70E5">
        <w:rPr>
          <w:b/>
          <w:bCs/>
          <w:lang w:val="fr-FR"/>
        </w:rPr>
        <w:t>Authenticable Non-3GPP</w:t>
      </w:r>
      <w:r w:rsidR="00DD0DB1" w:rsidRPr="008B70E5">
        <w:rPr>
          <w:b/>
          <w:bCs/>
          <w:lang w:val="fr-FR"/>
        </w:rPr>
        <w:t xml:space="preserve"> </w:t>
      </w:r>
      <w:r w:rsidRPr="008B70E5">
        <w:rPr>
          <w:b/>
          <w:bCs/>
          <w:lang w:val="fr-FR"/>
        </w:rPr>
        <w:t>(AUN3)</w:t>
      </w:r>
      <w:r w:rsidR="00DD0DB1" w:rsidRPr="008B70E5">
        <w:rPr>
          <w:b/>
          <w:bCs/>
          <w:lang w:val="fr-FR"/>
        </w:rPr>
        <w:t xml:space="preserve"> device</w:t>
      </w:r>
    </w:p>
    <w:p w14:paraId="735C75EC" w14:textId="680EE0F2" w:rsidR="000146F7" w:rsidRPr="00495EC6" w:rsidRDefault="00C67738" w:rsidP="005D134D">
      <w:pPr>
        <w:pStyle w:val="EX"/>
        <w:textAlignment w:val="auto"/>
        <w:rPr>
          <w:lang w:val="fr-FR"/>
        </w:rPr>
      </w:pPr>
      <w:r w:rsidRPr="005D134D">
        <w:rPr>
          <w:rFonts w:eastAsiaTheme="minorEastAsia"/>
          <w:b/>
          <w:bCs/>
          <w:lang w:val="fr-FR"/>
        </w:rPr>
        <w:t>Non-Authenticable Non-3GPP (NAUN3)</w:t>
      </w:r>
      <w:r w:rsidR="00DD0DB1" w:rsidRPr="005D134D">
        <w:rPr>
          <w:rFonts w:eastAsiaTheme="minorEastAsia"/>
          <w:b/>
          <w:bCs/>
          <w:lang w:val="fr-FR"/>
        </w:rPr>
        <w:t xml:space="preserve">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3" w:name="_CR3_2"/>
      <w:bookmarkStart w:id="74" w:name="_Toc187745220"/>
      <w:bookmarkEnd w:id="73"/>
      <w:r w:rsidRPr="007F2770">
        <w:rPr>
          <w:lang w:val="en-US"/>
        </w:rPr>
        <w:t>3.</w:t>
      </w:r>
      <w:r w:rsidR="00084832" w:rsidRPr="007F2770">
        <w:rPr>
          <w:lang w:val="en-US"/>
        </w:rPr>
        <w:t>2</w:t>
      </w:r>
      <w:r w:rsidRPr="007F2770">
        <w:rPr>
          <w:lang w:val="en-US"/>
        </w:rPr>
        <w:tab/>
        <w:t>Abbreviations</w:t>
      </w:r>
      <w:bookmarkEnd w:id="66"/>
      <w:bookmarkEnd w:id="67"/>
      <w:bookmarkEnd w:id="68"/>
      <w:bookmarkEnd w:id="69"/>
      <w:bookmarkEnd w:id="70"/>
      <w:bookmarkEnd w:id="71"/>
      <w:bookmarkEnd w:id="72"/>
      <w:bookmarkEnd w:id="74"/>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lastRenderedPageBreak/>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lastRenderedPageBreak/>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lastRenderedPageBreak/>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lastRenderedPageBreak/>
        <w:t>WUS</w:t>
      </w:r>
      <w:r w:rsidRPr="007F2770">
        <w:tab/>
        <w:t>Wake-up signal</w:t>
      </w:r>
    </w:p>
    <w:p w14:paraId="60FD7E65" w14:textId="77777777" w:rsidR="00A41C5D" w:rsidRPr="007F2770" w:rsidRDefault="00D9134D" w:rsidP="00781477">
      <w:pPr>
        <w:pStyle w:val="Heading1"/>
      </w:pPr>
      <w:bookmarkStart w:id="75" w:name="_CR4"/>
      <w:bookmarkEnd w:id="75"/>
      <w:r w:rsidRPr="007F2770">
        <w:br w:type="page"/>
      </w:r>
      <w:bookmarkStart w:id="76" w:name="_Toc20232393"/>
      <w:bookmarkStart w:id="77" w:name="_Toc27746479"/>
      <w:bookmarkStart w:id="78" w:name="_Toc36212659"/>
      <w:bookmarkStart w:id="79" w:name="_Toc36656836"/>
      <w:bookmarkStart w:id="80" w:name="_Toc45286497"/>
      <w:bookmarkStart w:id="81" w:name="_Toc51947764"/>
      <w:bookmarkStart w:id="82" w:name="_Toc51948856"/>
      <w:bookmarkStart w:id="83" w:name="_Toc187745221"/>
      <w:r w:rsidR="00A41C5D" w:rsidRPr="007F2770">
        <w:lastRenderedPageBreak/>
        <w:t>4</w:t>
      </w:r>
      <w:r w:rsidR="00A41C5D" w:rsidRPr="007F2770">
        <w:tab/>
        <w:t>General</w:t>
      </w:r>
      <w:bookmarkEnd w:id="76"/>
      <w:bookmarkEnd w:id="77"/>
      <w:bookmarkEnd w:id="78"/>
      <w:bookmarkEnd w:id="79"/>
      <w:bookmarkEnd w:id="80"/>
      <w:bookmarkEnd w:id="81"/>
      <w:bookmarkEnd w:id="82"/>
      <w:bookmarkEnd w:id="83"/>
    </w:p>
    <w:p w14:paraId="77E6C4ED" w14:textId="77777777" w:rsidR="00A41C5D" w:rsidRPr="007F2770" w:rsidRDefault="00A41C5D" w:rsidP="00781477">
      <w:pPr>
        <w:pStyle w:val="Heading2"/>
      </w:pPr>
      <w:bookmarkStart w:id="84" w:name="_CR4_1"/>
      <w:bookmarkStart w:id="85" w:name="_Toc20232394"/>
      <w:bookmarkStart w:id="86" w:name="_Toc27746480"/>
      <w:bookmarkStart w:id="87" w:name="_Toc36212660"/>
      <w:bookmarkStart w:id="88" w:name="_Toc36656837"/>
      <w:bookmarkStart w:id="89" w:name="_Toc45286498"/>
      <w:bookmarkStart w:id="90" w:name="_Toc51947765"/>
      <w:bookmarkStart w:id="91" w:name="_Toc51948857"/>
      <w:bookmarkStart w:id="92" w:name="_Toc187745222"/>
      <w:bookmarkEnd w:id="84"/>
      <w:r w:rsidRPr="007F2770">
        <w:t>4.1</w:t>
      </w:r>
      <w:r w:rsidRPr="007F2770">
        <w:tab/>
        <w:t>Overview</w:t>
      </w:r>
      <w:bookmarkEnd w:id="85"/>
      <w:bookmarkEnd w:id="86"/>
      <w:bookmarkEnd w:id="87"/>
      <w:bookmarkEnd w:id="88"/>
      <w:bookmarkEnd w:id="89"/>
      <w:bookmarkEnd w:id="90"/>
      <w:bookmarkEnd w:id="91"/>
      <w:bookmarkEnd w:id="92"/>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3" w:name="_CR4_2"/>
      <w:bookmarkStart w:id="94" w:name="_Toc20232395"/>
      <w:bookmarkStart w:id="95" w:name="_Toc27746481"/>
      <w:bookmarkStart w:id="96" w:name="_Toc36212661"/>
      <w:bookmarkStart w:id="97" w:name="_Toc36656838"/>
      <w:bookmarkStart w:id="98" w:name="_Toc45286499"/>
      <w:bookmarkStart w:id="99" w:name="_Toc51947766"/>
      <w:bookmarkStart w:id="100" w:name="_Toc51948858"/>
      <w:bookmarkStart w:id="101" w:name="_Toc187745223"/>
      <w:bookmarkEnd w:id="93"/>
      <w:r w:rsidRPr="007F2770">
        <w:t>4.2</w:t>
      </w:r>
      <w:r w:rsidRPr="007F2770">
        <w:tab/>
      </w:r>
      <w:r w:rsidR="00EB610B" w:rsidRPr="007F2770">
        <w:t>Coordination between the protocols for 5GS mobility management and 5GS session management</w:t>
      </w:r>
      <w:bookmarkEnd w:id="94"/>
      <w:bookmarkEnd w:id="95"/>
      <w:bookmarkEnd w:id="96"/>
      <w:bookmarkEnd w:id="97"/>
      <w:bookmarkEnd w:id="98"/>
      <w:bookmarkEnd w:id="99"/>
      <w:bookmarkEnd w:id="100"/>
      <w:bookmarkEnd w:id="101"/>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2C67E91B"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ins w:id="102" w:author="rapporteur_Christian_Herrero-Veron" w:date="2025-01-16T09:47:00Z">
        <w:r w:rsidR="003D4DC0" w:rsidRPr="007F2770">
          <w:t> </w:t>
        </w:r>
      </w:ins>
      <w:del w:id="103" w:author="rapporteur_Christian_Herrero-Veron" w:date="2025-01-16T09:47:00Z">
        <w:r w:rsidRPr="007F2770" w:rsidDel="003D4DC0">
          <w:rPr>
            <w:lang w:val="en-US"/>
          </w:rPr>
          <w:delText xml:space="preserve"> </w:delText>
        </w:r>
      </w:del>
      <w:r w:rsidRPr="007F2770">
        <w:rPr>
          <w:lang w:val="en-US"/>
        </w:rPr>
        <w:t>TS</w:t>
      </w:r>
      <w:ins w:id="104" w:author="rapporteur_Christian_Herrero-Veron" w:date="2025-01-16T09:47:00Z">
        <w:r w:rsidR="003D4DC0" w:rsidRPr="007F2770">
          <w:t> </w:t>
        </w:r>
      </w:ins>
      <w:del w:id="105" w:author="rapporteur_Christian_Herrero-Veron" w:date="2025-01-16T09:47:00Z">
        <w:r w:rsidRPr="007F2770" w:rsidDel="003D4DC0">
          <w:rPr>
            <w:lang w:val="en-US"/>
          </w:rPr>
          <w:delText xml:space="preserve"> </w:delText>
        </w:r>
      </w:del>
      <w:r w:rsidRPr="007F2770">
        <w:rPr>
          <w:lang w:val="en-US"/>
        </w:rPr>
        <w:t xml:space="preserve">23.122 [5] </w:t>
      </w:r>
      <w:ins w:id="106" w:author="rapporteur_Christian_Herrero-Veron" w:date="2025-01-16T09:50:00Z">
        <w:r w:rsidR="003D4DC0">
          <w:rPr>
            <w:lang w:val="en-US"/>
          </w:rPr>
          <w:t>s</w:t>
        </w:r>
      </w:ins>
      <w:ins w:id="107" w:author="rapporteur_Christian_Herrero-Veron" w:date="2025-01-16T09:51:00Z">
        <w:r w:rsidR="003D4DC0">
          <w:rPr>
            <w:lang w:val="en-US"/>
          </w:rPr>
          <w:t>ub</w:t>
        </w:r>
      </w:ins>
      <w:ins w:id="108" w:author="rapporteur_Christian_Herrero-Veron" w:date="2025-01-16T09:47:00Z">
        <w:r w:rsidR="003D4DC0">
          <w:rPr>
            <w:lang w:val="en-US"/>
          </w:rPr>
          <w:t>clause</w:t>
        </w:r>
        <w:r w:rsidR="003D4DC0" w:rsidRPr="007F2770">
          <w:t> </w:t>
        </w:r>
      </w:ins>
      <w:del w:id="109" w:author="rapporteur_Christian_Herrero-Veron" w:date="2025-01-16T09:47:00Z">
        <w:r w:rsidRPr="007F2770" w:rsidDel="003D4DC0">
          <w:rPr>
            <w:lang w:val="en-US"/>
          </w:rPr>
          <w:delText xml:space="preserve">Annex </w:delText>
        </w:r>
      </w:del>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10" w:name="_Toc20232396"/>
      <w:bookmarkStart w:id="111" w:name="_Toc27746482"/>
      <w:bookmarkStart w:id="112" w:name="_Toc36212662"/>
      <w:bookmarkStart w:id="113" w:name="_Toc36656839"/>
      <w:bookmarkStart w:id="114" w:name="_Toc45286500"/>
      <w:bookmarkStart w:id="115" w:name="_Toc51947767"/>
      <w:bookmarkStart w:id="116"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17"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17"/>
    </w:p>
    <w:p w14:paraId="1C17DEAD" w14:textId="4B2CE777" w:rsidR="00496BB9" w:rsidRDefault="008B1213" w:rsidP="00B67D43">
      <w:pPr>
        <w:rPr>
          <w:rFonts w:eastAsia="MS Mincho"/>
          <w:lang w:eastAsia="ja-JP"/>
        </w:rPr>
      </w:pPr>
      <w:bookmarkStart w:id="118" w:name="_Hlk175139811"/>
      <w:r>
        <w:rPr>
          <w:lang w:eastAsia="ja-JP"/>
        </w:rPr>
        <w:t>The n</w:t>
      </w:r>
      <w:r w:rsidR="00496BB9">
        <w:rPr>
          <w:lang w:eastAsia="ja-JP"/>
        </w:rPr>
        <w:t xml:space="preserve">etwork </w:t>
      </w:r>
      <w:r w:rsidR="00496BB9" w:rsidRPr="006A6394">
        <w:rPr>
          <w:lang w:eastAsia="ja-JP"/>
        </w:rPr>
        <w:t xml:space="preserve">operator may </w:t>
      </w:r>
      <w:r w:rsidR="00496BB9">
        <w:rPr>
          <w:lang w:eastAsia="ja-JP"/>
        </w:rPr>
        <w:t>restrict</w:t>
      </w:r>
      <w:r w:rsidR="00496BB9" w:rsidRPr="006A6394">
        <w:rPr>
          <w:lang w:eastAsia="ja-JP"/>
        </w:rPr>
        <w:t xml:space="preserve"> subscriber</w:t>
      </w:r>
      <w:r w:rsidR="00496BB9" w:rsidRPr="00BC508A">
        <w:t>'</w:t>
      </w:r>
      <w:r w:rsidR="00496BB9" w:rsidRPr="006A6394">
        <w:rPr>
          <w:lang w:eastAsia="ja-JP"/>
        </w:rPr>
        <w:t>s</w:t>
      </w:r>
      <w:r w:rsidR="00496BB9">
        <w:rPr>
          <w:lang w:eastAsia="ja-JP"/>
        </w:rPr>
        <w:t xml:space="preserve"> access to certain</w:t>
      </w:r>
      <w:r w:rsidR="00496BB9" w:rsidRPr="006A6394">
        <w:rPr>
          <w:lang w:eastAsia="ja-JP"/>
        </w:rPr>
        <w:t xml:space="preserve"> </w:t>
      </w:r>
      <w:r w:rsidR="00B67D43">
        <w:rPr>
          <w:lang w:eastAsia="ja-JP"/>
        </w:rPr>
        <w:t>access technologies</w:t>
      </w:r>
      <w:r w:rsidR="00496BB9" w:rsidRPr="006A6394">
        <w:rPr>
          <w:lang w:eastAsia="ja-JP"/>
        </w:rPr>
        <w:t xml:space="preserve">. </w:t>
      </w:r>
      <w:r w:rsidR="00496BB9">
        <w:rPr>
          <w:lang w:eastAsia="ja-JP"/>
        </w:rPr>
        <w:t>For this purpose, t</w:t>
      </w:r>
      <w:r w:rsidR="00496BB9" w:rsidRPr="006A6394">
        <w:rPr>
          <w:lang w:eastAsia="ja-JP"/>
        </w:rPr>
        <w:t xml:space="preserve">he </w:t>
      </w:r>
      <w:r w:rsidR="00496BB9">
        <w:rPr>
          <w:lang w:eastAsia="ja-JP"/>
        </w:rPr>
        <w:t xml:space="preserve">network may send the RAT </w:t>
      </w:r>
      <w:r w:rsidR="00496BB9">
        <w:t>utilization control</w:t>
      </w:r>
      <w:r w:rsidR="00496BB9">
        <w:rPr>
          <w:lang w:eastAsia="ja-JP"/>
        </w:rPr>
        <w:t xml:space="preserve"> </w:t>
      </w:r>
      <w:r w:rsidR="00272C53">
        <w:rPr>
          <w:lang w:eastAsia="ja-JP"/>
        </w:rPr>
        <w:t>information</w:t>
      </w:r>
      <w:r w:rsidR="00496BB9">
        <w:rPr>
          <w:lang w:eastAsia="ja-JP"/>
        </w:rPr>
        <w:t xml:space="preserve"> to the UE </w:t>
      </w:r>
      <w:r w:rsidR="00306EF7" w:rsidRPr="00030BAA">
        <w:rPr>
          <w:lang w:eastAsia="ja-JP"/>
        </w:rPr>
        <w:t xml:space="preserve">to provide RAT </w:t>
      </w:r>
      <w:r w:rsidR="00306EF7" w:rsidRPr="00030BAA">
        <w:t>utilization control</w:t>
      </w:r>
      <w:r w:rsidR="00306EF7" w:rsidRPr="00030BAA">
        <w:rPr>
          <w:lang w:eastAsia="ja-JP"/>
        </w:rPr>
        <w:t xml:space="preserve"> information for </w:t>
      </w:r>
      <w:r w:rsidR="00306EF7">
        <w:rPr>
          <w:lang w:eastAsia="ja-JP"/>
        </w:rPr>
        <w:t xml:space="preserve">the </w:t>
      </w:r>
      <w:r w:rsidR="00306EF7" w:rsidRPr="00030BAA">
        <w:rPr>
          <w:lang w:eastAsia="ja-JP"/>
        </w:rPr>
        <w:t xml:space="preserve">current PLMN or for </w:t>
      </w:r>
      <w:r w:rsidR="00306EF7">
        <w:rPr>
          <w:lang w:eastAsia="ja-JP"/>
        </w:rPr>
        <w:t xml:space="preserve">the </w:t>
      </w:r>
      <w:r w:rsidR="00306EF7" w:rsidRPr="00030BAA">
        <w:rPr>
          <w:lang w:eastAsia="ja-JP"/>
        </w:rPr>
        <w:t>current PLMN and its equivalent PLMN(s)</w:t>
      </w:r>
      <w:r w:rsidR="00306EF7">
        <w:rPr>
          <w:lang w:eastAsia="ja-JP"/>
        </w:rPr>
        <w:t xml:space="preserve"> </w:t>
      </w:r>
      <w:r w:rsidR="00496BB9">
        <w:rPr>
          <w:lang w:eastAsia="ja-JP"/>
        </w:rPr>
        <w:t>via</w:t>
      </w:r>
      <w:r w:rsidR="00496BB9" w:rsidRPr="006A6394">
        <w:rPr>
          <w:lang w:eastAsia="ja-JP"/>
        </w:rPr>
        <w:t xml:space="preserve"> the </w:t>
      </w:r>
      <w:r w:rsidR="00496BB9" w:rsidRPr="00F6191E">
        <w:rPr>
          <w:lang w:eastAsia="ja-JP"/>
        </w:rPr>
        <w:t xml:space="preserve">REGISTRATION </w:t>
      </w:r>
      <w:r w:rsidR="00496BB9" w:rsidRPr="006A6394">
        <w:rPr>
          <w:lang w:eastAsia="ja-JP"/>
        </w:rPr>
        <w:t>ACCEPT message</w:t>
      </w:r>
      <w:r w:rsidR="00496BB9">
        <w:rPr>
          <w:lang w:eastAsia="ja-JP"/>
        </w:rPr>
        <w:t xml:space="preserve"> </w:t>
      </w:r>
      <w:r w:rsidR="00496BB9" w:rsidRPr="006A6394">
        <w:rPr>
          <w:lang w:eastAsia="ja-JP"/>
        </w:rPr>
        <w:t xml:space="preserve">(see </w:t>
      </w:r>
      <w:r>
        <w:rPr>
          <w:lang w:eastAsia="ja-JP"/>
        </w:rPr>
        <w:t>sub</w:t>
      </w:r>
      <w:r w:rsidR="00496BB9" w:rsidRPr="006A6394">
        <w:rPr>
          <w:lang w:eastAsia="ja-JP"/>
        </w:rPr>
        <w:t>clause</w:t>
      </w:r>
      <w:r w:rsidR="00496BB9" w:rsidRPr="006A6394">
        <w:t> </w:t>
      </w:r>
      <w:r w:rsidR="00496BB9" w:rsidRPr="006A6394">
        <w:rPr>
          <w:lang w:eastAsia="ja-JP"/>
        </w:rPr>
        <w:t>5.5.1.2</w:t>
      </w:r>
      <w:r w:rsidR="006254AE">
        <w:rPr>
          <w:lang w:eastAsia="ja-JP"/>
        </w:rPr>
        <w:t xml:space="preserve"> </w:t>
      </w:r>
      <w:r w:rsidR="006254AE" w:rsidRPr="00030BAA">
        <w:rPr>
          <w:lang w:eastAsia="ja-JP"/>
        </w:rPr>
        <w:t>and clause</w:t>
      </w:r>
      <w:r w:rsidR="006254AE" w:rsidRPr="00030BAA">
        <w:t> </w:t>
      </w:r>
      <w:r w:rsidR="006254AE" w:rsidRPr="00030BAA">
        <w:rPr>
          <w:lang w:eastAsia="ja-JP"/>
        </w:rPr>
        <w:t>5.5.1.3</w:t>
      </w:r>
      <w:r w:rsidR="00496BB9" w:rsidRPr="006A6394">
        <w:rPr>
          <w:lang w:eastAsia="ja-JP"/>
        </w:rPr>
        <w:t>)</w:t>
      </w:r>
      <w:r w:rsidR="00252C09">
        <w:rPr>
          <w:lang w:eastAsia="ja-JP"/>
        </w:rPr>
        <w:t xml:space="preserve">, the </w:t>
      </w:r>
      <w:r w:rsidR="00252C09" w:rsidRPr="00187EF5">
        <w:rPr>
          <w:lang w:eastAsia="ja-JP"/>
        </w:rPr>
        <w:t>CONFIGURATION UPDATE COMMAND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4</w:t>
      </w:r>
      <w:r w:rsidR="00252C09" w:rsidRPr="006A6394">
        <w:rPr>
          <w:lang w:eastAsia="ja-JP"/>
        </w:rPr>
        <w:t>.</w:t>
      </w:r>
      <w:r w:rsidR="00252C09">
        <w:rPr>
          <w:lang w:eastAsia="ja-JP"/>
        </w:rPr>
        <w:t>4</w:t>
      </w:r>
      <w:r w:rsidR="00252C09" w:rsidRPr="006A6394">
        <w:rPr>
          <w:lang w:eastAsia="ja-JP"/>
        </w:rPr>
        <w:t>.2)</w:t>
      </w:r>
      <w:r w:rsidR="00252C09">
        <w:rPr>
          <w:lang w:eastAsia="ja-JP"/>
        </w:rPr>
        <w:t xml:space="preserve">, the </w:t>
      </w:r>
      <w:r w:rsidR="00252C09" w:rsidRPr="00187EF5">
        <w:rPr>
          <w:lang w:eastAsia="ja-JP"/>
        </w:rPr>
        <w:t>REGISTRATION REJEC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2.5 and 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3.5</w:t>
      </w:r>
      <w:r w:rsidR="00252C09" w:rsidRPr="006A6394">
        <w:rPr>
          <w:lang w:eastAsia="ja-JP"/>
        </w:rPr>
        <w:t>)</w:t>
      </w:r>
      <w:r w:rsidR="00252C09">
        <w:rPr>
          <w:lang w:eastAsia="ja-JP"/>
        </w:rPr>
        <w:t xml:space="preserve"> and the </w:t>
      </w:r>
      <w:r w:rsidR="00252C09" w:rsidRPr="00187EF5">
        <w:rPr>
          <w:lang w:eastAsia="ja-JP"/>
        </w:rPr>
        <w:t>DEREGISTRATION REQUES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2</w:t>
      </w:r>
      <w:r w:rsidR="00252C09" w:rsidRPr="006A6394">
        <w:rPr>
          <w:lang w:eastAsia="ja-JP"/>
        </w:rPr>
        <w:t>.</w:t>
      </w:r>
      <w:r w:rsidR="00252C09">
        <w:rPr>
          <w:lang w:eastAsia="ja-JP"/>
        </w:rPr>
        <w:t>3.1</w:t>
      </w:r>
      <w:r w:rsidR="00252C09" w:rsidRPr="006A6394">
        <w:rPr>
          <w:lang w:eastAsia="ja-JP"/>
        </w:rPr>
        <w:t>)</w:t>
      </w:r>
      <w:r w:rsidR="00496BB9" w:rsidRPr="006A6394">
        <w:rPr>
          <w:lang w:eastAsia="ja-JP"/>
        </w:rPr>
        <w:t xml:space="preserve">. </w:t>
      </w:r>
      <w:r w:rsidR="00272C53">
        <w:rPr>
          <w:rFonts w:hint="eastAsia"/>
          <w:lang w:val="en-US" w:eastAsia="zh-CN"/>
        </w:rPr>
        <w:t>The</w:t>
      </w:r>
      <w:r w:rsidR="00272C53">
        <w:t xml:space="preserve"> </w:t>
      </w:r>
      <w:r w:rsidR="00272C53">
        <w:rPr>
          <w:rFonts w:hint="eastAsia"/>
        </w:rPr>
        <w:t>RAT utilization control information</w:t>
      </w:r>
      <w:r w:rsidR="00272C53">
        <w:rPr>
          <w:rFonts w:hint="eastAsia"/>
          <w:lang w:val="en-US" w:eastAsia="zh-CN"/>
        </w:rPr>
        <w:t xml:space="preserve"> is applied</w:t>
      </w:r>
      <w:r w:rsidR="00272C53">
        <w:rPr>
          <w:lang w:val="en-US" w:eastAsia="zh-CN"/>
        </w:rPr>
        <w:t xml:space="preserve"> in </w:t>
      </w:r>
      <w:r w:rsidR="00496BB9">
        <w:t xml:space="preserve">PLMN </w:t>
      </w:r>
      <w:r w:rsidR="00496BB9" w:rsidRPr="009B6BF4">
        <w:t>selection</w:t>
      </w:r>
      <w:r w:rsidR="00496BB9">
        <w:t xml:space="preserve"> </w:t>
      </w:r>
      <w:r w:rsidR="00496BB9">
        <w:rPr>
          <w:rFonts w:eastAsia="MS Mincho"/>
          <w:lang w:eastAsia="ja-JP"/>
        </w:rPr>
        <w:t>p</w:t>
      </w:r>
      <w:r w:rsidR="00272C53">
        <w:rPr>
          <w:rFonts w:eastAsia="MS Mincho"/>
          <w:lang w:eastAsia="ja-JP"/>
        </w:rPr>
        <w:t>rocedures</w:t>
      </w:r>
      <w:r w:rsidR="00496BB9">
        <w:t>,</w:t>
      </w:r>
      <w:r w:rsidR="00496BB9" w:rsidRPr="009B6BF4">
        <w:t xml:space="preserve"> as specified in</w:t>
      </w:r>
      <w:r w:rsidR="00496BB9">
        <w:t xml:space="preserve"> </w:t>
      </w:r>
      <w:r w:rsidR="00496BB9" w:rsidRPr="00BC508A">
        <w:t>3GPP TS 23.</w:t>
      </w:r>
      <w:r w:rsidR="00496BB9" w:rsidRPr="00BC508A">
        <w:rPr>
          <w:lang w:eastAsia="ja-JP"/>
        </w:rPr>
        <w:t>122</w:t>
      </w:r>
      <w:r w:rsidR="00496BB9" w:rsidRPr="00BC508A">
        <w:t> [</w:t>
      </w:r>
      <w:r w:rsidR="00272C53">
        <w:rPr>
          <w:lang w:eastAsia="ja-JP"/>
        </w:rPr>
        <w:t>5</w:t>
      </w:r>
      <w:r w:rsidR="00496BB9" w:rsidRPr="00BC508A">
        <w:t>]</w:t>
      </w:r>
      <w:r w:rsidR="00496BB9">
        <w:t>.</w:t>
      </w:r>
      <w:bookmarkEnd w:id="11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B2EA1EC" w14:textId="060E93B1" w:rsidR="00407E62" w:rsidRPr="007F2770" w:rsidRDefault="00407E62" w:rsidP="00407E62">
      <w:pPr>
        <w:overflowPunct/>
        <w:autoSpaceDE/>
        <w:autoSpaceDN/>
        <w:adjustRightInd/>
        <w:textAlignment w:val="auto"/>
      </w:pPr>
      <w:r w:rsidRPr="00407E62">
        <w:rPr>
          <w:rFonts w:eastAsia="DengXian"/>
          <w:lang w:eastAsia="en-US"/>
        </w:rPr>
        <w:t>The UE shall store the received RAT utilization control</w:t>
      </w:r>
      <w:r w:rsidRPr="00407E62">
        <w:rPr>
          <w:rFonts w:eastAsia="DengXian" w:hint="eastAsia"/>
          <w:lang w:eastAsia="en-US"/>
        </w:rPr>
        <w:t xml:space="preserve"> </w:t>
      </w:r>
      <w:r w:rsidRPr="00407E62">
        <w:rPr>
          <w:rFonts w:eastAsia="DengXian"/>
          <w:lang w:eastAsia="en-US"/>
        </w:rPr>
        <w:t>information together with the PLMN identity of the current PLMN in the list of "PLMNs with associated RAT restrictions" (see 3GPP TS 23.122 [6]). 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RAT restrictions" is implementation specific, but it shall be at least one.</w:t>
      </w:r>
    </w:p>
    <w:p w14:paraId="19BAAD0A" w14:textId="77777777" w:rsidR="00A41C5D" w:rsidRPr="007F2770" w:rsidRDefault="00A41C5D" w:rsidP="00781477">
      <w:pPr>
        <w:pStyle w:val="Heading2"/>
      </w:pPr>
      <w:bookmarkStart w:id="119" w:name="_CR4_3"/>
      <w:bookmarkStart w:id="120" w:name="_Toc187745225"/>
      <w:bookmarkEnd w:id="119"/>
      <w:r w:rsidRPr="007F2770">
        <w:t>4.3</w:t>
      </w:r>
      <w:r w:rsidRPr="007F2770">
        <w:tab/>
        <w:t xml:space="preserve">UE </w:t>
      </w:r>
      <w:r w:rsidR="00EB610B" w:rsidRPr="007F2770">
        <w:t>domain selection</w:t>
      </w:r>
      <w:bookmarkEnd w:id="110"/>
      <w:bookmarkEnd w:id="111"/>
      <w:bookmarkEnd w:id="112"/>
      <w:bookmarkEnd w:id="113"/>
      <w:bookmarkEnd w:id="114"/>
      <w:bookmarkEnd w:id="115"/>
      <w:bookmarkEnd w:id="116"/>
      <w:bookmarkEnd w:id="120"/>
    </w:p>
    <w:p w14:paraId="298D06B7" w14:textId="77777777" w:rsidR="003E0676" w:rsidRPr="007F2770" w:rsidRDefault="00BD6DDA" w:rsidP="00781477">
      <w:pPr>
        <w:pStyle w:val="Heading3"/>
      </w:pPr>
      <w:bookmarkStart w:id="121" w:name="_CR4_3_1"/>
      <w:bookmarkStart w:id="122" w:name="_Toc20232397"/>
      <w:bookmarkStart w:id="123" w:name="_Toc27746483"/>
      <w:bookmarkStart w:id="124" w:name="_Toc36212663"/>
      <w:bookmarkStart w:id="125" w:name="_Toc36656840"/>
      <w:bookmarkStart w:id="126" w:name="_Toc45286501"/>
      <w:bookmarkStart w:id="127" w:name="_Toc51947768"/>
      <w:bookmarkStart w:id="128" w:name="_Toc51948860"/>
      <w:bookmarkStart w:id="129" w:name="_Toc187745226"/>
      <w:bookmarkEnd w:id="121"/>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22"/>
      <w:bookmarkEnd w:id="123"/>
      <w:bookmarkEnd w:id="124"/>
      <w:bookmarkEnd w:id="125"/>
      <w:bookmarkEnd w:id="126"/>
      <w:bookmarkEnd w:id="127"/>
      <w:bookmarkEnd w:id="128"/>
      <w:bookmarkEnd w:id="129"/>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lastRenderedPageBreak/>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30" w:name="_CR4_3_2"/>
      <w:bookmarkStart w:id="131" w:name="_Toc20232398"/>
      <w:bookmarkStart w:id="132" w:name="_Toc27746484"/>
      <w:bookmarkStart w:id="133" w:name="_Toc36212664"/>
      <w:bookmarkStart w:id="134" w:name="_Toc36656841"/>
      <w:bookmarkStart w:id="135" w:name="_Toc45286502"/>
      <w:bookmarkStart w:id="136" w:name="_Toc51947769"/>
      <w:bookmarkStart w:id="137" w:name="_Toc51948861"/>
      <w:bookmarkStart w:id="138" w:name="_Toc187745227"/>
      <w:bookmarkEnd w:id="130"/>
      <w:r w:rsidRPr="007F2770">
        <w:t>4</w:t>
      </w:r>
      <w:r w:rsidR="009C554B" w:rsidRPr="007F2770">
        <w:t>.</w:t>
      </w:r>
      <w:r w:rsidRPr="007F2770">
        <w:t>3</w:t>
      </w:r>
      <w:r w:rsidR="009C554B" w:rsidRPr="007F2770">
        <w:t>.2</w:t>
      </w:r>
      <w:r w:rsidR="009C554B" w:rsidRPr="007F2770">
        <w:tab/>
        <w:t>Domain selection for UE originating sessions / calls</w:t>
      </w:r>
      <w:bookmarkEnd w:id="131"/>
      <w:bookmarkEnd w:id="132"/>
      <w:bookmarkEnd w:id="133"/>
      <w:bookmarkEnd w:id="134"/>
      <w:bookmarkEnd w:id="135"/>
      <w:bookmarkEnd w:id="136"/>
      <w:bookmarkEnd w:id="137"/>
      <w:bookmarkEnd w:id="138"/>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lastRenderedPageBreak/>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Malgun Gothic"/>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Malgun Gothic"/>
        </w:rPr>
        <w:t>single-registration mode, and the UE</w:t>
      </w:r>
      <w:r>
        <w:rPr>
          <w:rFonts w:eastAsia="Malgun Gothic"/>
        </w:rPr>
        <w:t>:</w:t>
      </w:r>
    </w:p>
    <w:p w14:paraId="12B43F67" w14:textId="77777777" w:rsidR="009C5314" w:rsidRDefault="009C5314" w:rsidP="009C5314">
      <w:pPr>
        <w:pStyle w:val="B1"/>
        <w:rPr>
          <w:noProof/>
          <w:lang w:val="en-US"/>
        </w:rPr>
      </w:pPr>
      <w:r>
        <w:rPr>
          <w:rFonts w:eastAsia="Malgun Gothic"/>
        </w:rPr>
        <w:t>a</w:t>
      </w:r>
      <w:r w:rsidRPr="007F2770">
        <w:rPr>
          <w:rFonts w:eastAsia="Malgun Gothic"/>
        </w:rPr>
        <w:t>)</w:t>
      </w:r>
      <w:r w:rsidRPr="007F2770">
        <w:rPr>
          <w:rFonts w:eastAsia="Malgun Gothic"/>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Malgun Gothic"/>
        </w:rPr>
        <w:t>NOTE 2:</w:t>
      </w:r>
      <w:r w:rsidRPr="009C5314">
        <w:rPr>
          <w:rFonts w:eastAsia="Malgun Gothic"/>
        </w:rPr>
        <w:t xml:space="preserve"> </w:t>
      </w:r>
      <w:r w:rsidRPr="009C5314">
        <w:rPr>
          <w:rFonts w:eastAsia="Malgun Gothic"/>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39227112" w:rsidR="005667C6" w:rsidRPr="007F2770" w:rsidRDefault="005667C6" w:rsidP="0000154D">
      <w:pPr>
        <w:pStyle w:val="NO"/>
        <w:rPr>
          <w:rFonts w:eastAsia="Malgun Gothic"/>
        </w:rPr>
      </w:pPr>
      <w:bookmarkStart w:id="139" w:name="_Toc20232399"/>
      <w:bookmarkStart w:id="140" w:name="_Toc27746485"/>
      <w:bookmarkStart w:id="141" w:name="_Toc36212665"/>
      <w:bookmarkStart w:id="142" w:name="_Toc36656842"/>
      <w:bookmarkStart w:id="143" w:name="_Toc45286503"/>
      <w:bookmarkStart w:id="144" w:name="_Toc51947770"/>
      <w:bookmarkStart w:id="145" w:name="_Toc51948862"/>
      <w:r w:rsidRPr="007F2770">
        <w:rPr>
          <w:rFonts w:eastAsia="Malgun Gothic"/>
        </w:rPr>
        <w:t>NOTE </w:t>
      </w:r>
      <w:r w:rsidR="009C5314">
        <w:rPr>
          <w:rFonts w:eastAsia="Malgun Gothic"/>
        </w:rPr>
        <w:t>3</w:t>
      </w:r>
      <w:r w:rsidRPr="007F2770">
        <w:rPr>
          <w:rFonts w:eastAsia="Malgun Gothic"/>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46" w:name="_CR4_3_3"/>
      <w:bookmarkStart w:id="147" w:name="_Toc187745228"/>
      <w:bookmarkEnd w:id="14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39"/>
      <w:bookmarkEnd w:id="140"/>
      <w:bookmarkEnd w:id="141"/>
      <w:bookmarkEnd w:id="142"/>
      <w:bookmarkEnd w:id="143"/>
      <w:bookmarkEnd w:id="144"/>
      <w:bookmarkEnd w:id="145"/>
      <w:bookmarkEnd w:id="147"/>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48" w:name="_CRTable4_3_3_1"/>
      <w:r w:rsidRPr="007F2770">
        <w:lastRenderedPageBreak/>
        <w:t>Table</w:t>
      </w:r>
      <w:r w:rsidRPr="007F2770">
        <w:rPr>
          <w:rFonts w:eastAsia="Malgun Gothic"/>
          <w:lang w:eastAsia="ko-KR"/>
        </w:rPr>
        <w:t> </w:t>
      </w:r>
      <w:bookmarkEnd w:id="148"/>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49" w:name="_CR4_3_4"/>
      <w:bookmarkStart w:id="150" w:name="_Toc20232400"/>
      <w:bookmarkStart w:id="151" w:name="_Toc27746486"/>
      <w:bookmarkStart w:id="152" w:name="_Toc36212666"/>
      <w:bookmarkStart w:id="153" w:name="_Toc36656843"/>
      <w:bookmarkStart w:id="154" w:name="_Toc45286504"/>
      <w:bookmarkStart w:id="155" w:name="_Toc51947771"/>
      <w:bookmarkStart w:id="156" w:name="_Toc51948863"/>
      <w:bookmarkStart w:id="157" w:name="_Toc187745229"/>
      <w:bookmarkEnd w:id="149"/>
      <w:r w:rsidRPr="007F2770">
        <w:t>4</w:t>
      </w:r>
      <w:r w:rsidR="009C554B" w:rsidRPr="007F2770">
        <w:t>.</w:t>
      </w:r>
      <w:r w:rsidRPr="007F2770">
        <w:t>3</w:t>
      </w:r>
      <w:r w:rsidR="009C554B" w:rsidRPr="007F2770">
        <w:t>.4</w:t>
      </w:r>
      <w:r w:rsidR="009C554B" w:rsidRPr="007F2770">
        <w:tab/>
        <w:t>Change or determination of IMS voice availability</w:t>
      </w:r>
      <w:bookmarkEnd w:id="150"/>
      <w:bookmarkEnd w:id="151"/>
      <w:bookmarkEnd w:id="152"/>
      <w:bookmarkEnd w:id="153"/>
      <w:bookmarkEnd w:id="154"/>
      <w:bookmarkEnd w:id="155"/>
      <w:bookmarkEnd w:id="156"/>
      <w:bookmarkEnd w:id="15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58" w:name="_CRTable4_3_4_1"/>
      <w:r w:rsidRPr="007F2770">
        <w:lastRenderedPageBreak/>
        <w:t>Table</w:t>
      </w:r>
      <w:r w:rsidRPr="007F2770">
        <w:rPr>
          <w:rFonts w:eastAsia="Malgun Gothic"/>
          <w:lang w:eastAsia="ko-KR"/>
        </w:rPr>
        <w:t> </w:t>
      </w:r>
      <w:bookmarkEnd w:id="158"/>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59" w:name="_CR4_4"/>
      <w:bookmarkStart w:id="160" w:name="_Toc20232401"/>
      <w:bookmarkStart w:id="161" w:name="_Toc27746487"/>
      <w:bookmarkStart w:id="162" w:name="_Toc36212667"/>
      <w:bookmarkStart w:id="163" w:name="_Toc36656844"/>
      <w:bookmarkStart w:id="164" w:name="_Toc45286505"/>
      <w:bookmarkStart w:id="165" w:name="_Toc51947772"/>
      <w:bookmarkStart w:id="166" w:name="_Toc51948864"/>
      <w:bookmarkStart w:id="167" w:name="_Toc187745230"/>
      <w:bookmarkEnd w:id="159"/>
      <w:r w:rsidRPr="007F2770">
        <w:t>4.4</w:t>
      </w:r>
      <w:r w:rsidRPr="007F2770">
        <w:tab/>
      </w:r>
      <w:r w:rsidR="00EB610B" w:rsidRPr="007F2770">
        <w:t>NAS security</w:t>
      </w:r>
      <w:bookmarkEnd w:id="160"/>
      <w:bookmarkEnd w:id="161"/>
      <w:bookmarkEnd w:id="162"/>
      <w:bookmarkEnd w:id="163"/>
      <w:bookmarkEnd w:id="164"/>
      <w:bookmarkEnd w:id="165"/>
      <w:bookmarkEnd w:id="166"/>
      <w:bookmarkEnd w:id="167"/>
    </w:p>
    <w:p w14:paraId="63F274E5" w14:textId="77777777" w:rsidR="00F81AA9" w:rsidRPr="007F2770" w:rsidRDefault="00F81AA9" w:rsidP="00781477">
      <w:pPr>
        <w:pStyle w:val="Heading3"/>
        <w:rPr>
          <w:lang w:val="en-US"/>
        </w:rPr>
      </w:pPr>
      <w:bookmarkStart w:id="168" w:name="_CR4_4_1"/>
      <w:bookmarkStart w:id="169" w:name="_Toc20232402"/>
      <w:bookmarkStart w:id="170" w:name="_Toc27746488"/>
      <w:bookmarkStart w:id="171" w:name="_Toc36212668"/>
      <w:bookmarkStart w:id="172" w:name="_Toc36656845"/>
      <w:bookmarkStart w:id="173" w:name="_Toc45286506"/>
      <w:bookmarkStart w:id="174" w:name="_Toc51947773"/>
      <w:bookmarkStart w:id="175" w:name="_Toc51948865"/>
      <w:bookmarkStart w:id="176" w:name="_Toc187745231"/>
      <w:bookmarkEnd w:id="168"/>
      <w:r w:rsidRPr="007F2770">
        <w:rPr>
          <w:lang w:val="en-US"/>
        </w:rPr>
        <w:t>4.4.1</w:t>
      </w:r>
      <w:r w:rsidRPr="007F2770">
        <w:rPr>
          <w:lang w:val="en-US"/>
        </w:rPr>
        <w:tab/>
        <w:t>General</w:t>
      </w:r>
      <w:bookmarkEnd w:id="169"/>
      <w:bookmarkEnd w:id="170"/>
      <w:bookmarkEnd w:id="171"/>
      <w:bookmarkEnd w:id="172"/>
      <w:bookmarkEnd w:id="173"/>
      <w:bookmarkEnd w:id="174"/>
      <w:bookmarkEnd w:id="175"/>
      <w:bookmarkEnd w:id="176"/>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77" w:name="_CR4_4_2"/>
      <w:bookmarkStart w:id="178" w:name="_Toc20232403"/>
      <w:bookmarkStart w:id="179" w:name="_Toc27746489"/>
      <w:bookmarkStart w:id="180" w:name="_Toc36212669"/>
      <w:bookmarkStart w:id="181" w:name="_Toc36656846"/>
      <w:bookmarkStart w:id="182" w:name="_Toc45286507"/>
      <w:bookmarkStart w:id="183" w:name="_Toc51947774"/>
      <w:bookmarkStart w:id="184" w:name="_Toc51948866"/>
      <w:bookmarkStart w:id="185" w:name="_Toc187745232"/>
      <w:bookmarkEnd w:id="177"/>
      <w:r w:rsidRPr="007F2770">
        <w:rPr>
          <w:lang w:val="en-US"/>
        </w:rPr>
        <w:lastRenderedPageBreak/>
        <w:t>4.4.2</w:t>
      </w:r>
      <w:r w:rsidRPr="007F2770">
        <w:rPr>
          <w:lang w:val="en-US"/>
        </w:rPr>
        <w:tab/>
        <w:t xml:space="preserve">Handling of </w:t>
      </w:r>
      <w:r w:rsidRPr="007F2770">
        <w:t>5G NAS</w:t>
      </w:r>
      <w:r w:rsidRPr="007F2770">
        <w:rPr>
          <w:lang w:val="en-US"/>
        </w:rPr>
        <w:t xml:space="preserve"> security contexts</w:t>
      </w:r>
      <w:bookmarkEnd w:id="178"/>
      <w:bookmarkEnd w:id="179"/>
      <w:bookmarkEnd w:id="180"/>
      <w:bookmarkEnd w:id="181"/>
      <w:bookmarkEnd w:id="182"/>
      <w:bookmarkEnd w:id="183"/>
      <w:bookmarkEnd w:id="184"/>
      <w:bookmarkEnd w:id="185"/>
    </w:p>
    <w:p w14:paraId="59EE5677" w14:textId="69D92C2E" w:rsidR="00911439" w:rsidRDefault="00911439" w:rsidP="00781477">
      <w:pPr>
        <w:pStyle w:val="Heading4"/>
        <w:rPr>
          <w:lang w:val="en-US"/>
        </w:rPr>
      </w:pPr>
      <w:bookmarkStart w:id="186" w:name="_CR4_4_2_1"/>
      <w:bookmarkStart w:id="187" w:name="_Toc20232404"/>
      <w:bookmarkStart w:id="188" w:name="_Toc27746490"/>
      <w:bookmarkStart w:id="189" w:name="_Toc36212670"/>
      <w:bookmarkStart w:id="190" w:name="_Toc36656847"/>
      <w:bookmarkStart w:id="191" w:name="_Toc45286508"/>
      <w:bookmarkStart w:id="192" w:name="_Toc51947775"/>
      <w:bookmarkStart w:id="193" w:name="_Toc51948867"/>
      <w:bookmarkStart w:id="194" w:name="_Toc187745233"/>
      <w:bookmarkEnd w:id="186"/>
      <w:r w:rsidRPr="007F2770">
        <w:rPr>
          <w:lang w:val="en-US"/>
        </w:rPr>
        <w:t>4.4.2.1</w:t>
      </w:r>
      <w:r w:rsidRPr="007F2770">
        <w:rPr>
          <w:lang w:val="en-US"/>
        </w:rPr>
        <w:tab/>
        <w:t>General</w:t>
      </w:r>
      <w:bookmarkEnd w:id="187"/>
      <w:bookmarkEnd w:id="188"/>
      <w:bookmarkEnd w:id="189"/>
      <w:bookmarkEnd w:id="190"/>
      <w:bookmarkEnd w:id="191"/>
      <w:bookmarkEnd w:id="192"/>
      <w:bookmarkEnd w:id="193"/>
      <w:bookmarkEnd w:id="194"/>
    </w:p>
    <w:p w14:paraId="4B80CD35" w14:textId="2F531087" w:rsidR="00590C4E" w:rsidRPr="00590C4E" w:rsidRDefault="00590C4E" w:rsidP="00294B40">
      <w:pPr>
        <w:pStyle w:val="Heading5"/>
        <w:rPr>
          <w:lang w:val="en-US"/>
        </w:rPr>
      </w:pPr>
      <w:bookmarkStart w:id="195" w:name="_CR4_4_2_1_1"/>
      <w:bookmarkStart w:id="196" w:name="_Toc187745234"/>
      <w:bookmarkEnd w:id="195"/>
      <w:r>
        <w:rPr>
          <w:lang w:val="en-US"/>
        </w:rPr>
        <w:t>4.4.2.1.1</w:t>
      </w:r>
      <w:r>
        <w:rPr>
          <w:lang w:val="en-US"/>
        </w:rPr>
        <w:tab/>
        <w:t>Establishment of 5G NAS security context</w:t>
      </w:r>
      <w:bookmarkEnd w:id="196"/>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lastRenderedPageBreak/>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lastRenderedPageBreak/>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97" w:name="_CR4_4_2_1_2"/>
      <w:bookmarkStart w:id="198" w:name="_Toc187745235"/>
      <w:bookmarkStart w:id="199" w:name="_Hlk132795814"/>
      <w:bookmarkEnd w:id="197"/>
      <w:r>
        <w:rPr>
          <w:lang w:val="en-US"/>
        </w:rPr>
        <w:t>4.4.2.1.2</w:t>
      </w:r>
      <w:r>
        <w:rPr>
          <w:lang w:val="en-US"/>
        </w:rPr>
        <w:tab/>
        <w:t>UE leaving state 5GMM-DEREGISTERED</w:t>
      </w:r>
      <w:bookmarkEnd w:id="198"/>
    </w:p>
    <w:bookmarkEnd w:id="199"/>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00" w:name="_CR4_4_2_1_3"/>
      <w:bookmarkStart w:id="201" w:name="_Toc187745236"/>
      <w:bookmarkEnd w:id="200"/>
      <w:r>
        <w:rPr>
          <w:lang w:val="en-US"/>
        </w:rPr>
        <w:t>4.4.2.1.3</w:t>
      </w:r>
      <w:r>
        <w:rPr>
          <w:lang w:val="en-US"/>
        </w:rPr>
        <w:tab/>
        <w:t>UE entering state 5GMM-DEREGISTERED</w:t>
      </w:r>
      <w:bookmarkEnd w:id="201"/>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02" w:name="_CR4_4_2_2"/>
      <w:bookmarkStart w:id="203" w:name="_Toc20232405"/>
      <w:bookmarkStart w:id="204" w:name="_Toc27746491"/>
      <w:bookmarkStart w:id="205" w:name="_Toc36212671"/>
      <w:bookmarkStart w:id="206" w:name="_Toc36656848"/>
      <w:bookmarkStart w:id="207" w:name="_Toc45286509"/>
      <w:bookmarkStart w:id="208" w:name="_Toc51947776"/>
      <w:bookmarkStart w:id="209" w:name="_Toc51948868"/>
      <w:bookmarkStart w:id="210" w:name="_Toc187745237"/>
      <w:bookmarkEnd w:id="20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03"/>
      <w:bookmarkEnd w:id="204"/>
      <w:bookmarkEnd w:id="205"/>
      <w:bookmarkEnd w:id="206"/>
      <w:bookmarkEnd w:id="207"/>
      <w:bookmarkEnd w:id="208"/>
      <w:bookmarkEnd w:id="209"/>
      <w:bookmarkEnd w:id="210"/>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 xml:space="preserve">as </w:t>
      </w:r>
      <w:r w:rsidRPr="007F2770">
        <w:lastRenderedPageBreak/>
        <w:t>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11" w:name="_CR4_4_2_3"/>
      <w:bookmarkStart w:id="212" w:name="_Toc20232406"/>
      <w:bookmarkStart w:id="213" w:name="_Toc27746492"/>
      <w:bookmarkStart w:id="214" w:name="_Toc36212672"/>
      <w:bookmarkStart w:id="215" w:name="_Toc36656849"/>
      <w:bookmarkStart w:id="216" w:name="_Toc45286510"/>
      <w:bookmarkStart w:id="217" w:name="_Toc51947777"/>
      <w:bookmarkStart w:id="218" w:name="_Toc51948869"/>
      <w:bookmarkStart w:id="219" w:name="_Toc187745238"/>
      <w:bookmarkEnd w:id="211"/>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12"/>
      <w:bookmarkEnd w:id="213"/>
      <w:bookmarkEnd w:id="214"/>
      <w:bookmarkEnd w:id="215"/>
      <w:bookmarkEnd w:id="216"/>
      <w:bookmarkEnd w:id="217"/>
      <w:bookmarkEnd w:id="218"/>
      <w:bookmarkEnd w:id="21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lastRenderedPageBreak/>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20" w:name="_CR4_4_2_4"/>
      <w:bookmarkStart w:id="221" w:name="_Toc20232407"/>
      <w:bookmarkStart w:id="222" w:name="_Toc27746493"/>
      <w:bookmarkStart w:id="223" w:name="_Toc36212673"/>
      <w:bookmarkStart w:id="224" w:name="_Toc36656850"/>
      <w:bookmarkStart w:id="225" w:name="_Toc45286511"/>
      <w:bookmarkStart w:id="226" w:name="_Toc51947778"/>
      <w:bookmarkStart w:id="227" w:name="_Toc51948870"/>
      <w:bookmarkStart w:id="228" w:name="_Toc187745239"/>
      <w:bookmarkEnd w:id="220"/>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21"/>
      <w:bookmarkEnd w:id="222"/>
      <w:bookmarkEnd w:id="223"/>
      <w:bookmarkEnd w:id="224"/>
      <w:bookmarkEnd w:id="225"/>
      <w:bookmarkEnd w:id="226"/>
      <w:bookmarkEnd w:id="227"/>
      <w:bookmarkEnd w:id="22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lastRenderedPageBreak/>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29" w:name="_CR4_4_2_5"/>
      <w:bookmarkStart w:id="230" w:name="_Toc20232408"/>
      <w:bookmarkStart w:id="231" w:name="_Toc27746494"/>
      <w:bookmarkStart w:id="232" w:name="_Toc36212674"/>
      <w:bookmarkStart w:id="233" w:name="_Toc36656851"/>
      <w:bookmarkStart w:id="234" w:name="_Toc45286512"/>
      <w:bookmarkStart w:id="235" w:name="_Toc51947779"/>
      <w:bookmarkStart w:id="236" w:name="_Toc51948871"/>
      <w:bookmarkStart w:id="237" w:name="_Toc187745240"/>
      <w:bookmarkEnd w:id="229"/>
      <w:r w:rsidRPr="007F2770">
        <w:rPr>
          <w:lang w:val="en-US"/>
        </w:rPr>
        <w:t>4.4.2.</w:t>
      </w:r>
      <w:r w:rsidR="00F30388" w:rsidRPr="007F2770">
        <w:rPr>
          <w:lang w:val="en-US"/>
        </w:rPr>
        <w:t>5</w:t>
      </w:r>
      <w:r w:rsidRPr="007F2770">
        <w:rPr>
          <w:lang w:val="en-US"/>
        </w:rPr>
        <w:tab/>
        <w:t>Establishment of secure exchange of NAS messages</w:t>
      </w:r>
      <w:bookmarkEnd w:id="230"/>
      <w:bookmarkEnd w:id="231"/>
      <w:bookmarkEnd w:id="232"/>
      <w:bookmarkEnd w:id="233"/>
      <w:bookmarkEnd w:id="234"/>
      <w:bookmarkEnd w:id="235"/>
      <w:bookmarkEnd w:id="236"/>
      <w:bookmarkEnd w:id="23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 xml:space="preserve">if the AMF decides to take the mapped 5G NAS security context into use, from this time onward, all NAS messages exchanged between the UE and the AMF are sent integrity protected using the mapped 5G NAS </w:t>
      </w:r>
      <w:r w:rsidRPr="007F2770">
        <w:lastRenderedPageBreak/>
        <w:t>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 xml:space="preserve">When a UE in 5GMM-IDLE mode establishes a new NAS signalling connection and has a valid current 5G NAS security context, the UE shall transmit the initial NAS message integrity protected with the current 5G NAS security </w:t>
      </w:r>
      <w:r w:rsidRPr="007F2770">
        <w:lastRenderedPageBreak/>
        <w:t>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38" w:name="_CR4_4_2_6"/>
      <w:bookmarkStart w:id="239" w:name="_Toc20232409"/>
      <w:bookmarkStart w:id="240" w:name="_Toc27746495"/>
      <w:bookmarkStart w:id="241" w:name="_Toc36212675"/>
      <w:bookmarkStart w:id="242" w:name="_Toc36656852"/>
      <w:bookmarkStart w:id="243" w:name="_Toc45286513"/>
      <w:bookmarkStart w:id="244" w:name="_Toc51947780"/>
      <w:bookmarkStart w:id="245" w:name="_Toc51948872"/>
      <w:bookmarkStart w:id="246" w:name="_Toc187745241"/>
      <w:bookmarkEnd w:id="238"/>
      <w:r w:rsidRPr="007F2770">
        <w:rPr>
          <w:lang w:val="en-US"/>
        </w:rPr>
        <w:t>4.4.2.</w:t>
      </w:r>
      <w:r w:rsidR="00F30388" w:rsidRPr="007F2770">
        <w:rPr>
          <w:lang w:val="en-US"/>
        </w:rPr>
        <w:t>6</w:t>
      </w:r>
      <w:r w:rsidRPr="007F2770">
        <w:rPr>
          <w:lang w:val="en-US"/>
        </w:rPr>
        <w:tab/>
        <w:t>Change of security keys</w:t>
      </w:r>
      <w:bookmarkEnd w:id="239"/>
      <w:bookmarkEnd w:id="240"/>
      <w:bookmarkEnd w:id="241"/>
      <w:bookmarkEnd w:id="242"/>
      <w:bookmarkEnd w:id="243"/>
      <w:bookmarkEnd w:id="244"/>
      <w:bookmarkEnd w:id="245"/>
      <w:bookmarkEnd w:id="24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47" w:name="_CR4_4_3"/>
      <w:bookmarkStart w:id="248" w:name="_Toc20232410"/>
      <w:bookmarkStart w:id="249" w:name="_Toc27746496"/>
      <w:bookmarkStart w:id="250" w:name="_Toc36212676"/>
      <w:bookmarkStart w:id="251" w:name="_Toc36656853"/>
      <w:bookmarkStart w:id="252" w:name="_Toc45286514"/>
      <w:bookmarkStart w:id="253" w:name="_Toc51947781"/>
      <w:bookmarkStart w:id="254" w:name="_Toc51948873"/>
      <w:bookmarkStart w:id="255" w:name="_Toc187745242"/>
      <w:bookmarkEnd w:id="247"/>
      <w:r w:rsidRPr="007F2770">
        <w:rPr>
          <w:lang w:val="en-US"/>
        </w:rPr>
        <w:t>4.4.3</w:t>
      </w:r>
      <w:r w:rsidRPr="007F2770">
        <w:rPr>
          <w:lang w:val="en-US"/>
        </w:rPr>
        <w:tab/>
        <w:t>Handling of NAS COUNT and NAS sequence number</w:t>
      </w:r>
      <w:bookmarkEnd w:id="248"/>
      <w:bookmarkEnd w:id="249"/>
      <w:bookmarkEnd w:id="250"/>
      <w:bookmarkEnd w:id="251"/>
      <w:bookmarkEnd w:id="252"/>
      <w:bookmarkEnd w:id="253"/>
      <w:bookmarkEnd w:id="254"/>
      <w:bookmarkEnd w:id="255"/>
    </w:p>
    <w:p w14:paraId="48246890" w14:textId="77777777" w:rsidR="00AF4F9A" w:rsidRPr="007F2770" w:rsidRDefault="00AF4F9A" w:rsidP="00781477">
      <w:pPr>
        <w:pStyle w:val="Heading4"/>
        <w:rPr>
          <w:lang w:val="en-US"/>
        </w:rPr>
      </w:pPr>
      <w:bookmarkStart w:id="256" w:name="_CR4_4_3_1"/>
      <w:bookmarkStart w:id="257" w:name="_Toc20232411"/>
      <w:bookmarkStart w:id="258" w:name="_Toc27746497"/>
      <w:bookmarkStart w:id="259" w:name="_Toc36212677"/>
      <w:bookmarkStart w:id="260" w:name="_Toc36656854"/>
      <w:bookmarkStart w:id="261" w:name="_Toc45286515"/>
      <w:bookmarkStart w:id="262" w:name="_Toc51947782"/>
      <w:bookmarkStart w:id="263" w:name="_Toc51948874"/>
      <w:bookmarkStart w:id="264" w:name="_Toc187745243"/>
      <w:bookmarkEnd w:id="256"/>
      <w:r w:rsidRPr="007F2770">
        <w:rPr>
          <w:lang w:val="en-US"/>
        </w:rPr>
        <w:t>4.4.3.1</w:t>
      </w:r>
      <w:r w:rsidRPr="007F2770">
        <w:rPr>
          <w:lang w:val="en-US"/>
        </w:rPr>
        <w:tab/>
        <w:t>General</w:t>
      </w:r>
      <w:bookmarkEnd w:id="257"/>
      <w:bookmarkEnd w:id="258"/>
      <w:bookmarkEnd w:id="259"/>
      <w:bookmarkEnd w:id="260"/>
      <w:bookmarkEnd w:id="261"/>
      <w:bookmarkEnd w:id="262"/>
      <w:bookmarkEnd w:id="263"/>
      <w:bookmarkEnd w:id="26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lastRenderedPageBreak/>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lastRenderedPageBreak/>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65" w:name="_CR4_4_3_2"/>
      <w:bookmarkStart w:id="266" w:name="_Toc20232412"/>
      <w:bookmarkStart w:id="267" w:name="_Toc27746498"/>
      <w:bookmarkStart w:id="268" w:name="_Toc36212678"/>
      <w:bookmarkStart w:id="269" w:name="_Toc36656855"/>
      <w:bookmarkStart w:id="270" w:name="_Toc45286516"/>
      <w:bookmarkStart w:id="271" w:name="_Toc51947783"/>
      <w:bookmarkStart w:id="272" w:name="_Toc51948875"/>
      <w:bookmarkStart w:id="273" w:name="_Toc187745244"/>
      <w:bookmarkEnd w:id="265"/>
      <w:r w:rsidRPr="007F2770">
        <w:rPr>
          <w:lang w:val="en-US"/>
        </w:rPr>
        <w:t>4.4.3.2</w:t>
      </w:r>
      <w:r w:rsidRPr="007F2770">
        <w:rPr>
          <w:lang w:val="en-US"/>
        </w:rPr>
        <w:tab/>
        <w:t>Replay protection</w:t>
      </w:r>
      <w:bookmarkEnd w:id="266"/>
      <w:bookmarkEnd w:id="267"/>
      <w:bookmarkEnd w:id="268"/>
      <w:bookmarkEnd w:id="269"/>
      <w:bookmarkEnd w:id="270"/>
      <w:bookmarkEnd w:id="271"/>
      <w:bookmarkEnd w:id="272"/>
      <w:bookmarkEnd w:id="273"/>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74" w:name="_CR4_4_3_3"/>
      <w:bookmarkStart w:id="275" w:name="_Toc20232413"/>
      <w:bookmarkStart w:id="276" w:name="_Toc27746499"/>
      <w:bookmarkStart w:id="277" w:name="_Toc36212679"/>
      <w:bookmarkStart w:id="278" w:name="_Toc36656856"/>
      <w:bookmarkStart w:id="279" w:name="_Toc45286517"/>
      <w:bookmarkStart w:id="280" w:name="_Toc51947784"/>
      <w:bookmarkStart w:id="281" w:name="_Toc51948876"/>
      <w:bookmarkStart w:id="282" w:name="_Toc187745245"/>
      <w:bookmarkEnd w:id="274"/>
      <w:r w:rsidRPr="007F2770">
        <w:rPr>
          <w:lang w:val="en-US"/>
        </w:rPr>
        <w:t>4.4.3.3</w:t>
      </w:r>
      <w:r w:rsidRPr="007F2770">
        <w:rPr>
          <w:lang w:val="en-US"/>
        </w:rPr>
        <w:tab/>
        <w:t>Integrity protection and verification</w:t>
      </w:r>
      <w:bookmarkEnd w:id="275"/>
      <w:bookmarkEnd w:id="276"/>
      <w:bookmarkEnd w:id="277"/>
      <w:bookmarkEnd w:id="278"/>
      <w:bookmarkEnd w:id="279"/>
      <w:bookmarkEnd w:id="280"/>
      <w:bookmarkEnd w:id="281"/>
      <w:bookmarkEnd w:id="28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83" w:name="_CR4_4_3_4"/>
      <w:bookmarkStart w:id="284" w:name="_Toc20232414"/>
      <w:bookmarkStart w:id="285" w:name="_Toc27746500"/>
      <w:bookmarkStart w:id="286" w:name="_Toc36212680"/>
      <w:bookmarkStart w:id="287" w:name="_Toc36656857"/>
      <w:bookmarkStart w:id="288" w:name="_Toc45286518"/>
      <w:bookmarkStart w:id="289" w:name="_Toc51947785"/>
      <w:bookmarkStart w:id="290" w:name="_Toc51948877"/>
      <w:bookmarkStart w:id="291" w:name="_Toc187745246"/>
      <w:bookmarkEnd w:id="283"/>
      <w:r w:rsidRPr="007F2770">
        <w:rPr>
          <w:lang w:val="en-US"/>
        </w:rPr>
        <w:t>4.4.3.4</w:t>
      </w:r>
      <w:r w:rsidRPr="007F2770">
        <w:rPr>
          <w:lang w:val="en-US"/>
        </w:rPr>
        <w:tab/>
        <w:t>Ciphering and deciphering</w:t>
      </w:r>
      <w:bookmarkEnd w:id="284"/>
      <w:bookmarkEnd w:id="285"/>
      <w:bookmarkEnd w:id="286"/>
      <w:bookmarkEnd w:id="287"/>
      <w:bookmarkEnd w:id="288"/>
      <w:bookmarkEnd w:id="289"/>
      <w:bookmarkEnd w:id="290"/>
      <w:bookmarkEnd w:id="291"/>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92" w:name="_Toc20232415"/>
      <w:bookmarkStart w:id="293" w:name="_Toc27746501"/>
      <w:r w:rsidRPr="007F2770">
        <w:rPr>
          <w:noProof/>
        </w:rPr>
        <w:lastRenderedPageBreak/>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94" w:name="_CR4_4_3_5"/>
      <w:bookmarkStart w:id="295" w:name="_Toc36212681"/>
      <w:bookmarkStart w:id="296" w:name="_Toc36656858"/>
      <w:bookmarkStart w:id="297" w:name="_Toc45286519"/>
      <w:bookmarkStart w:id="298" w:name="_Toc51947786"/>
      <w:bookmarkStart w:id="299" w:name="_Toc51948878"/>
      <w:bookmarkStart w:id="300" w:name="_Toc187745247"/>
      <w:bookmarkEnd w:id="294"/>
      <w:r w:rsidRPr="007F2770">
        <w:rPr>
          <w:lang w:val="en-US"/>
        </w:rPr>
        <w:t>4.4.3.5</w:t>
      </w:r>
      <w:r w:rsidRPr="007F2770">
        <w:rPr>
          <w:lang w:val="en-US"/>
        </w:rPr>
        <w:tab/>
        <w:t>NAS COUNT wrap around</w:t>
      </w:r>
      <w:bookmarkEnd w:id="292"/>
      <w:bookmarkEnd w:id="293"/>
      <w:bookmarkEnd w:id="295"/>
      <w:bookmarkEnd w:id="296"/>
      <w:bookmarkEnd w:id="297"/>
      <w:bookmarkEnd w:id="298"/>
      <w:bookmarkEnd w:id="299"/>
      <w:bookmarkEnd w:id="300"/>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01" w:name="_CR4_4_4"/>
      <w:bookmarkStart w:id="302" w:name="_Toc20232416"/>
      <w:bookmarkStart w:id="303" w:name="_Toc27746502"/>
      <w:bookmarkStart w:id="304" w:name="_Toc36212682"/>
      <w:bookmarkStart w:id="305" w:name="_Toc36656859"/>
      <w:bookmarkStart w:id="306" w:name="_Toc45286520"/>
      <w:bookmarkStart w:id="307" w:name="_Toc51947787"/>
      <w:bookmarkStart w:id="308" w:name="_Toc51948879"/>
      <w:bookmarkStart w:id="309" w:name="_Toc187745248"/>
      <w:bookmarkEnd w:id="301"/>
      <w:r w:rsidRPr="007F2770">
        <w:rPr>
          <w:lang w:val="en-US"/>
        </w:rPr>
        <w:t>4.4.4</w:t>
      </w:r>
      <w:r w:rsidRPr="007F2770">
        <w:rPr>
          <w:lang w:val="en-US"/>
        </w:rPr>
        <w:tab/>
        <w:t>Integrity protection of NAS signalling messages</w:t>
      </w:r>
      <w:bookmarkEnd w:id="302"/>
      <w:bookmarkEnd w:id="303"/>
      <w:bookmarkEnd w:id="304"/>
      <w:bookmarkEnd w:id="305"/>
      <w:bookmarkEnd w:id="306"/>
      <w:bookmarkEnd w:id="307"/>
      <w:bookmarkEnd w:id="308"/>
      <w:bookmarkEnd w:id="309"/>
    </w:p>
    <w:p w14:paraId="088F58FC" w14:textId="77777777" w:rsidR="00F53F28" w:rsidRPr="007F2770" w:rsidRDefault="00F53F28" w:rsidP="00781477">
      <w:pPr>
        <w:pStyle w:val="Heading4"/>
        <w:rPr>
          <w:lang w:val="en-US"/>
        </w:rPr>
      </w:pPr>
      <w:bookmarkStart w:id="310" w:name="_CR4_4_4_1"/>
      <w:bookmarkStart w:id="311" w:name="_Toc20232417"/>
      <w:bookmarkStart w:id="312" w:name="_Toc27746503"/>
      <w:bookmarkStart w:id="313" w:name="_Toc36212683"/>
      <w:bookmarkStart w:id="314" w:name="_Toc36656860"/>
      <w:bookmarkStart w:id="315" w:name="_Toc45286521"/>
      <w:bookmarkStart w:id="316" w:name="_Toc51947788"/>
      <w:bookmarkStart w:id="317" w:name="_Toc51948880"/>
      <w:bookmarkStart w:id="318" w:name="_Toc187745249"/>
      <w:bookmarkEnd w:id="310"/>
      <w:r w:rsidRPr="007F2770">
        <w:rPr>
          <w:lang w:val="en-US"/>
        </w:rPr>
        <w:t>4.4.4.1</w:t>
      </w:r>
      <w:r w:rsidRPr="007F2770">
        <w:rPr>
          <w:lang w:val="en-US"/>
        </w:rPr>
        <w:tab/>
        <w:t>General</w:t>
      </w:r>
      <w:bookmarkEnd w:id="311"/>
      <w:bookmarkEnd w:id="312"/>
      <w:bookmarkEnd w:id="313"/>
      <w:bookmarkEnd w:id="314"/>
      <w:bookmarkEnd w:id="315"/>
      <w:bookmarkEnd w:id="316"/>
      <w:bookmarkEnd w:id="317"/>
      <w:bookmarkEnd w:id="31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lastRenderedPageBreak/>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19" w:name="_CR4_4_4_2"/>
      <w:bookmarkStart w:id="320" w:name="_Toc20232418"/>
      <w:bookmarkStart w:id="321" w:name="_Toc27746504"/>
      <w:bookmarkStart w:id="322" w:name="_Toc36212684"/>
      <w:bookmarkStart w:id="323" w:name="_Toc36656861"/>
      <w:bookmarkStart w:id="324" w:name="_Toc45286522"/>
      <w:bookmarkStart w:id="325" w:name="_Toc51947789"/>
      <w:bookmarkStart w:id="326" w:name="_Toc51948881"/>
      <w:bookmarkStart w:id="327" w:name="_Toc187745250"/>
      <w:bookmarkEnd w:id="319"/>
      <w:r w:rsidRPr="007F2770">
        <w:rPr>
          <w:lang w:val="en-US"/>
        </w:rPr>
        <w:t>4.4.4.2</w:t>
      </w:r>
      <w:r w:rsidRPr="007F2770">
        <w:rPr>
          <w:lang w:val="en-US"/>
        </w:rPr>
        <w:tab/>
        <w:t>Integrity checking of NAS signalling messages in the UE</w:t>
      </w:r>
      <w:bookmarkEnd w:id="320"/>
      <w:bookmarkEnd w:id="321"/>
      <w:bookmarkEnd w:id="322"/>
      <w:bookmarkEnd w:id="323"/>
      <w:bookmarkEnd w:id="324"/>
      <w:bookmarkEnd w:id="325"/>
      <w:bookmarkEnd w:id="326"/>
      <w:bookmarkEnd w:id="327"/>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28" w:name="_CR4_4_4_3"/>
      <w:bookmarkStart w:id="329" w:name="_Toc20232419"/>
      <w:bookmarkStart w:id="330" w:name="_Toc27746505"/>
      <w:bookmarkStart w:id="331" w:name="_Toc36212685"/>
      <w:bookmarkStart w:id="332" w:name="_Toc36656862"/>
      <w:bookmarkStart w:id="333" w:name="_Toc45286523"/>
      <w:bookmarkStart w:id="334" w:name="_Toc51947790"/>
      <w:bookmarkStart w:id="335" w:name="_Toc51948882"/>
      <w:bookmarkStart w:id="336" w:name="_Toc187745251"/>
      <w:bookmarkEnd w:id="328"/>
      <w:r w:rsidRPr="007F2770">
        <w:rPr>
          <w:lang w:val="en-US"/>
        </w:rPr>
        <w:t>4.4.4.3</w:t>
      </w:r>
      <w:r w:rsidRPr="007F2770">
        <w:rPr>
          <w:lang w:val="en-US"/>
        </w:rPr>
        <w:tab/>
        <w:t>Integrity checking of NAS signalling messages in the AMF</w:t>
      </w:r>
      <w:bookmarkEnd w:id="329"/>
      <w:bookmarkEnd w:id="330"/>
      <w:bookmarkEnd w:id="331"/>
      <w:bookmarkEnd w:id="332"/>
      <w:bookmarkEnd w:id="333"/>
      <w:bookmarkEnd w:id="334"/>
      <w:bookmarkEnd w:id="335"/>
      <w:bookmarkEnd w:id="33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lastRenderedPageBreak/>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w:t>
      </w:r>
      <w:r w:rsidRPr="007F2770">
        <w:lastRenderedPageBreak/>
        <w:t xml:space="preserve">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37" w:name="_CR4_4_5"/>
      <w:bookmarkStart w:id="338" w:name="_Toc20232420"/>
      <w:bookmarkStart w:id="339" w:name="_Toc27746506"/>
      <w:bookmarkStart w:id="340" w:name="_Toc36212686"/>
      <w:bookmarkStart w:id="341" w:name="_Toc36656863"/>
      <w:bookmarkStart w:id="342" w:name="_Toc45286524"/>
      <w:bookmarkStart w:id="343" w:name="_Toc51947791"/>
      <w:bookmarkStart w:id="344" w:name="_Toc51948883"/>
      <w:bookmarkStart w:id="345" w:name="_Toc187745252"/>
      <w:bookmarkEnd w:id="337"/>
      <w:r w:rsidRPr="007F2770">
        <w:t>4.4.5</w:t>
      </w:r>
      <w:r w:rsidRPr="007F2770">
        <w:tab/>
        <w:t>Ciphering of NAS signalling messages</w:t>
      </w:r>
      <w:bookmarkEnd w:id="338"/>
      <w:bookmarkEnd w:id="339"/>
      <w:bookmarkEnd w:id="340"/>
      <w:bookmarkEnd w:id="341"/>
      <w:bookmarkEnd w:id="342"/>
      <w:bookmarkEnd w:id="343"/>
      <w:bookmarkEnd w:id="344"/>
      <w:bookmarkEnd w:id="345"/>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lastRenderedPageBreak/>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46" w:name="_CR4_4_6"/>
      <w:bookmarkStart w:id="347" w:name="_Toc20232421"/>
      <w:bookmarkStart w:id="348" w:name="_Toc27746507"/>
      <w:bookmarkStart w:id="349" w:name="_Toc36212687"/>
      <w:bookmarkStart w:id="350" w:name="_Toc36656864"/>
      <w:bookmarkStart w:id="351" w:name="_Toc45286525"/>
      <w:bookmarkStart w:id="352" w:name="_Toc51947792"/>
      <w:bookmarkStart w:id="353" w:name="_Toc51948884"/>
      <w:bookmarkStart w:id="354" w:name="_Toc187745253"/>
      <w:bookmarkEnd w:id="346"/>
      <w:r w:rsidRPr="007F2770">
        <w:t>4.4.6</w:t>
      </w:r>
      <w:r w:rsidRPr="007F2770">
        <w:tab/>
        <w:t>Protection of initial NAS signalling messages</w:t>
      </w:r>
      <w:bookmarkEnd w:id="347"/>
      <w:bookmarkEnd w:id="348"/>
      <w:bookmarkEnd w:id="349"/>
      <w:bookmarkEnd w:id="350"/>
      <w:bookmarkEnd w:id="351"/>
      <w:bookmarkEnd w:id="352"/>
      <w:bookmarkEnd w:id="353"/>
      <w:bookmarkEnd w:id="35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55" w:name="OLE_LINK27"/>
      <w:r w:rsidRPr="007F2770">
        <w:t>the UE sends the REGISTRATION REQUEST</w:t>
      </w:r>
      <w:r w:rsidR="004F2C5A">
        <w:t>, DEREGISTRATION REQUEST,</w:t>
      </w:r>
      <w:r w:rsidRPr="007F2770">
        <w:t xml:space="preserve"> or SERVICE REQUEST message without including the NAS message container IE</w:t>
      </w:r>
      <w:bookmarkEnd w:id="355"/>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lastRenderedPageBreak/>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lastRenderedPageBreak/>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56" w:name="_Toc20232422"/>
      <w:bookmarkStart w:id="357" w:name="_Toc27746508"/>
      <w:bookmarkStart w:id="358" w:name="_Toc36212688"/>
      <w:bookmarkStart w:id="359" w:name="_Toc36656865"/>
      <w:bookmarkStart w:id="360" w:name="_Toc45286526"/>
      <w:bookmarkStart w:id="361" w:name="_Toc51947793"/>
      <w:bookmarkStart w:id="36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63" w:name="_CR4_4_7"/>
      <w:bookmarkStart w:id="364" w:name="_Toc187745254"/>
      <w:bookmarkEnd w:id="363"/>
      <w:r w:rsidRPr="007F2770">
        <w:rPr>
          <w:lang w:val="en-US"/>
        </w:rPr>
        <w:t>4.4.7</w:t>
      </w:r>
      <w:r w:rsidRPr="007F2770">
        <w:rPr>
          <w:lang w:val="en-US"/>
        </w:rPr>
        <w:tab/>
        <w:t>Protection of NAS IEs</w:t>
      </w:r>
      <w:bookmarkEnd w:id="36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65" w:name="_CR4_5"/>
      <w:bookmarkStart w:id="366" w:name="_Toc187745255"/>
      <w:bookmarkEnd w:id="365"/>
      <w:r w:rsidRPr="007F2770">
        <w:lastRenderedPageBreak/>
        <w:t>4.5</w:t>
      </w:r>
      <w:r w:rsidRPr="007F2770">
        <w:tab/>
        <w:t>Unified access control</w:t>
      </w:r>
      <w:bookmarkEnd w:id="356"/>
      <w:bookmarkEnd w:id="357"/>
      <w:bookmarkEnd w:id="358"/>
      <w:bookmarkEnd w:id="359"/>
      <w:bookmarkEnd w:id="360"/>
      <w:bookmarkEnd w:id="361"/>
      <w:bookmarkEnd w:id="362"/>
      <w:bookmarkEnd w:id="366"/>
    </w:p>
    <w:p w14:paraId="3479E810" w14:textId="77777777" w:rsidR="00F81AA9" w:rsidRPr="007F2770" w:rsidRDefault="0087779D" w:rsidP="00781477">
      <w:pPr>
        <w:pStyle w:val="Heading3"/>
        <w:rPr>
          <w:noProof/>
        </w:rPr>
      </w:pPr>
      <w:bookmarkStart w:id="367" w:name="_CR4_5_1"/>
      <w:bookmarkStart w:id="368" w:name="_Toc20232423"/>
      <w:bookmarkStart w:id="369" w:name="_Toc27746509"/>
      <w:bookmarkStart w:id="370" w:name="_Toc36212689"/>
      <w:bookmarkStart w:id="371" w:name="_Toc36656866"/>
      <w:bookmarkStart w:id="372" w:name="_Toc45286527"/>
      <w:bookmarkStart w:id="373" w:name="_Toc51947794"/>
      <w:bookmarkStart w:id="374" w:name="_Toc51948886"/>
      <w:bookmarkStart w:id="375" w:name="_Toc187745256"/>
      <w:bookmarkEnd w:id="367"/>
      <w:r w:rsidRPr="007F2770">
        <w:rPr>
          <w:noProof/>
        </w:rPr>
        <w:t>4.5.1</w:t>
      </w:r>
      <w:r w:rsidR="00F81AA9" w:rsidRPr="007F2770">
        <w:rPr>
          <w:noProof/>
        </w:rPr>
        <w:tab/>
        <w:t>General</w:t>
      </w:r>
      <w:bookmarkEnd w:id="368"/>
      <w:bookmarkEnd w:id="369"/>
      <w:bookmarkEnd w:id="370"/>
      <w:bookmarkEnd w:id="371"/>
      <w:bookmarkEnd w:id="372"/>
      <w:bookmarkEnd w:id="373"/>
      <w:bookmarkEnd w:id="374"/>
      <w:bookmarkEnd w:id="37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76" w:name="OLE_LINK11"/>
      <w:r w:rsidR="007B552E" w:rsidRPr="007F2770">
        <w:t>access attempt is triggered by a 5G ProSe layer-2 remote UE</w:t>
      </w:r>
      <w:bookmarkEnd w:id="37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lastRenderedPageBreak/>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77" w:name="_CR4_5_2"/>
      <w:bookmarkStart w:id="378" w:name="_Toc20232424"/>
      <w:bookmarkStart w:id="379" w:name="_Toc27746510"/>
      <w:bookmarkStart w:id="380" w:name="_Toc36212690"/>
      <w:bookmarkStart w:id="381" w:name="_Toc36656867"/>
      <w:bookmarkStart w:id="382" w:name="_Toc45286528"/>
      <w:bookmarkStart w:id="383" w:name="_Toc51947795"/>
      <w:bookmarkStart w:id="384" w:name="_Toc51948887"/>
      <w:bookmarkStart w:id="385" w:name="_Toc187745257"/>
      <w:bookmarkEnd w:id="377"/>
      <w:r w:rsidRPr="007F2770">
        <w:lastRenderedPageBreak/>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78"/>
      <w:bookmarkEnd w:id="379"/>
      <w:bookmarkEnd w:id="380"/>
      <w:bookmarkEnd w:id="381"/>
      <w:bookmarkEnd w:id="382"/>
      <w:bookmarkEnd w:id="383"/>
      <w:bookmarkEnd w:id="384"/>
      <w:bookmarkEnd w:id="38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86" w:name="_CRTable4_5_2_1"/>
      <w:r w:rsidRPr="007F2770">
        <w:t>Table</w:t>
      </w:r>
      <w:r w:rsidRPr="007F2770">
        <w:rPr>
          <w:noProof/>
        </w:rPr>
        <w:t> </w:t>
      </w:r>
      <w:bookmarkEnd w:id="38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w:t>
      </w:r>
      <w:r w:rsidRPr="00F5024E">
        <w:rPr>
          <w:snapToGrid w:val="0"/>
        </w:rPr>
        <w:lastRenderedPageBreak/>
        <w:t>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w:t>
      </w:r>
      <w:r w:rsidR="00E14627" w:rsidRPr="007F2770">
        <w:lastRenderedPageBreak/>
        <w:t xml:space="preserve">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87" w:name="_CRTable4_5_2_2"/>
      <w:r w:rsidRPr="007F2770">
        <w:t xml:space="preserve">table </w:t>
      </w:r>
      <w:bookmarkEnd w:id="38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88" w:name="_CR4_5_2A"/>
      <w:bookmarkStart w:id="389" w:name="_Toc20232425"/>
      <w:bookmarkStart w:id="390" w:name="_Toc27746511"/>
      <w:bookmarkStart w:id="391" w:name="_Toc36212691"/>
      <w:bookmarkStart w:id="392" w:name="_Toc36656868"/>
      <w:bookmarkStart w:id="393" w:name="_Toc45286529"/>
      <w:bookmarkStart w:id="394" w:name="_Toc51947796"/>
      <w:bookmarkStart w:id="395" w:name="_Toc51948888"/>
      <w:bookmarkStart w:id="396" w:name="_Toc187745258"/>
      <w:bookmarkEnd w:id="38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89"/>
      <w:bookmarkEnd w:id="390"/>
      <w:bookmarkEnd w:id="391"/>
      <w:bookmarkEnd w:id="392"/>
      <w:bookmarkEnd w:id="393"/>
      <w:bookmarkEnd w:id="394"/>
      <w:bookmarkEnd w:id="395"/>
      <w:bookmarkEnd w:id="39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97" w:name="_CRTable4_5_2A_1"/>
      <w:r w:rsidRPr="007F2770">
        <w:t>Table</w:t>
      </w:r>
      <w:r w:rsidRPr="007F2770">
        <w:rPr>
          <w:noProof/>
        </w:rPr>
        <w:t> </w:t>
      </w:r>
      <w:bookmarkEnd w:id="39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9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9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399" w:name="_CRTable4_5_2A_2"/>
      <w:r w:rsidRPr="007F2770">
        <w:t xml:space="preserve">table </w:t>
      </w:r>
      <w:bookmarkEnd w:id="39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00" w:name="_CR4_5_3"/>
      <w:bookmarkStart w:id="401" w:name="_Toc20232426"/>
      <w:bookmarkStart w:id="402" w:name="_Toc27746512"/>
      <w:bookmarkStart w:id="403" w:name="_Toc36212692"/>
      <w:bookmarkStart w:id="404" w:name="_Toc36656869"/>
      <w:bookmarkStart w:id="405" w:name="_Toc45286530"/>
      <w:bookmarkStart w:id="406" w:name="_Toc51947797"/>
      <w:bookmarkStart w:id="407" w:name="_Toc51948889"/>
      <w:bookmarkStart w:id="408" w:name="_Toc187745259"/>
      <w:bookmarkEnd w:id="400"/>
      <w:r w:rsidRPr="007F2770">
        <w:t>4.5.3</w:t>
      </w:r>
      <w:r w:rsidR="00F81AA9" w:rsidRPr="007F2770">
        <w:tab/>
        <w:t>Operator-defined access categories</w:t>
      </w:r>
      <w:bookmarkEnd w:id="401"/>
      <w:bookmarkEnd w:id="402"/>
      <w:bookmarkEnd w:id="403"/>
      <w:bookmarkEnd w:id="404"/>
      <w:bookmarkEnd w:id="405"/>
      <w:bookmarkEnd w:id="406"/>
      <w:bookmarkEnd w:id="407"/>
      <w:bookmarkEnd w:id="40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09" w:name="_CR4_5_4"/>
      <w:bookmarkStart w:id="410" w:name="_Toc20232427"/>
      <w:bookmarkStart w:id="411" w:name="_Toc27746513"/>
      <w:bookmarkStart w:id="412" w:name="_Toc36212693"/>
      <w:bookmarkStart w:id="413" w:name="_Toc36656870"/>
      <w:bookmarkStart w:id="414" w:name="_Toc45286531"/>
      <w:bookmarkStart w:id="415" w:name="_Toc51947798"/>
      <w:bookmarkStart w:id="416" w:name="_Toc51948890"/>
      <w:bookmarkStart w:id="417" w:name="_Toc187745260"/>
      <w:bookmarkEnd w:id="409"/>
      <w:r w:rsidRPr="007F2770">
        <w:t>4.5.4</w:t>
      </w:r>
      <w:r w:rsidR="00F81AA9" w:rsidRPr="007F2770">
        <w:tab/>
        <w:t>Access control and checking</w:t>
      </w:r>
      <w:bookmarkEnd w:id="410"/>
      <w:bookmarkEnd w:id="411"/>
      <w:bookmarkEnd w:id="412"/>
      <w:bookmarkEnd w:id="413"/>
      <w:bookmarkEnd w:id="414"/>
      <w:bookmarkEnd w:id="415"/>
      <w:bookmarkEnd w:id="416"/>
      <w:bookmarkEnd w:id="417"/>
    </w:p>
    <w:p w14:paraId="066341A1" w14:textId="77777777" w:rsidR="00CD6F76" w:rsidRPr="007F2770" w:rsidRDefault="0087779D" w:rsidP="00781477">
      <w:pPr>
        <w:pStyle w:val="Heading4"/>
      </w:pPr>
      <w:bookmarkStart w:id="418" w:name="_CR4_5_4_1"/>
      <w:bookmarkStart w:id="419" w:name="_Toc20232428"/>
      <w:bookmarkStart w:id="420" w:name="_Toc27746514"/>
      <w:bookmarkStart w:id="421" w:name="_Toc36212694"/>
      <w:bookmarkStart w:id="422" w:name="_Toc36656871"/>
      <w:bookmarkStart w:id="423" w:name="_Toc45286532"/>
      <w:bookmarkStart w:id="424" w:name="_Toc51947799"/>
      <w:bookmarkStart w:id="425" w:name="_Toc51948891"/>
      <w:bookmarkStart w:id="426" w:name="_Toc187745261"/>
      <w:bookmarkEnd w:id="418"/>
      <w:r w:rsidRPr="007F2770">
        <w:t>4.5.4.1</w:t>
      </w:r>
      <w:r w:rsidR="00F81AA9" w:rsidRPr="007F2770">
        <w:tab/>
        <w:t>Access control and checking in 5GMM-IDLE mode</w:t>
      </w:r>
      <w:bookmarkEnd w:id="419"/>
      <w:r w:rsidR="000E6529" w:rsidRPr="007F2770">
        <w:rPr>
          <w:rFonts w:hint="eastAsia"/>
          <w:lang w:eastAsia="zh-CN"/>
        </w:rPr>
        <w:t xml:space="preserve"> and in 5G</w:t>
      </w:r>
      <w:r w:rsidR="000E6529" w:rsidRPr="007F2770">
        <w:rPr>
          <w:lang w:eastAsia="ja-JP"/>
        </w:rPr>
        <w:t>MM-IDLE mode with suspend indication</w:t>
      </w:r>
      <w:bookmarkEnd w:id="420"/>
      <w:bookmarkEnd w:id="421"/>
      <w:bookmarkEnd w:id="422"/>
      <w:bookmarkEnd w:id="423"/>
      <w:bookmarkEnd w:id="424"/>
      <w:bookmarkEnd w:id="425"/>
      <w:bookmarkEnd w:id="42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27" w:name="_CR4_5_4_2"/>
      <w:bookmarkStart w:id="428" w:name="_Toc20232429"/>
      <w:bookmarkStart w:id="429" w:name="_Toc27746515"/>
      <w:bookmarkStart w:id="430" w:name="_Toc36212695"/>
      <w:bookmarkStart w:id="431" w:name="_Toc36656872"/>
      <w:bookmarkStart w:id="432" w:name="_Toc45286533"/>
      <w:bookmarkStart w:id="433" w:name="_Toc51947800"/>
      <w:bookmarkStart w:id="434" w:name="_Toc51948892"/>
      <w:bookmarkStart w:id="435" w:name="_Toc187745262"/>
      <w:bookmarkEnd w:id="427"/>
      <w:r w:rsidRPr="007F2770">
        <w:t>4.5.4.2</w:t>
      </w:r>
      <w:r w:rsidR="00F81AA9" w:rsidRPr="007F2770">
        <w:tab/>
        <w:t>Access control and checking in 5GMM-CONNECTED mode and in 5GMM-CONNECTED mode with RRC inactive indication</w:t>
      </w:r>
      <w:bookmarkEnd w:id="428"/>
      <w:bookmarkEnd w:id="429"/>
      <w:bookmarkEnd w:id="430"/>
      <w:bookmarkEnd w:id="431"/>
      <w:bookmarkEnd w:id="432"/>
      <w:bookmarkEnd w:id="433"/>
      <w:bookmarkEnd w:id="434"/>
      <w:bookmarkEnd w:id="43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36"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37" w:name="_CR4_5_5"/>
      <w:bookmarkStart w:id="438" w:name="_Toc27746516"/>
      <w:bookmarkStart w:id="439" w:name="_Toc36212696"/>
      <w:bookmarkStart w:id="440" w:name="_Toc36656873"/>
      <w:bookmarkStart w:id="441" w:name="_Toc45286534"/>
      <w:bookmarkStart w:id="442" w:name="_Toc51947801"/>
      <w:bookmarkStart w:id="443" w:name="_Toc51948893"/>
      <w:bookmarkStart w:id="444" w:name="_Toc187745263"/>
      <w:bookmarkEnd w:id="437"/>
      <w:r w:rsidRPr="007F2770">
        <w:t>4.5.5</w:t>
      </w:r>
      <w:r w:rsidR="00F81AA9" w:rsidRPr="007F2770">
        <w:tab/>
        <w:t>Exception handling and avoiding double barring</w:t>
      </w:r>
      <w:bookmarkEnd w:id="436"/>
      <w:bookmarkEnd w:id="438"/>
      <w:bookmarkEnd w:id="439"/>
      <w:bookmarkEnd w:id="440"/>
      <w:bookmarkEnd w:id="441"/>
      <w:bookmarkEnd w:id="442"/>
      <w:bookmarkEnd w:id="443"/>
      <w:bookmarkEnd w:id="44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45" w:name="_Hlk93409121"/>
      <w:r w:rsidRPr="007F2770">
        <w:t xml:space="preserve">The 5GMM </w:t>
      </w:r>
      <w:bookmarkStart w:id="446" w:name="_Hlk93409092"/>
      <w:r w:rsidRPr="007F2770">
        <w:t>may receive an additional explicit "call-pull-initiated" indication from the upper layers</w:t>
      </w:r>
      <w:bookmarkEnd w:id="446"/>
      <w:r w:rsidRPr="007F2770">
        <w:t xml:space="preserve"> </w:t>
      </w:r>
      <w:bookmarkEnd w:id="44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447" w:name="_CR4_5_6"/>
      <w:bookmarkStart w:id="448" w:name="_Toc20232431"/>
      <w:bookmarkStart w:id="449" w:name="_Toc27746517"/>
      <w:bookmarkStart w:id="450" w:name="_Toc36212697"/>
      <w:bookmarkStart w:id="451" w:name="_Toc36656874"/>
      <w:bookmarkStart w:id="452" w:name="_Toc45286535"/>
      <w:bookmarkStart w:id="453" w:name="_Toc51947802"/>
      <w:bookmarkStart w:id="454" w:name="_Toc51948894"/>
      <w:bookmarkStart w:id="455" w:name="_Toc187745264"/>
      <w:bookmarkEnd w:id="44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48"/>
      <w:bookmarkEnd w:id="449"/>
      <w:bookmarkEnd w:id="450"/>
      <w:bookmarkEnd w:id="451"/>
      <w:bookmarkEnd w:id="452"/>
      <w:bookmarkEnd w:id="453"/>
      <w:bookmarkEnd w:id="454"/>
      <w:bookmarkEnd w:id="45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56" w:name="_CRTable4_5_6_1"/>
      <w:r w:rsidRPr="007F2770">
        <w:t xml:space="preserve">table </w:t>
      </w:r>
      <w:bookmarkEnd w:id="45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457" w:name="_CRTable4_5_6_2"/>
      <w:r w:rsidRPr="007F2770">
        <w:t xml:space="preserve">table </w:t>
      </w:r>
      <w:bookmarkEnd w:id="45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58" w:name="_CR4_6"/>
      <w:bookmarkStart w:id="459" w:name="_Toc20232432"/>
      <w:bookmarkStart w:id="460" w:name="_Toc27746518"/>
      <w:bookmarkStart w:id="461" w:name="_Toc36212698"/>
      <w:bookmarkStart w:id="462" w:name="_Toc36656875"/>
      <w:bookmarkStart w:id="463" w:name="_Toc45286536"/>
      <w:bookmarkStart w:id="464" w:name="_Toc51947803"/>
      <w:bookmarkStart w:id="465" w:name="_Toc51948895"/>
      <w:bookmarkStart w:id="466" w:name="_Toc187745265"/>
      <w:bookmarkEnd w:id="458"/>
      <w:r w:rsidRPr="007F2770">
        <w:t>4.</w:t>
      </w:r>
      <w:r w:rsidR="00257C28" w:rsidRPr="007F2770">
        <w:t>6</w:t>
      </w:r>
      <w:r w:rsidRPr="007F2770">
        <w:tab/>
      </w:r>
      <w:r w:rsidR="00257C28" w:rsidRPr="007F2770">
        <w:t>Network slicing</w:t>
      </w:r>
      <w:bookmarkEnd w:id="459"/>
      <w:bookmarkEnd w:id="460"/>
      <w:bookmarkEnd w:id="461"/>
      <w:bookmarkEnd w:id="462"/>
      <w:bookmarkEnd w:id="463"/>
      <w:bookmarkEnd w:id="464"/>
      <w:bookmarkEnd w:id="465"/>
      <w:bookmarkEnd w:id="466"/>
    </w:p>
    <w:p w14:paraId="61B6F7E4" w14:textId="77777777" w:rsidR="003E0676" w:rsidRPr="007F2770" w:rsidRDefault="00BD6DDA" w:rsidP="00781477">
      <w:pPr>
        <w:pStyle w:val="Heading3"/>
      </w:pPr>
      <w:bookmarkStart w:id="467" w:name="_CR4_6_1"/>
      <w:bookmarkStart w:id="468" w:name="_Toc20232433"/>
      <w:bookmarkStart w:id="469" w:name="_Toc27746519"/>
      <w:bookmarkStart w:id="470" w:name="_Toc36212699"/>
      <w:bookmarkStart w:id="471" w:name="_Toc36656876"/>
      <w:bookmarkStart w:id="472" w:name="_Toc45286537"/>
      <w:bookmarkStart w:id="473" w:name="_Toc51947804"/>
      <w:bookmarkStart w:id="474" w:name="_Toc51948896"/>
      <w:bookmarkStart w:id="475" w:name="_Toc187745266"/>
      <w:bookmarkEnd w:id="467"/>
      <w:r w:rsidRPr="007F2770">
        <w:t>4</w:t>
      </w:r>
      <w:r w:rsidR="005D6ED2" w:rsidRPr="007F2770">
        <w:t>.</w:t>
      </w:r>
      <w:r w:rsidRPr="007F2770">
        <w:t>6</w:t>
      </w:r>
      <w:r w:rsidR="005D6ED2" w:rsidRPr="007F2770">
        <w:t>.1</w:t>
      </w:r>
      <w:r w:rsidR="005D6ED2" w:rsidRPr="007F2770">
        <w:tab/>
        <w:t>General</w:t>
      </w:r>
      <w:bookmarkEnd w:id="468"/>
      <w:bookmarkEnd w:id="469"/>
      <w:bookmarkEnd w:id="470"/>
      <w:bookmarkEnd w:id="471"/>
      <w:bookmarkEnd w:id="472"/>
      <w:bookmarkEnd w:id="473"/>
      <w:bookmarkEnd w:id="474"/>
      <w:bookmarkEnd w:id="47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76" w:name="_Toc20232434"/>
      <w:bookmarkStart w:id="477"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78"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78"/>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79"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79"/>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80" w:name="_Toc36212700"/>
      <w:bookmarkStart w:id="481"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82" w:name="_CR4_6_2"/>
      <w:bookmarkStart w:id="483" w:name="_Toc45286538"/>
      <w:bookmarkStart w:id="484" w:name="_Toc51947805"/>
      <w:bookmarkStart w:id="485" w:name="_Toc51948897"/>
      <w:bookmarkStart w:id="486" w:name="_Toc187745267"/>
      <w:bookmarkEnd w:id="482"/>
      <w:r w:rsidRPr="007F2770">
        <w:t>4</w:t>
      </w:r>
      <w:r w:rsidR="005D6ED2" w:rsidRPr="007F2770">
        <w:t>.</w:t>
      </w:r>
      <w:r w:rsidRPr="007F2770">
        <w:t>6</w:t>
      </w:r>
      <w:r w:rsidR="005D6ED2" w:rsidRPr="007F2770">
        <w:t>.2</w:t>
      </w:r>
      <w:r w:rsidR="005D6ED2" w:rsidRPr="007F2770">
        <w:tab/>
        <w:t>Mobility management aspects</w:t>
      </w:r>
      <w:bookmarkEnd w:id="476"/>
      <w:bookmarkEnd w:id="477"/>
      <w:bookmarkEnd w:id="480"/>
      <w:bookmarkEnd w:id="481"/>
      <w:bookmarkEnd w:id="483"/>
      <w:bookmarkEnd w:id="484"/>
      <w:bookmarkEnd w:id="485"/>
      <w:bookmarkEnd w:id="486"/>
    </w:p>
    <w:p w14:paraId="58708C72" w14:textId="77777777" w:rsidR="003E0676" w:rsidRPr="007F2770" w:rsidRDefault="00BD6DDA" w:rsidP="00781477">
      <w:pPr>
        <w:pStyle w:val="Heading4"/>
      </w:pPr>
      <w:bookmarkStart w:id="487" w:name="_CR4_6_2_1"/>
      <w:bookmarkStart w:id="488" w:name="_Toc20232435"/>
      <w:bookmarkStart w:id="489" w:name="_Toc27746521"/>
      <w:bookmarkStart w:id="490" w:name="_Toc36212701"/>
      <w:bookmarkStart w:id="491" w:name="_Toc36656878"/>
      <w:bookmarkStart w:id="492" w:name="_Toc45286539"/>
      <w:bookmarkStart w:id="493" w:name="_Toc51947806"/>
      <w:bookmarkStart w:id="494" w:name="_Toc51948898"/>
      <w:bookmarkStart w:id="495" w:name="_Toc187745268"/>
      <w:bookmarkEnd w:id="487"/>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88"/>
      <w:bookmarkEnd w:id="489"/>
      <w:bookmarkEnd w:id="490"/>
      <w:bookmarkEnd w:id="491"/>
      <w:bookmarkEnd w:id="492"/>
      <w:bookmarkEnd w:id="493"/>
      <w:bookmarkEnd w:id="494"/>
      <w:bookmarkEnd w:id="49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96"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97" w:name="_Toc27746522"/>
      <w:bookmarkStart w:id="498" w:name="_Toc36212702"/>
      <w:bookmarkStart w:id="499" w:name="_Toc36656879"/>
      <w:bookmarkStart w:id="500" w:name="_Toc45286540"/>
      <w:bookmarkStart w:id="501" w:name="_Toc51947807"/>
      <w:bookmarkStart w:id="502"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03" w:name="_CR4_6_2_2"/>
      <w:bookmarkStart w:id="504" w:name="_Toc187745269"/>
      <w:bookmarkEnd w:id="503"/>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96"/>
      <w:bookmarkEnd w:id="497"/>
      <w:bookmarkEnd w:id="498"/>
      <w:bookmarkEnd w:id="499"/>
      <w:bookmarkEnd w:id="500"/>
      <w:bookmarkEnd w:id="501"/>
      <w:bookmarkEnd w:id="502"/>
      <w:bookmarkEnd w:id="504"/>
    </w:p>
    <w:p w14:paraId="4722B78A" w14:textId="77777777" w:rsidR="007D24C5" w:rsidRDefault="00425B15" w:rsidP="00425B15">
      <w:r w:rsidRPr="007F2770">
        <w:t xml:space="preserve">If available, the configured NSSAI(s) shall be stored in a non-volatile memory in the ME as specified in annex C. </w:t>
      </w:r>
      <w:bookmarkStart w:id="505"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05"/>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06" w:name="_Toc20232437"/>
      <w:bookmarkStart w:id="507" w:name="_Toc27746523"/>
      <w:bookmarkStart w:id="508" w:name="_Toc36212703"/>
      <w:bookmarkStart w:id="509" w:name="_Toc36656880"/>
      <w:bookmarkStart w:id="510" w:name="_Toc45286541"/>
      <w:bookmarkStart w:id="511" w:name="_Toc51947808"/>
      <w:bookmarkStart w:id="51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513" w:name="_CR4_6_2_3"/>
      <w:bookmarkStart w:id="514" w:name="_Toc187745270"/>
      <w:bookmarkEnd w:id="513"/>
      <w:r w:rsidRPr="007F2770">
        <w:t>4.6.2.3</w:t>
      </w:r>
      <w:r w:rsidRPr="007F2770">
        <w:tab/>
        <w:t>Provision of NSSAI to lower layers in 5GMM-IDLE mode</w:t>
      </w:r>
      <w:bookmarkEnd w:id="506"/>
      <w:bookmarkEnd w:id="507"/>
      <w:bookmarkEnd w:id="508"/>
      <w:bookmarkEnd w:id="509"/>
      <w:bookmarkEnd w:id="510"/>
      <w:bookmarkEnd w:id="511"/>
      <w:bookmarkEnd w:id="512"/>
      <w:bookmarkEnd w:id="51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15" w:name="_CRTable4_6_2_3_1"/>
      <w:r w:rsidRPr="007F2770">
        <w:t>Table</w:t>
      </w:r>
      <w:r w:rsidRPr="007F2770">
        <w:rPr>
          <w:noProof/>
        </w:rPr>
        <w:t> </w:t>
      </w:r>
      <w:bookmarkEnd w:id="51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16" w:name="_CR4_6_2_4"/>
      <w:bookmarkStart w:id="517" w:name="_Toc20232438"/>
      <w:bookmarkStart w:id="518" w:name="_Toc27746524"/>
      <w:bookmarkStart w:id="519" w:name="_Toc36212704"/>
      <w:bookmarkStart w:id="520" w:name="_Toc36656881"/>
      <w:bookmarkStart w:id="521" w:name="_Toc45286542"/>
      <w:bookmarkStart w:id="522" w:name="_Toc51947809"/>
      <w:bookmarkStart w:id="523" w:name="_Toc51948901"/>
      <w:bookmarkStart w:id="524" w:name="_Toc187745271"/>
      <w:bookmarkEnd w:id="516"/>
      <w:r w:rsidRPr="007F2770">
        <w:t>4.6.2.4</w:t>
      </w:r>
      <w:r w:rsidRPr="007F2770">
        <w:tab/>
        <w:t>Network slice-specific authentication and authorization</w:t>
      </w:r>
      <w:bookmarkEnd w:id="517"/>
      <w:bookmarkEnd w:id="518"/>
      <w:bookmarkEnd w:id="519"/>
      <w:bookmarkEnd w:id="520"/>
      <w:bookmarkEnd w:id="521"/>
      <w:bookmarkEnd w:id="522"/>
      <w:bookmarkEnd w:id="523"/>
      <w:bookmarkEnd w:id="52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25" w:name="_Toc20232439"/>
      <w:bookmarkStart w:id="526" w:name="_Toc27746525"/>
      <w:bookmarkStart w:id="527" w:name="_Toc36212705"/>
      <w:bookmarkStart w:id="528"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29" w:name="_CR4_6_2_5"/>
      <w:bookmarkStart w:id="530" w:name="_Toc187745272"/>
      <w:bookmarkStart w:id="531" w:name="_Toc45286543"/>
      <w:bookmarkStart w:id="532" w:name="_Toc51947810"/>
      <w:bookmarkStart w:id="533" w:name="_Toc51948902"/>
      <w:bookmarkEnd w:id="529"/>
      <w:r w:rsidRPr="007F2770">
        <w:t>4.6.2.5</w:t>
      </w:r>
      <w:r w:rsidRPr="007F2770">
        <w:tab/>
        <w:t>Mobility management based n</w:t>
      </w:r>
      <w:r w:rsidRPr="007F2770">
        <w:rPr>
          <w:noProof/>
        </w:rPr>
        <w:t>etwork slice admission control</w:t>
      </w:r>
      <w:bookmarkEnd w:id="530"/>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34" w:name="_CR4_6_2_6"/>
      <w:bookmarkStart w:id="535" w:name="_Toc187745273"/>
      <w:bookmarkEnd w:id="534"/>
      <w:r w:rsidRPr="007F2770">
        <w:t>4.6.2.6</w:t>
      </w:r>
      <w:r w:rsidRPr="007F2770">
        <w:tab/>
        <w:t>Provision of NSAG information to lower layers</w:t>
      </w:r>
      <w:bookmarkEnd w:id="535"/>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36"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36"/>
    </w:p>
    <w:p w14:paraId="5AF76565" w14:textId="5EF07E79" w:rsidR="001F2FCC" w:rsidRPr="007F2770" w:rsidRDefault="001F2FCC" w:rsidP="001F2FCC">
      <w:pPr>
        <w:pStyle w:val="Heading4"/>
      </w:pPr>
      <w:bookmarkStart w:id="537" w:name="_CR4_6_2_7"/>
      <w:bookmarkStart w:id="538" w:name="_Toc187745274"/>
      <w:bookmarkEnd w:id="537"/>
      <w:r w:rsidRPr="007F2770">
        <w:t>4.6.2.7</w:t>
      </w:r>
      <w:r w:rsidRPr="007F2770">
        <w:tab/>
        <w:t>Mobility management based network slice replacement</w:t>
      </w:r>
      <w:bookmarkEnd w:id="538"/>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539" w:name="OLE_LINK18"/>
      <w:r>
        <w:rPr>
          <w:lang w:val="en-US"/>
        </w:rPr>
        <w:tab/>
      </w:r>
      <w:bookmarkEnd w:id="539"/>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540" w:name="_CR4_6_2_8"/>
      <w:bookmarkStart w:id="541" w:name="_Toc187745275"/>
      <w:bookmarkEnd w:id="540"/>
      <w:r w:rsidRPr="00F67806">
        <w:t>4.6.2.</w:t>
      </w:r>
      <w:r>
        <w:t>8</w:t>
      </w:r>
      <w:r w:rsidRPr="00F67806">
        <w:tab/>
        <w:t>Mobility management for optimised handling of temporarily available network slices</w:t>
      </w:r>
      <w:bookmarkEnd w:id="541"/>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3A7CB31D"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ins w:id="542" w:author="rapporteur_Christian_Herrero-Veron" w:date="2025-01-16T10:15:00Z">
        <w:r w:rsidR="00D44745">
          <w:t>EGISTRATION</w:t>
        </w:r>
      </w:ins>
      <w:del w:id="543" w:author="rapporteur_Christian_Herrero-Veron" w:date="2025-01-16T10:15:00Z">
        <w:r w:rsidR="00BD7D25" w:rsidRPr="00D44745" w:rsidDel="00D44745">
          <w:delText>egistration</w:delText>
        </w:r>
      </w:del>
      <w:r w:rsidR="00BD7D25" w:rsidRPr="00D44745">
        <w:t xml:space="preserve"> R</w:t>
      </w:r>
      <w:ins w:id="544" w:author="rapporteur_Christian_Herrero-Veron" w:date="2025-01-16T10:15:00Z">
        <w:r w:rsidR="00D44745">
          <w:t>EQUEST</w:t>
        </w:r>
      </w:ins>
      <w:del w:id="545" w:author="rapporteur_Christian_Herrero-Veron" w:date="2025-01-16T10:15:00Z">
        <w:r w:rsidR="00BD7D25" w:rsidRPr="00D44745" w:rsidDel="00D44745">
          <w:delText>equest</w:delText>
        </w:r>
      </w:del>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46" w:name="_CR4_6_2_9"/>
      <w:bookmarkStart w:id="547" w:name="_Toc187745276"/>
      <w:bookmarkEnd w:id="546"/>
      <w:r>
        <w:rPr>
          <w:rFonts w:hint="eastAsia"/>
          <w:noProof/>
          <w:lang w:eastAsia="ko-KR"/>
        </w:rPr>
        <w:t>4.6.2.</w:t>
      </w:r>
      <w:r>
        <w:rPr>
          <w:noProof/>
          <w:lang w:eastAsia="ko-KR"/>
        </w:rPr>
        <w:t>9</w:t>
      </w:r>
      <w:r>
        <w:rPr>
          <w:noProof/>
          <w:lang w:eastAsia="ko-KR"/>
        </w:rPr>
        <w:tab/>
        <w:t>Mobility management based network slice usage control</w:t>
      </w:r>
      <w:bookmarkEnd w:id="547"/>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48" w:name="_Hlk147983816"/>
      <w:r w:rsidR="005E3F27">
        <w:rPr>
          <w:noProof/>
          <w:lang w:eastAsia="ko-KR"/>
        </w:rPr>
        <w:t xml:space="preserve"> is released and there is no established PDU session</w:t>
      </w:r>
      <w:r w:rsidRPr="00DF50E0">
        <w:rPr>
          <w:noProof/>
          <w:lang w:eastAsia="ko-KR"/>
        </w:rPr>
        <w:t>, including any MA PDU session,</w:t>
      </w:r>
      <w:bookmarkEnd w:id="548"/>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76A070BD" w14:textId="566DDA2F" w:rsidR="00E50759" w:rsidRDefault="00A35CDF" w:rsidP="00A35CDF">
      <w:pPr>
        <w:pStyle w:val="B1"/>
        <w:overflowPunct/>
        <w:autoSpaceDE/>
        <w:autoSpaceDN/>
        <w:adjustRightInd/>
        <w:textAlignment w:val="auto"/>
        <w:rPr>
          <w:rFonts w:eastAsiaTheme="minorEastAsia"/>
          <w:lang w:eastAsia="en-US"/>
        </w:rPr>
      </w:pPr>
      <w:r>
        <w:rPr>
          <w:lang w:eastAsia="en-US"/>
        </w:rPr>
        <w:t>c</w:t>
      </w:r>
      <w:r w:rsidR="00E50759">
        <w:rPr>
          <w:lang w:eastAsia="en-US"/>
        </w:rPr>
        <w:t>)</w:t>
      </w:r>
      <w:r w:rsidR="00E50759">
        <w:rPr>
          <w:lang w:eastAsia="en-US"/>
        </w:rPr>
        <w:tab/>
      </w:r>
      <w:r w:rsidR="00E50759" w:rsidRPr="007F2770">
        <w:rPr>
          <w:lang w:eastAsia="en-US"/>
        </w:rPr>
        <w:t>successful completion of handover of PDU session</w:t>
      </w:r>
      <w:r w:rsidR="00E50759">
        <w:rPr>
          <w:lang w:eastAsia="en-US"/>
        </w:rPr>
        <w:t xml:space="preserve"> to other access and there is no established PDU session</w:t>
      </w:r>
      <w:r w:rsidR="00E50759" w:rsidRPr="00DF50E0">
        <w:rPr>
          <w:lang w:eastAsia="en-US"/>
        </w:rPr>
        <w:t>, including any MA PDU session, associated with the S-NSSAI</w:t>
      </w:r>
      <w:r w:rsidR="00E50759">
        <w:rPr>
          <w:lang w:eastAsia="en-US"/>
        </w:rPr>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49" w:name="_CR4_6_2_10"/>
      <w:bookmarkStart w:id="550" w:name="_Toc187745277"/>
      <w:bookmarkEnd w:id="549"/>
      <w:r w:rsidRPr="001D456D">
        <w:t>4.6.2.</w:t>
      </w:r>
      <w:r>
        <w:t>10</w:t>
      </w:r>
      <w:r w:rsidRPr="001D456D">
        <w:tab/>
        <w:t>Mobility management aspect</w:t>
      </w:r>
      <w:r w:rsidR="006F6E77">
        <w:t>s</w:t>
      </w:r>
      <w:r w:rsidRPr="001D456D">
        <w:t xml:space="preserve"> of handling network slices with NS-AoS not matching deployed tracking areas</w:t>
      </w:r>
      <w:bookmarkEnd w:id="550"/>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551"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51"/>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52" w:name="_CR4_6_2_11"/>
      <w:bookmarkStart w:id="553" w:name="_Toc187745278"/>
      <w:bookmarkEnd w:id="552"/>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53"/>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54" w:name="_Hlk132882532"/>
      <w:r w:rsidRPr="007F2770">
        <w:t xml:space="preserve">The support for </w:t>
      </w:r>
      <w:r>
        <w:t xml:space="preserve">the partial </w:t>
      </w:r>
      <w:r w:rsidRPr="00B02EF6">
        <w:t>network slice</w:t>
      </w:r>
      <w:r w:rsidRPr="007F2770">
        <w:t xml:space="preserve"> by a UE or an AMF is optional.</w:t>
      </w:r>
      <w:bookmarkEnd w:id="554"/>
    </w:p>
    <w:p w14:paraId="192EBC96" w14:textId="77777777" w:rsidR="00C4343A" w:rsidRDefault="00C4343A" w:rsidP="00C4343A">
      <w:r>
        <w:t xml:space="preserve">If the UE supports the partial network slice and </w:t>
      </w:r>
      <w:bookmarkStart w:id="555" w:name="_Hlk134777094"/>
      <w:r>
        <w:t xml:space="preserve">includes the S-NSSAI(s) in the requested NSSAI </w:t>
      </w:r>
      <w:bookmarkEnd w:id="555"/>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56" w:name="_CR4_6_3"/>
      <w:bookmarkStart w:id="557" w:name="_Toc187745279"/>
      <w:bookmarkEnd w:id="556"/>
      <w:r w:rsidRPr="007F2770">
        <w:t>4</w:t>
      </w:r>
      <w:r w:rsidR="005D6ED2" w:rsidRPr="007F2770">
        <w:t>.</w:t>
      </w:r>
      <w:r w:rsidRPr="007F2770">
        <w:t>6</w:t>
      </w:r>
      <w:r w:rsidR="005D6ED2" w:rsidRPr="007F2770">
        <w:t>.3</w:t>
      </w:r>
      <w:r w:rsidR="005D6ED2" w:rsidRPr="007F2770">
        <w:tab/>
        <w:t>Session management aspects</w:t>
      </w:r>
      <w:bookmarkEnd w:id="525"/>
      <w:bookmarkEnd w:id="526"/>
      <w:bookmarkEnd w:id="527"/>
      <w:bookmarkEnd w:id="528"/>
      <w:bookmarkEnd w:id="531"/>
      <w:bookmarkEnd w:id="532"/>
      <w:bookmarkEnd w:id="533"/>
      <w:bookmarkEnd w:id="557"/>
    </w:p>
    <w:p w14:paraId="40B0E2FC" w14:textId="3BEBEA64" w:rsidR="00A23825" w:rsidRPr="007F2770" w:rsidRDefault="00A23825" w:rsidP="00781477">
      <w:pPr>
        <w:pStyle w:val="Heading4"/>
      </w:pPr>
      <w:bookmarkStart w:id="558" w:name="_CR4_6_3_0"/>
      <w:bookmarkStart w:id="559" w:name="_Toc82895576"/>
      <w:bookmarkStart w:id="560" w:name="_Toc187745280"/>
      <w:bookmarkEnd w:id="558"/>
      <w:r w:rsidRPr="007F2770">
        <w:t>4.6.3.</w:t>
      </w:r>
      <w:r w:rsidR="00122607" w:rsidRPr="007F2770">
        <w:t>0</w:t>
      </w:r>
      <w:r w:rsidRPr="007F2770">
        <w:tab/>
        <w:t>General</w:t>
      </w:r>
      <w:bookmarkEnd w:id="559"/>
      <w:bookmarkEnd w:id="560"/>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61" w:name="_CR4_6_3_1"/>
      <w:bookmarkStart w:id="562" w:name="_Toc187745281"/>
      <w:bookmarkEnd w:id="561"/>
      <w:r w:rsidRPr="007F2770">
        <w:t>4.6.3.1</w:t>
      </w:r>
      <w:r w:rsidRPr="007F2770">
        <w:tab/>
        <w:t>Session management based n</w:t>
      </w:r>
      <w:r w:rsidRPr="007F2770">
        <w:rPr>
          <w:noProof/>
        </w:rPr>
        <w:t>etwork slice admission control</w:t>
      </w:r>
      <w:bookmarkEnd w:id="562"/>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63" w:name="_CR4_6_3_2"/>
      <w:bookmarkStart w:id="564" w:name="_Toc187745282"/>
      <w:bookmarkEnd w:id="563"/>
      <w:r w:rsidRPr="007F2770">
        <w:t>4.6.3.</w:t>
      </w:r>
      <w:r w:rsidR="00A23825" w:rsidRPr="007F2770">
        <w:t>2</w:t>
      </w:r>
      <w:r w:rsidRPr="007F2770">
        <w:tab/>
        <w:t>Support of network slice admission control and interworking with EPC</w:t>
      </w:r>
      <w:bookmarkEnd w:id="564"/>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65" w:name="_CR4_6_3_3"/>
      <w:bookmarkStart w:id="566" w:name="_Toc187745283"/>
      <w:bookmarkEnd w:id="565"/>
      <w:r w:rsidRPr="007F2770">
        <w:t>4.6.3.</w:t>
      </w:r>
      <w:r w:rsidR="005E4CD5" w:rsidRPr="007F2770">
        <w:t>3</w:t>
      </w:r>
      <w:r w:rsidRPr="007F2770">
        <w:tab/>
        <w:t>Session management based network slice data rate limitation control</w:t>
      </w:r>
      <w:bookmarkEnd w:id="566"/>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67" w:name="OLE_LINK21"/>
      <w:bookmarkStart w:id="568" w:name="OLE_LINK22"/>
      <w:bookmarkStart w:id="569" w:name="_Toc20232440"/>
      <w:bookmarkStart w:id="570" w:name="_Toc27746526"/>
      <w:bookmarkStart w:id="571" w:name="_Toc36212706"/>
      <w:bookmarkStart w:id="572" w:name="_Toc36656883"/>
      <w:bookmarkStart w:id="573" w:name="_Toc45286544"/>
      <w:bookmarkStart w:id="574" w:name="_Toc51947811"/>
      <w:bookmarkStart w:id="575"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67"/>
    <w:bookmarkEnd w:id="568"/>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76" w:name="_CR4_6_3_4"/>
      <w:bookmarkStart w:id="577" w:name="_Toc187745284"/>
      <w:bookmarkEnd w:id="576"/>
      <w:r w:rsidRPr="007F2770">
        <w:t>4.6.3.4</w:t>
      </w:r>
      <w:r w:rsidRPr="007F2770">
        <w:tab/>
        <w:t>Session management based network slice replacement</w:t>
      </w:r>
      <w:bookmarkEnd w:id="577"/>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78" w:name="_CR4_6_3_5"/>
      <w:bookmarkStart w:id="579" w:name="_Toc187745285"/>
      <w:bookmarkStart w:id="580" w:name="_Hlk138916311"/>
      <w:bookmarkEnd w:id="578"/>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79"/>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81" w:name="_CR4_6_3_6"/>
      <w:bookmarkStart w:id="582" w:name="_Toc187745286"/>
      <w:bookmarkEnd w:id="580"/>
      <w:bookmarkEnd w:id="581"/>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82"/>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583" w:name="_Hlk178069356"/>
      <w:r w:rsidRPr="006F56FA">
        <w:rPr>
          <w:lang w:val="en-US"/>
        </w:rPr>
        <w:tab/>
      </w:r>
      <w:bookmarkEnd w:id="583"/>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84" w:name="_CR4_6_3_7"/>
      <w:bookmarkStart w:id="585" w:name="_Toc187745287"/>
      <w:bookmarkEnd w:id="584"/>
      <w:r w:rsidRPr="001D456D">
        <w:t>4.6.3.</w:t>
      </w:r>
      <w:r>
        <w:t>7</w:t>
      </w:r>
      <w:r w:rsidRPr="001D456D">
        <w:tab/>
        <w:t>Session management aspect of handling network slices with NS-AoS not matching deployed tracking areas</w:t>
      </w:r>
      <w:bookmarkEnd w:id="585"/>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86" w:name="_CR4_7"/>
      <w:bookmarkStart w:id="587" w:name="_Toc187745288"/>
      <w:bookmarkEnd w:id="586"/>
      <w:r w:rsidRPr="007F2770">
        <w:rPr>
          <w:noProof/>
        </w:rPr>
        <w:t>4.7</w:t>
      </w:r>
      <w:r w:rsidRPr="007F2770">
        <w:rPr>
          <w:noProof/>
        </w:rPr>
        <w:tab/>
        <w:t>NAS over non-3GPP access</w:t>
      </w:r>
      <w:bookmarkEnd w:id="569"/>
      <w:bookmarkEnd w:id="570"/>
      <w:bookmarkEnd w:id="571"/>
      <w:bookmarkEnd w:id="572"/>
      <w:bookmarkEnd w:id="573"/>
      <w:bookmarkEnd w:id="574"/>
      <w:bookmarkEnd w:id="575"/>
      <w:bookmarkEnd w:id="587"/>
    </w:p>
    <w:p w14:paraId="3E6B1530" w14:textId="77777777" w:rsidR="00E9551C" w:rsidRPr="007F2770" w:rsidRDefault="00E9551C" w:rsidP="00781477">
      <w:pPr>
        <w:pStyle w:val="Heading3"/>
        <w:rPr>
          <w:noProof/>
        </w:rPr>
      </w:pPr>
      <w:bookmarkStart w:id="588" w:name="_CR4_7_1"/>
      <w:bookmarkStart w:id="589" w:name="_Toc20232441"/>
      <w:bookmarkStart w:id="590" w:name="_Toc27746527"/>
      <w:bookmarkStart w:id="591" w:name="_Toc36212707"/>
      <w:bookmarkStart w:id="592" w:name="_Toc36656884"/>
      <w:bookmarkStart w:id="593" w:name="_Toc45286545"/>
      <w:bookmarkStart w:id="594" w:name="_Toc51947812"/>
      <w:bookmarkStart w:id="595" w:name="_Toc51948904"/>
      <w:bookmarkStart w:id="596" w:name="_Toc187745289"/>
      <w:bookmarkEnd w:id="588"/>
      <w:r w:rsidRPr="007F2770">
        <w:rPr>
          <w:noProof/>
        </w:rPr>
        <w:t>4.7.1</w:t>
      </w:r>
      <w:r w:rsidRPr="007F2770">
        <w:rPr>
          <w:noProof/>
        </w:rPr>
        <w:tab/>
        <w:t>General</w:t>
      </w:r>
      <w:bookmarkEnd w:id="589"/>
      <w:bookmarkEnd w:id="590"/>
      <w:bookmarkEnd w:id="591"/>
      <w:bookmarkEnd w:id="592"/>
      <w:bookmarkEnd w:id="593"/>
      <w:bookmarkEnd w:id="594"/>
      <w:bookmarkEnd w:id="595"/>
      <w:bookmarkEnd w:id="596"/>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97" w:name="_CR4_7_2"/>
      <w:bookmarkStart w:id="598" w:name="_Toc20232442"/>
      <w:bookmarkStart w:id="599" w:name="_Toc27746528"/>
      <w:bookmarkStart w:id="600" w:name="_Toc36212708"/>
      <w:bookmarkStart w:id="601" w:name="_Toc36656885"/>
      <w:bookmarkStart w:id="602" w:name="_Toc45286546"/>
      <w:bookmarkStart w:id="603" w:name="_Toc51947813"/>
      <w:bookmarkStart w:id="604" w:name="_Toc51948905"/>
      <w:bookmarkStart w:id="605" w:name="_Toc187745290"/>
      <w:bookmarkEnd w:id="597"/>
      <w:r w:rsidRPr="007F2770">
        <w:rPr>
          <w:noProof/>
        </w:rPr>
        <w:t>4.7.2</w:t>
      </w:r>
      <w:r w:rsidRPr="007F2770">
        <w:rPr>
          <w:noProof/>
        </w:rPr>
        <w:tab/>
        <w:t>5GS mobility management aspects</w:t>
      </w:r>
      <w:bookmarkEnd w:id="598"/>
      <w:bookmarkEnd w:id="599"/>
      <w:bookmarkEnd w:id="600"/>
      <w:bookmarkEnd w:id="601"/>
      <w:bookmarkEnd w:id="602"/>
      <w:bookmarkEnd w:id="603"/>
      <w:bookmarkEnd w:id="604"/>
      <w:bookmarkEnd w:id="605"/>
    </w:p>
    <w:p w14:paraId="0E911660" w14:textId="77777777" w:rsidR="00BE42AD" w:rsidRPr="007F2770" w:rsidRDefault="00BE42AD" w:rsidP="00781477">
      <w:pPr>
        <w:pStyle w:val="Heading4"/>
      </w:pPr>
      <w:bookmarkStart w:id="606" w:name="_CR4_7_2_1"/>
      <w:bookmarkStart w:id="607" w:name="_Toc20232443"/>
      <w:bookmarkStart w:id="608" w:name="_Toc27746529"/>
      <w:bookmarkStart w:id="609" w:name="_Toc36212709"/>
      <w:bookmarkStart w:id="610" w:name="_Toc36656886"/>
      <w:bookmarkStart w:id="611" w:name="_Toc45286547"/>
      <w:bookmarkStart w:id="612" w:name="_Toc51947814"/>
      <w:bookmarkStart w:id="613" w:name="_Toc51948906"/>
      <w:bookmarkStart w:id="614" w:name="_Toc187745291"/>
      <w:bookmarkEnd w:id="606"/>
      <w:r w:rsidRPr="007F2770">
        <w:t>4.7.2.1</w:t>
      </w:r>
      <w:r w:rsidRPr="007F2770">
        <w:tab/>
        <w:t>General</w:t>
      </w:r>
      <w:bookmarkEnd w:id="607"/>
      <w:bookmarkEnd w:id="608"/>
      <w:bookmarkEnd w:id="609"/>
      <w:bookmarkEnd w:id="610"/>
      <w:bookmarkEnd w:id="611"/>
      <w:bookmarkEnd w:id="612"/>
      <w:bookmarkEnd w:id="613"/>
      <w:bookmarkEnd w:id="614"/>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15" w:name="_Toc20232444"/>
      <w:bookmarkStart w:id="616" w:name="_Toc27746530"/>
      <w:bookmarkStart w:id="617" w:name="_Toc36212710"/>
      <w:bookmarkStart w:id="618"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0ACD9619" w14:textId="0409230F" w:rsidR="00F5212A" w:rsidRPr="007F2770" w:rsidRDefault="00F5212A" w:rsidP="009311F1">
      <w:pPr>
        <w:pStyle w:val="B1"/>
      </w:pPr>
      <w:r>
        <w:rPr>
          <w:szCs w:val="24"/>
          <w:lang w:val="en-US" w:eastAsia="zh-CN"/>
        </w:rPr>
        <w:t>w</w:t>
      </w:r>
      <w:r>
        <w:rPr>
          <w:szCs w:val="24"/>
          <w:lang w:eastAsia="ko-KR"/>
        </w:rPr>
        <w:t>)</w:t>
      </w:r>
      <w:r>
        <w:rPr>
          <w:szCs w:val="24"/>
        </w:rPr>
        <w:tab/>
        <w:t xml:space="preserve">RAT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bookmarkStart w:id="619" w:name="_CR4_7_2_2"/>
      <w:bookmarkStart w:id="620" w:name="_Toc45286548"/>
      <w:bookmarkStart w:id="621" w:name="_Toc51947815"/>
      <w:bookmarkStart w:id="622" w:name="_Toc51948907"/>
      <w:bookmarkStart w:id="623" w:name="_Toc187745292"/>
      <w:bookmarkEnd w:id="619"/>
      <w:r w:rsidRPr="007F2770">
        <w:t>4.7.2.2</w:t>
      </w:r>
      <w:r w:rsidRPr="007F2770">
        <w:tab/>
        <w:t>Establishment cause for non-3GPP access</w:t>
      </w:r>
      <w:bookmarkEnd w:id="615"/>
      <w:bookmarkEnd w:id="616"/>
      <w:bookmarkEnd w:id="617"/>
      <w:bookmarkEnd w:id="618"/>
      <w:bookmarkEnd w:id="620"/>
      <w:bookmarkEnd w:id="621"/>
      <w:bookmarkEnd w:id="622"/>
      <w:bookmarkEnd w:id="623"/>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24" w:name="_Toc20232445"/>
      <w:bookmarkStart w:id="625" w:name="_Toc27746531"/>
      <w:bookmarkStart w:id="626" w:name="_Toc36212711"/>
      <w:bookmarkStart w:id="627" w:name="_Toc36656888"/>
      <w:bookmarkStart w:id="628" w:name="_Toc45286549"/>
      <w:bookmarkStart w:id="629" w:name="_Toc51947816"/>
      <w:bookmarkStart w:id="630" w:name="_Toc51948908"/>
      <w:r w:rsidRPr="007F2770">
        <w:t>Table</w:t>
      </w:r>
      <w:r w:rsidRPr="007F2770">
        <w:rPr>
          <w:noProof/>
        </w:rPr>
        <w:t> </w:t>
      </w:r>
      <w:r w:rsidRPr="007F2770">
        <w:t xml:space="preserve">4.7.2.2.1: Mapping </w:t>
      </w:r>
      <w:bookmarkStart w:id="631" w:name="_CRTable4_7_2_2_1"/>
      <w:r w:rsidRPr="007F2770">
        <w:t xml:space="preserve">table </w:t>
      </w:r>
      <w:bookmarkEnd w:id="631"/>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32"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33" w:name="_PERM_MCCTEMPBM_CRPT61090004___7" w:colFirst="0" w:colLast="0"/>
            <w:bookmarkEnd w:id="632"/>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34" w:name="_PERM_MCCTEMPBM_CRPT61090005___7" w:colFirst="0" w:colLast="0"/>
            <w:bookmarkEnd w:id="633"/>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35" w:name="_PERM_MCCTEMPBM_CRPT61090006___7" w:colFirst="0" w:colLast="0"/>
            <w:bookmarkEnd w:id="634"/>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36" w:name="_PERM_MCCTEMPBM_CRPT61090007___7" w:colFirst="0" w:colLast="0"/>
            <w:bookmarkEnd w:id="635"/>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36"/>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37" w:name="_CR4_7_3"/>
      <w:bookmarkStart w:id="638" w:name="_Toc187745293"/>
      <w:bookmarkEnd w:id="637"/>
      <w:r w:rsidRPr="007F2770">
        <w:rPr>
          <w:noProof/>
        </w:rPr>
        <w:t>4.7.3</w:t>
      </w:r>
      <w:r w:rsidRPr="007F2770">
        <w:rPr>
          <w:noProof/>
        </w:rPr>
        <w:tab/>
        <w:t>5GS session management aspects</w:t>
      </w:r>
      <w:bookmarkEnd w:id="624"/>
      <w:bookmarkEnd w:id="625"/>
      <w:bookmarkEnd w:id="626"/>
      <w:bookmarkEnd w:id="627"/>
      <w:bookmarkEnd w:id="628"/>
      <w:bookmarkEnd w:id="629"/>
      <w:bookmarkEnd w:id="630"/>
      <w:bookmarkEnd w:id="638"/>
    </w:p>
    <w:p w14:paraId="68DB819C" w14:textId="77777777" w:rsidR="00442859" w:rsidRPr="007F2770" w:rsidRDefault="00442859" w:rsidP="00442859">
      <w:pPr>
        <w:rPr>
          <w:noProof/>
        </w:rPr>
      </w:pPr>
      <w:bookmarkStart w:id="639"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640" w:name="_CR4_7_4"/>
      <w:bookmarkStart w:id="641" w:name="_Toc187745294"/>
      <w:bookmarkEnd w:id="639"/>
      <w:bookmarkEnd w:id="640"/>
      <w:r w:rsidRPr="007F2770">
        <w:t>4.7.4</w:t>
      </w:r>
      <w:r w:rsidRPr="007F2770">
        <w:tab/>
        <w:t>Limited service state over non-3GPP access</w:t>
      </w:r>
      <w:bookmarkEnd w:id="641"/>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42" w:name="_CR4_7_5"/>
      <w:bookmarkStart w:id="643" w:name="_Toc36212713"/>
      <w:bookmarkStart w:id="644" w:name="_Toc36656890"/>
      <w:bookmarkStart w:id="645" w:name="_Toc45286551"/>
      <w:bookmarkStart w:id="646" w:name="_Toc51947818"/>
      <w:bookmarkStart w:id="647" w:name="_Toc51948910"/>
      <w:bookmarkStart w:id="648" w:name="_Toc187745295"/>
      <w:bookmarkStart w:id="649" w:name="_Toc20232447"/>
      <w:bookmarkStart w:id="650" w:name="_Toc27746533"/>
      <w:bookmarkEnd w:id="642"/>
      <w:r w:rsidRPr="007F2770">
        <w:t>4.7.5</w:t>
      </w:r>
      <w:r w:rsidRPr="007F2770">
        <w:tab/>
        <w:t>NAS signalling using trusted WLAN access network</w:t>
      </w:r>
      <w:bookmarkEnd w:id="643"/>
      <w:bookmarkEnd w:id="644"/>
      <w:bookmarkEnd w:id="645"/>
      <w:bookmarkEnd w:id="646"/>
      <w:bookmarkEnd w:id="647"/>
      <w:bookmarkEnd w:id="648"/>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51" w:name="_CR4_8"/>
      <w:bookmarkStart w:id="652" w:name="_Toc36212714"/>
      <w:bookmarkStart w:id="653" w:name="_Toc36656891"/>
      <w:bookmarkStart w:id="654" w:name="_Toc45286552"/>
      <w:bookmarkStart w:id="655" w:name="_Toc51947819"/>
      <w:bookmarkStart w:id="656" w:name="_Toc51948911"/>
      <w:bookmarkStart w:id="657" w:name="_Toc187745296"/>
      <w:bookmarkEnd w:id="651"/>
      <w:r w:rsidRPr="007F2770">
        <w:t>4.8</w:t>
      </w:r>
      <w:r w:rsidRPr="007F2770">
        <w:tab/>
        <w:t>Interworking with E-UTRAN connected to EPC</w:t>
      </w:r>
      <w:bookmarkEnd w:id="649"/>
      <w:bookmarkEnd w:id="650"/>
      <w:bookmarkEnd w:id="652"/>
      <w:bookmarkEnd w:id="653"/>
      <w:bookmarkEnd w:id="654"/>
      <w:bookmarkEnd w:id="655"/>
      <w:bookmarkEnd w:id="656"/>
      <w:bookmarkEnd w:id="657"/>
    </w:p>
    <w:p w14:paraId="07EC500D" w14:textId="77777777" w:rsidR="00CD6F76" w:rsidRPr="007F2770" w:rsidRDefault="004C3E4F" w:rsidP="00781477">
      <w:pPr>
        <w:pStyle w:val="Heading3"/>
      </w:pPr>
      <w:bookmarkStart w:id="658" w:name="_CR4_8_1"/>
      <w:bookmarkStart w:id="659" w:name="_Toc20232448"/>
      <w:bookmarkStart w:id="660" w:name="_Toc27746534"/>
      <w:bookmarkStart w:id="661" w:name="_Toc36212715"/>
      <w:bookmarkStart w:id="662" w:name="_Toc36656892"/>
      <w:bookmarkStart w:id="663" w:name="_Toc45286553"/>
      <w:bookmarkStart w:id="664" w:name="_Toc51947820"/>
      <w:bookmarkStart w:id="665" w:name="_Toc51948912"/>
      <w:bookmarkStart w:id="666" w:name="_Toc187745297"/>
      <w:bookmarkEnd w:id="658"/>
      <w:r w:rsidRPr="007F2770">
        <w:t>4.8.1</w:t>
      </w:r>
      <w:r w:rsidRPr="007F2770">
        <w:tab/>
        <w:t>General</w:t>
      </w:r>
      <w:bookmarkEnd w:id="659"/>
      <w:bookmarkEnd w:id="660"/>
      <w:bookmarkEnd w:id="661"/>
      <w:bookmarkEnd w:id="662"/>
      <w:bookmarkEnd w:id="663"/>
      <w:bookmarkEnd w:id="664"/>
      <w:bookmarkEnd w:id="665"/>
      <w:bookmarkEnd w:id="666"/>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67" w:name="_CR4_8_2"/>
      <w:bookmarkStart w:id="668" w:name="_Toc20232449"/>
      <w:bookmarkStart w:id="669" w:name="_Toc27746535"/>
      <w:bookmarkStart w:id="670" w:name="_Toc36212716"/>
      <w:bookmarkStart w:id="671" w:name="_Toc36656893"/>
      <w:bookmarkStart w:id="672" w:name="_Toc45286554"/>
      <w:bookmarkStart w:id="673" w:name="_Toc51947821"/>
      <w:bookmarkStart w:id="674" w:name="_Toc51948913"/>
      <w:bookmarkStart w:id="675" w:name="_Toc187745298"/>
      <w:bookmarkEnd w:id="667"/>
      <w:r w:rsidRPr="007F2770">
        <w:t>4.8.2</w:t>
      </w:r>
      <w:r w:rsidRPr="007F2770">
        <w:tab/>
        <w:t>Single-registration mode</w:t>
      </w:r>
      <w:bookmarkEnd w:id="668"/>
      <w:bookmarkEnd w:id="669"/>
      <w:bookmarkEnd w:id="670"/>
      <w:bookmarkEnd w:id="671"/>
      <w:bookmarkEnd w:id="672"/>
      <w:bookmarkEnd w:id="673"/>
      <w:bookmarkEnd w:id="674"/>
      <w:bookmarkEnd w:id="675"/>
    </w:p>
    <w:p w14:paraId="13258427" w14:textId="77777777" w:rsidR="00235070" w:rsidRPr="007F2770" w:rsidRDefault="00235070" w:rsidP="00781477">
      <w:pPr>
        <w:pStyle w:val="Heading4"/>
      </w:pPr>
      <w:bookmarkStart w:id="676" w:name="_CR4_8_2_1"/>
      <w:bookmarkStart w:id="677" w:name="_Toc20232450"/>
      <w:bookmarkStart w:id="678" w:name="_Toc27746536"/>
      <w:bookmarkStart w:id="679" w:name="_Toc36212717"/>
      <w:bookmarkStart w:id="680" w:name="_Toc36656894"/>
      <w:bookmarkStart w:id="681" w:name="_Toc45286555"/>
      <w:bookmarkStart w:id="682" w:name="_Toc51947822"/>
      <w:bookmarkStart w:id="683" w:name="_Toc51948914"/>
      <w:bookmarkStart w:id="684" w:name="_Toc187745299"/>
      <w:bookmarkEnd w:id="676"/>
      <w:r w:rsidRPr="007F2770">
        <w:t>4.8.2.1</w:t>
      </w:r>
      <w:r w:rsidRPr="007F2770">
        <w:tab/>
        <w:t>General</w:t>
      </w:r>
      <w:bookmarkEnd w:id="677"/>
      <w:bookmarkEnd w:id="678"/>
      <w:bookmarkEnd w:id="679"/>
      <w:bookmarkEnd w:id="680"/>
      <w:bookmarkEnd w:id="681"/>
      <w:bookmarkEnd w:id="682"/>
      <w:bookmarkEnd w:id="683"/>
      <w:bookmarkEnd w:id="684"/>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85" w:name="_CR4_8_2_2"/>
      <w:bookmarkStart w:id="686" w:name="_Toc20232451"/>
      <w:bookmarkStart w:id="687" w:name="_Toc27746537"/>
      <w:bookmarkStart w:id="688" w:name="_Toc36212718"/>
      <w:bookmarkStart w:id="689" w:name="_Toc36656895"/>
      <w:bookmarkStart w:id="690" w:name="_Toc45286556"/>
      <w:bookmarkStart w:id="691" w:name="_Toc51947823"/>
      <w:bookmarkStart w:id="692" w:name="_Toc51948915"/>
      <w:bookmarkStart w:id="693" w:name="_Toc187745300"/>
      <w:bookmarkEnd w:id="685"/>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86"/>
      <w:bookmarkEnd w:id="687"/>
      <w:bookmarkEnd w:id="688"/>
      <w:bookmarkEnd w:id="689"/>
      <w:bookmarkEnd w:id="690"/>
      <w:bookmarkEnd w:id="691"/>
      <w:bookmarkEnd w:id="692"/>
      <w:bookmarkEnd w:id="693"/>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94" w:name="_CR4_8_2_3"/>
      <w:bookmarkStart w:id="695" w:name="_Toc20232452"/>
      <w:bookmarkStart w:id="696" w:name="_Toc27746538"/>
      <w:bookmarkStart w:id="697" w:name="_Toc36212719"/>
      <w:bookmarkStart w:id="698" w:name="_Toc36656896"/>
      <w:bookmarkStart w:id="699" w:name="_Toc45286557"/>
      <w:bookmarkStart w:id="700" w:name="_Toc51947824"/>
      <w:bookmarkStart w:id="701" w:name="_Toc51948916"/>
      <w:bookmarkStart w:id="702" w:name="_Toc187745301"/>
      <w:bookmarkEnd w:id="694"/>
      <w:r w:rsidRPr="007F2770">
        <w:t>4.</w:t>
      </w:r>
      <w:r w:rsidR="00187DED" w:rsidRPr="007F2770">
        <w:t>8</w:t>
      </w:r>
      <w:r w:rsidRPr="007F2770">
        <w:t>.</w:t>
      </w:r>
      <w:r w:rsidR="00235070" w:rsidRPr="007F2770">
        <w:t>2.</w:t>
      </w:r>
      <w:r w:rsidRPr="007F2770">
        <w:t>3</w:t>
      </w:r>
      <w:r w:rsidRPr="007F2770">
        <w:tab/>
        <w:t>Single-registration mode without N26 interface</w:t>
      </w:r>
      <w:bookmarkEnd w:id="695"/>
      <w:bookmarkEnd w:id="696"/>
      <w:bookmarkEnd w:id="697"/>
      <w:bookmarkEnd w:id="698"/>
      <w:bookmarkEnd w:id="699"/>
      <w:bookmarkEnd w:id="700"/>
      <w:bookmarkEnd w:id="701"/>
      <w:bookmarkEnd w:id="702"/>
    </w:p>
    <w:p w14:paraId="4A2316FA" w14:textId="77777777" w:rsidR="00BB31E6" w:rsidRPr="007F2770" w:rsidRDefault="00BB31E6" w:rsidP="00781477">
      <w:pPr>
        <w:pStyle w:val="Heading5"/>
      </w:pPr>
      <w:bookmarkStart w:id="703" w:name="_CR4_8_2_3_1"/>
      <w:bookmarkStart w:id="704" w:name="_Toc20232453"/>
      <w:bookmarkStart w:id="705" w:name="_Toc27746539"/>
      <w:bookmarkStart w:id="706" w:name="_Toc36212720"/>
      <w:bookmarkStart w:id="707" w:name="_Toc36656897"/>
      <w:bookmarkStart w:id="708" w:name="_Toc45286558"/>
      <w:bookmarkStart w:id="709" w:name="_Toc51947825"/>
      <w:bookmarkStart w:id="710" w:name="_Toc51948917"/>
      <w:bookmarkStart w:id="711" w:name="_Toc187745302"/>
      <w:bookmarkEnd w:id="703"/>
      <w:r w:rsidRPr="007F2770">
        <w:t>4.8.2.3.1</w:t>
      </w:r>
      <w:r w:rsidRPr="007F2770">
        <w:tab/>
        <w:t>Interworking between NG-RAN and E-UTRAN</w:t>
      </w:r>
      <w:bookmarkEnd w:id="704"/>
      <w:bookmarkEnd w:id="705"/>
      <w:bookmarkEnd w:id="706"/>
      <w:bookmarkEnd w:id="707"/>
      <w:bookmarkEnd w:id="708"/>
      <w:bookmarkEnd w:id="709"/>
      <w:bookmarkEnd w:id="710"/>
      <w:bookmarkEnd w:id="711"/>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712" w:name="_CR4_8_2_3_2"/>
      <w:bookmarkStart w:id="713" w:name="_Toc20232454"/>
      <w:bookmarkStart w:id="714" w:name="_Toc27746540"/>
      <w:bookmarkStart w:id="715" w:name="_Toc36212721"/>
      <w:bookmarkStart w:id="716" w:name="_Toc36656898"/>
      <w:bookmarkStart w:id="717" w:name="_Toc45286559"/>
      <w:bookmarkStart w:id="718" w:name="_Toc51947826"/>
      <w:bookmarkStart w:id="719" w:name="_Toc51948918"/>
      <w:bookmarkStart w:id="720" w:name="_Toc82895598"/>
      <w:bookmarkStart w:id="721" w:name="_Toc187745303"/>
      <w:bookmarkStart w:id="722" w:name="_Toc20232455"/>
      <w:bookmarkStart w:id="723" w:name="_Toc27746541"/>
      <w:bookmarkStart w:id="724" w:name="_Toc36212722"/>
      <w:bookmarkStart w:id="725" w:name="_Toc36656899"/>
      <w:bookmarkStart w:id="726" w:name="_Toc45286560"/>
      <w:bookmarkStart w:id="727" w:name="_Toc51947827"/>
      <w:bookmarkStart w:id="728" w:name="_Toc51948919"/>
      <w:bookmarkEnd w:id="712"/>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713"/>
      <w:bookmarkEnd w:id="714"/>
      <w:bookmarkEnd w:id="715"/>
      <w:bookmarkEnd w:id="716"/>
      <w:bookmarkEnd w:id="717"/>
      <w:bookmarkEnd w:id="718"/>
      <w:bookmarkEnd w:id="719"/>
      <w:bookmarkEnd w:id="720"/>
      <w:bookmarkEnd w:id="721"/>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29" w:name="OLE_LINK52"/>
      <w:r w:rsidRPr="007F2770">
        <w:rPr>
          <w:lang w:eastAsia="ja-JP"/>
        </w:rPr>
        <w:t>registered in neither N1 mode over 3GPP access nor S1 mode</w:t>
      </w:r>
      <w:bookmarkEnd w:id="729"/>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30" w:name="_CR4_8_3"/>
      <w:bookmarkStart w:id="731" w:name="_Toc187745304"/>
      <w:bookmarkEnd w:id="730"/>
      <w:r w:rsidRPr="007F2770">
        <w:t>4.8.3</w:t>
      </w:r>
      <w:r w:rsidRPr="007F2770">
        <w:tab/>
        <w:t>Dual-registration mode</w:t>
      </w:r>
      <w:bookmarkEnd w:id="722"/>
      <w:bookmarkEnd w:id="723"/>
      <w:bookmarkEnd w:id="724"/>
      <w:bookmarkEnd w:id="725"/>
      <w:bookmarkEnd w:id="726"/>
      <w:bookmarkEnd w:id="727"/>
      <w:bookmarkEnd w:id="728"/>
      <w:bookmarkEnd w:id="731"/>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32" w:name="_CR4_8_4"/>
      <w:bookmarkStart w:id="733" w:name="_Toc20232456"/>
      <w:bookmarkStart w:id="734" w:name="_Toc27746542"/>
      <w:bookmarkStart w:id="735" w:name="_Toc36212723"/>
      <w:bookmarkStart w:id="736" w:name="_Toc36656900"/>
      <w:bookmarkStart w:id="737" w:name="_Toc45286561"/>
      <w:bookmarkStart w:id="738" w:name="_Toc51947828"/>
      <w:bookmarkStart w:id="739" w:name="_Toc51948920"/>
      <w:bookmarkStart w:id="740" w:name="_Toc187745305"/>
      <w:bookmarkEnd w:id="732"/>
      <w:r w:rsidRPr="007F2770">
        <w:t>4.</w:t>
      </w:r>
      <w:r w:rsidR="00187DED" w:rsidRPr="007F2770">
        <w:t>8</w:t>
      </w:r>
      <w:r w:rsidRPr="007F2770">
        <w:t>.4</w:t>
      </w:r>
      <w:r w:rsidRPr="007F2770">
        <w:tab/>
        <w:t>Core Network selection</w:t>
      </w:r>
      <w:r w:rsidR="00EC760A" w:rsidRPr="007F2770">
        <w:t xml:space="preserve"> for UEs not using CIoT 5GS optimizations</w:t>
      </w:r>
      <w:bookmarkEnd w:id="733"/>
      <w:bookmarkEnd w:id="734"/>
      <w:bookmarkEnd w:id="735"/>
      <w:bookmarkEnd w:id="736"/>
      <w:bookmarkEnd w:id="737"/>
      <w:bookmarkEnd w:id="738"/>
      <w:bookmarkEnd w:id="739"/>
      <w:bookmarkEnd w:id="740"/>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0AA52AB4"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ins w:id="741" w:author="rapporteur_Christian_Herrero-Veron" w:date="2025-01-16T09:50:00Z">
        <w:r w:rsidR="003D4DC0">
          <w:t>sub</w:t>
        </w:r>
      </w:ins>
      <w:ins w:id="742" w:author="rapporteur_Christian_Herrero-Veron" w:date="2025-01-16T09:48:00Z">
        <w:r w:rsidR="003D4DC0">
          <w:t>clause</w:t>
        </w:r>
      </w:ins>
      <w:del w:id="743" w:author="rapporteur_Christian_Herrero-Veron" w:date="2025-01-16T09:48:00Z">
        <w:r w:rsidRPr="007F2770" w:rsidDel="003D4DC0">
          <w:rPr>
            <w:noProof/>
            <w:lang w:eastAsia="ko-KR"/>
          </w:rPr>
          <w:delText>annex</w:delText>
        </w:r>
      </w:del>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44" w:name="_CR4_8_4A"/>
      <w:bookmarkStart w:id="745" w:name="_Toc20232457"/>
      <w:bookmarkStart w:id="746" w:name="_Toc27746543"/>
      <w:bookmarkStart w:id="747" w:name="_Toc36212724"/>
      <w:bookmarkStart w:id="748" w:name="_Toc36656901"/>
      <w:bookmarkStart w:id="749" w:name="_Toc45286562"/>
      <w:bookmarkStart w:id="750" w:name="_Toc51947829"/>
      <w:bookmarkStart w:id="751" w:name="_Toc51948921"/>
      <w:bookmarkStart w:id="752" w:name="_Toc187745306"/>
      <w:bookmarkEnd w:id="744"/>
      <w:r w:rsidRPr="007F2770">
        <w:t>4.8.4A</w:t>
      </w:r>
      <w:r w:rsidRPr="007F2770">
        <w:tab/>
        <w:t>Core Network selection and redirection for UEs using CIoT optimizations</w:t>
      </w:r>
      <w:bookmarkEnd w:id="745"/>
      <w:bookmarkEnd w:id="746"/>
      <w:bookmarkEnd w:id="747"/>
      <w:bookmarkEnd w:id="748"/>
      <w:bookmarkEnd w:id="749"/>
      <w:bookmarkEnd w:id="750"/>
      <w:bookmarkEnd w:id="751"/>
      <w:bookmarkEnd w:id="752"/>
    </w:p>
    <w:p w14:paraId="28990ECB" w14:textId="77777777" w:rsidR="00EC760A" w:rsidRPr="007F2770" w:rsidRDefault="00EC760A" w:rsidP="00781477">
      <w:pPr>
        <w:pStyle w:val="Heading4"/>
      </w:pPr>
      <w:bookmarkStart w:id="753" w:name="_CR4_8_4A_1"/>
      <w:bookmarkStart w:id="754" w:name="_Toc20232458"/>
      <w:bookmarkStart w:id="755" w:name="_Toc27746544"/>
      <w:bookmarkStart w:id="756" w:name="_Toc36212725"/>
      <w:bookmarkStart w:id="757" w:name="_Toc36656902"/>
      <w:bookmarkStart w:id="758" w:name="_Toc45286563"/>
      <w:bookmarkStart w:id="759" w:name="_Toc51947830"/>
      <w:bookmarkStart w:id="760" w:name="_Toc51948922"/>
      <w:bookmarkStart w:id="761" w:name="_Toc187745307"/>
      <w:bookmarkEnd w:id="753"/>
      <w:r w:rsidRPr="007F2770">
        <w:t>4.8.4A.1</w:t>
      </w:r>
      <w:r w:rsidRPr="007F2770">
        <w:tab/>
        <w:t>Core network selection</w:t>
      </w:r>
      <w:bookmarkEnd w:id="754"/>
      <w:bookmarkEnd w:id="755"/>
      <w:bookmarkEnd w:id="756"/>
      <w:bookmarkEnd w:id="757"/>
      <w:bookmarkEnd w:id="758"/>
      <w:bookmarkEnd w:id="759"/>
      <w:bookmarkEnd w:id="760"/>
      <w:bookmarkEnd w:id="761"/>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62" w:name="_CR4_8_4A_2"/>
      <w:bookmarkStart w:id="763" w:name="_Toc20232459"/>
      <w:bookmarkStart w:id="764" w:name="_Toc27746545"/>
      <w:bookmarkStart w:id="765" w:name="_Toc36212726"/>
      <w:bookmarkStart w:id="766" w:name="_Toc36656903"/>
      <w:bookmarkStart w:id="767" w:name="_Toc45286564"/>
      <w:bookmarkStart w:id="768" w:name="_Toc51947831"/>
      <w:bookmarkStart w:id="769" w:name="_Toc51948923"/>
      <w:bookmarkStart w:id="770" w:name="_Toc187745308"/>
      <w:bookmarkEnd w:id="762"/>
      <w:r w:rsidRPr="007F2770">
        <w:t>4.8.4A.2</w:t>
      </w:r>
      <w:r w:rsidRPr="007F2770">
        <w:tab/>
        <w:t>Redirection of the UE by the core network</w:t>
      </w:r>
      <w:bookmarkEnd w:id="763"/>
      <w:bookmarkEnd w:id="764"/>
      <w:bookmarkEnd w:id="765"/>
      <w:bookmarkEnd w:id="766"/>
      <w:bookmarkEnd w:id="767"/>
      <w:bookmarkEnd w:id="768"/>
      <w:bookmarkEnd w:id="769"/>
      <w:bookmarkEnd w:id="770"/>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71" w:name="_CR4_9"/>
      <w:bookmarkStart w:id="772" w:name="_Toc20232460"/>
      <w:bookmarkStart w:id="773" w:name="_Toc27746546"/>
      <w:bookmarkStart w:id="774" w:name="_Toc36212727"/>
      <w:bookmarkStart w:id="775" w:name="_Toc36656904"/>
      <w:bookmarkStart w:id="776" w:name="_Toc45286565"/>
      <w:bookmarkStart w:id="777" w:name="_Toc51947832"/>
      <w:bookmarkStart w:id="778" w:name="_Toc51948924"/>
      <w:bookmarkStart w:id="779" w:name="_Toc187745309"/>
      <w:bookmarkEnd w:id="771"/>
      <w:r w:rsidRPr="007F2770">
        <w:t>4.9</w:t>
      </w:r>
      <w:r w:rsidR="00524DC0" w:rsidRPr="007F2770">
        <w:tab/>
        <w:t>Disabling and re-enabling of UE's N1 mode capability</w:t>
      </w:r>
      <w:bookmarkEnd w:id="772"/>
      <w:bookmarkEnd w:id="773"/>
      <w:bookmarkEnd w:id="774"/>
      <w:bookmarkEnd w:id="775"/>
      <w:bookmarkEnd w:id="776"/>
      <w:bookmarkEnd w:id="777"/>
      <w:bookmarkEnd w:id="778"/>
      <w:bookmarkEnd w:id="779"/>
    </w:p>
    <w:p w14:paraId="11C7EF1F" w14:textId="77777777" w:rsidR="00B06135" w:rsidRPr="007F2770" w:rsidRDefault="00B06135" w:rsidP="00781477">
      <w:pPr>
        <w:pStyle w:val="Heading3"/>
      </w:pPr>
      <w:bookmarkStart w:id="780" w:name="_CR4_9_1"/>
      <w:bookmarkStart w:id="781" w:name="_Toc20232461"/>
      <w:bookmarkStart w:id="782" w:name="_Toc27746547"/>
      <w:bookmarkStart w:id="783" w:name="_Toc36212728"/>
      <w:bookmarkStart w:id="784" w:name="_Toc36656905"/>
      <w:bookmarkStart w:id="785" w:name="_Toc45286566"/>
      <w:bookmarkStart w:id="786" w:name="_Toc51947833"/>
      <w:bookmarkStart w:id="787" w:name="_Toc51948925"/>
      <w:bookmarkStart w:id="788" w:name="_Toc187745310"/>
      <w:bookmarkEnd w:id="780"/>
      <w:r w:rsidRPr="007F2770">
        <w:t>4.9.1</w:t>
      </w:r>
      <w:r w:rsidRPr="007F2770">
        <w:tab/>
        <w:t>General</w:t>
      </w:r>
      <w:bookmarkEnd w:id="781"/>
      <w:bookmarkEnd w:id="782"/>
      <w:bookmarkEnd w:id="783"/>
      <w:bookmarkEnd w:id="784"/>
      <w:bookmarkEnd w:id="785"/>
      <w:bookmarkEnd w:id="786"/>
      <w:bookmarkEnd w:id="787"/>
      <w:bookmarkEnd w:id="788"/>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89" w:name="_CR4_9_2"/>
      <w:bookmarkStart w:id="790" w:name="_Toc20232462"/>
      <w:bookmarkStart w:id="791" w:name="_Toc27746548"/>
      <w:bookmarkStart w:id="792" w:name="_Toc36212729"/>
      <w:bookmarkStart w:id="793" w:name="_Toc36656906"/>
      <w:bookmarkStart w:id="794" w:name="_Toc45286567"/>
      <w:bookmarkStart w:id="795" w:name="_Toc51947834"/>
      <w:bookmarkStart w:id="796" w:name="_Toc51948926"/>
      <w:bookmarkStart w:id="797" w:name="_Toc187745311"/>
      <w:bookmarkEnd w:id="789"/>
      <w:r w:rsidRPr="007F2770">
        <w:t>4.9.2</w:t>
      </w:r>
      <w:r w:rsidRPr="007F2770">
        <w:tab/>
        <w:t>Disabling and re-enabling of UE's N1 mode capability for 3GPP access</w:t>
      </w:r>
      <w:bookmarkEnd w:id="790"/>
      <w:bookmarkEnd w:id="791"/>
      <w:bookmarkEnd w:id="792"/>
      <w:bookmarkEnd w:id="793"/>
      <w:bookmarkEnd w:id="794"/>
      <w:bookmarkEnd w:id="795"/>
      <w:bookmarkEnd w:id="796"/>
      <w:bookmarkEnd w:id="797"/>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98"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98"/>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799" w:name="_CR4_9_3"/>
      <w:bookmarkStart w:id="800" w:name="_Toc20232463"/>
      <w:bookmarkStart w:id="801" w:name="_Toc27746549"/>
      <w:bookmarkStart w:id="802" w:name="_Toc36212730"/>
      <w:bookmarkStart w:id="803" w:name="_Toc36656907"/>
      <w:bookmarkStart w:id="804" w:name="_Toc45286568"/>
      <w:bookmarkStart w:id="805" w:name="_Toc51947835"/>
      <w:bookmarkStart w:id="806" w:name="_Toc51948927"/>
      <w:bookmarkStart w:id="807" w:name="_Toc187745312"/>
      <w:bookmarkEnd w:id="799"/>
      <w:r w:rsidRPr="007F2770">
        <w:t>4.9.3</w:t>
      </w:r>
      <w:r w:rsidRPr="007F2770">
        <w:tab/>
        <w:t>Disabling and re-enabling of UE's N1 mode capability for non-3GPP access</w:t>
      </w:r>
      <w:bookmarkEnd w:id="800"/>
      <w:bookmarkEnd w:id="801"/>
      <w:bookmarkEnd w:id="802"/>
      <w:bookmarkEnd w:id="803"/>
      <w:bookmarkEnd w:id="804"/>
      <w:bookmarkEnd w:id="805"/>
      <w:bookmarkEnd w:id="806"/>
      <w:bookmarkEnd w:id="807"/>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808" w:name="_Toc187745313"/>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808"/>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Default="00DB04BD" w:rsidP="00DB04BD">
      <w:pPr>
        <w:rPr>
          <w:lang w:eastAsia="ja-JP"/>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809" w:name="_CR4_10"/>
      <w:bookmarkStart w:id="810" w:name="_Toc20232464"/>
      <w:bookmarkStart w:id="811" w:name="_Toc27746550"/>
      <w:bookmarkStart w:id="812" w:name="_Toc36212731"/>
      <w:bookmarkStart w:id="813" w:name="_Toc36656908"/>
      <w:bookmarkStart w:id="814" w:name="_Toc45286569"/>
      <w:bookmarkStart w:id="815" w:name="_Toc51947836"/>
      <w:bookmarkStart w:id="816" w:name="_Toc51948928"/>
      <w:bookmarkStart w:id="817" w:name="_Toc187745314"/>
      <w:bookmarkEnd w:id="809"/>
      <w:r w:rsidRPr="007F2770">
        <w:t>4.10</w:t>
      </w:r>
      <w:r w:rsidRPr="007F2770">
        <w:tab/>
        <w:t>Interworking with ePDG connected to EPC</w:t>
      </w:r>
      <w:bookmarkEnd w:id="810"/>
      <w:bookmarkEnd w:id="811"/>
      <w:bookmarkEnd w:id="812"/>
      <w:bookmarkEnd w:id="813"/>
      <w:bookmarkEnd w:id="814"/>
      <w:bookmarkEnd w:id="815"/>
      <w:bookmarkEnd w:id="816"/>
      <w:bookmarkEnd w:id="817"/>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823FD9"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18" w:name="_CR4_11"/>
      <w:bookmarkStart w:id="819" w:name="_Toc20232465"/>
      <w:bookmarkStart w:id="820" w:name="_Toc27746551"/>
      <w:bookmarkStart w:id="821" w:name="_Toc36212732"/>
      <w:bookmarkStart w:id="822" w:name="_Toc36656909"/>
      <w:bookmarkStart w:id="823" w:name="_Toc45286570"/>
      <w:bookmarkStart w:id="824" w:name="_Toc51947837"/>
      <w:bookmarkStart w:id="825" w:name="_Toc51948929"/>
      <w:bookmarkStart w:id="826" w:name="_Toc187745315"/>
      <w:bookmarkEnd w:id="818"/>
      <w:r w:rsidRPr="007F2770">
        <w:t>4.11</w:t>
      </w:r>
      <w:r w:rsidRPr="007F2770">
        <w:tab/>
        <w:t>UE configuration parameter updates</w:t>
      </w:r>
      <w:bookmarkEnd w:id="819"/>
      <w:bookmarkEnd w:id="820"/>
      <w:bookmarkEnd w:id="821"/>
      <w:bookmarkEnd w:id="822"/>
      <w:bookmarkEnd w:id="823"/>
      <w:bookmarkEnd w:id="824"/>
      <w:bookmarkEnd w:id="825"/>
      <w:bookmarkEnd w:id="826"/>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27" w:name="_CR4_12"/>
      <w:bookmarkStart w:id="828" w:name="_Toc20232466"/>
      <w:bookmarkStart w:id="829" w:name="_Toc27746552"/>
      <w:bookmarkStart w:id="830" w:name="_Toc36212733"/>
      <w:bookmarkStart w:id="831" w:name="_Toc36656910"/>
      <w:bookmarkStart w:id="832" w:name="_Toc45286571"/>
      <w:bookmarkStart w:id="833" w:name="_Toc51947838"/>
      <w:bookmarkStart w:id="834" w:name="_Toc51948930"/>
      <w:bookmarkStart w:id="835" w:name="_Toc187745316"/>
      <w:bookmarkEnd w:id="827"/>
      <w:r w:rsidRPr="007F2770">
        <w:t>4.12</w:t>
      </w:r>
      <w:bookmarkEnd w:id="828"/>
      <w:bookmarkEnd w:id="829"/>
      <w:bookmarkEnd w:id="830"/>
      <w:bookmarkEnd w:id="831"/>
      <w:r w:rsidR="00F85871" w:rsidRPr="007F2770">
        <w:tab/>
      </w:r>
      <w:r w:rsidR="00E802AC" w:rsidRPr="007F2770">
        <w:t>Access traffic steering, switching and splitting (ATSSS)</w:t>
      </w:r>
      <w:bookmarkEnd w:id="832"/>
      <w:bookmarkEnd w:id="833"/>
      <w:bookmarkEnd w:id="834"/>
      <w:bookmarkEnd w:id="835"/>
    </w:p>
    <w:p w14:paraId="3C7DD56E" w14:textId="77777777" w:rsidR="00E802AC" w:rsidRPr="007F2770" w:rsidRDefault="00E802AC" w:rsidP="00E802AC">
      <w:pPr>
        <w:rPr>
          <w:noProof/>
          <w:lang w:eastAsia="zh-CN"/>
        </w:rPr>
      </w:pPr>
      <w:bookmarkStart w:id="836" w:name="_Toc20232467"/>
      <w:bookmarkStart w:id="837" w:name="_Toc27746553"/>
      <w:bookmarkStart w:id="838" w:name="_Toc36212734"/>
      <w:bookmarkStart w:id="839"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40" w:name="_CR4_13"/>
      <w:bookmarkStart w:id="841" w:name="_Toc45286572"/>
      <w:bookmarkStart w:id="842" w:name="_Toc51947839"/>
      <w:bookmarkStart w:id="843" w:name="_Toc51948931"/>
      <w:bookmarkStart w:id="844" w:name="_Toc187745317"/>
      <w:bookmarkEnd w:id="840"/>
      <w:r w:rsidRPr="007F2770">
        <w:t>4.13</w:t>
      </w:r>
      <w:r w:rsidRPr="007F2770">
        <w:tab/>
        <w:t>Support of NAS signalling using wireline access network</w:t>
      </w:r>
      <w:bookmarkEnd w:id="836"/>
      <w:bookmarkEnd w:id="837"/>
      <w:bookmarkEnd w:id="838"/>
      <w:bookmarkEnd w:id="839"/>
      <w:bookmarkEnd w:id="841"/>
      <w:bookmarkEnd w:id="842"/>
      <w:bookmarkEnd w:id="843"/>
      <w:bookmarkEnd w:id="844"/>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45" w:name="_Toc20232468"/>
      <w:bookmarkStart w:id="846" w:name="_Toc27746554"/>
      <w:bookmarkStart w:id="847" w:name="_Toc36212735"/>
      <w:bookmarkStart w:id="848"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49"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49"/>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50" w:name="_CR4_14"/>
      <w:bookmarkStart w:id="851" w:name="_Toc45286573"/>
      <w:bookmarkStart w:id="852" w:name="_Toc51947840"/>
      <w:bookmarkStart w:id="853" w:name="_Toc51948932"/>
      <w:bookmarkStart w:id="854" w:name="_Toc187745318"/>
      <w:bookmarkEnd w:id="850"/>
      <w:r w:rsidRPr="007F2770">
        <w:t>4.14</w:t>
      </w:r>
      <w:r w:rsidRPr="007F2770">
        <w:tab/>
        <w:t>Non-public network</w:t>
      </w:r>
      <w:bookmarkEnd w:id="845"/>
      <w:bookmarkEnd w:id="846"/>
      <w:bookmarkEnd w:id="847"/>
      <w:bookmarkEnd w:id="848"/>
      <w:bookmarkEnd w:id="851"/>
      <w:bookmarkEnd w:id="852"/>
      <w:bookmarkEnd w:id="853"/>
      <w:r w:rsidR="00E224EC" w:rsidRPr="007F2770">
        <w:t xml:space="preserve"> (NPN)</w:t>
      </w:r>
      <w:bookmarkEnd w:id="854"/>
    </w:p>
    <w:p w14:paraId="712A3E4D" w14:textId="77777777" w:rsidR="00D05895" w:rsidRPr="007F2770" w:rsidRDefault="00D05895" w:rsidP="00781477">
      <w:pPr>
        <w:pStyle w:val="Heading3"/>
      </w:pPr>
      <w:bookmarkStart w:id="855" w:name="_CR4_14_1"/>
      <w:bookmarkStart w:id="856" w:name="_Toc20232469"/>
      <w:bookmarkStart w:id="857" w:name="_Toc27746555"/>
      <w:bookmarkStart w:id="858" w:name="_Toc36212736"/>
      <w:bookmarkStart w:id="859" w:name="_Toc36656913"/>
      <w:bookmarkStart w:id="860" w:name="_Toc45286574"/>
      <w:bookmarkStart w:id="861" w:name="_Toc51947841"/>
      <w:bookmarkStart w:id="862" w:name="_Toc51948933"/>
      <w:bookmarkStart w:id="863" w:name="_Toc187745319"/>
      <w:bookmarkEnd w:id="855"/>
      <w:r w:rsidRPr="007F2770">
        <w:t>4.14.1</w:t>
      </w:r>
      <w:r w:rsidRPr="007F2770">
        <w:tab/>
        <w:t>General</w:t>
      </w:r>
      <w:bookmarkEnd w:id="856"/>
      <w:bookmarkEnd w:id="857"/>
      <w:bookmarkEnd w:id="858"/>
      <w:bookmarkEnd w:id="859"/>
      <w:bookmarkEnd w:id="860"/>
      <w:bookmarkEnd w:id="861"/>
      <w:bookmarkEnd w:id="862"/>
      <w:bookmarkEnd w:id="863"/>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64" w:name="_CR4_14_2"/>
      <w:bookmarkStart w:id="865" w:name="_Toc20232470"/>
      <w:bookmarkStart w:id="866" w:name="_Toc27746556"/>
      <w:bookmarkStart w:id="867" w:name="_Toc36212737"/>
      <w:bookmarkStart w:id="868" w:name="_Toc36656914"/>
      <w:bookmarkStart w:id="869" w:name="_Toc45286575"/>
      <w:bookmarkStart w:id="870" w:name="_Toc51947842"/>
      <w:bookmarkStart w:id="871" w:name="_Toc51948934"/>
      <w:bookmarkStart w:id="872" w:name="_Toc187745320"/>
      <w:bookmarkEnd w:id="864"/>
      <w:r w:rsidRPr="007F2770">
        <w:t>4.14.2</w:t>
      </w:r>
      <w:r w:rsidRPr="007F2770">
        <w:tab/>
        <w:t>Stand-alone non-public network</w:t>
      </w:r>
      <w:bookmarkEnd w:id="865"/>
      <w:bookmarkEnd w:id="866"/>
      <w:bookmarkEnd w:id="867"/>
      <w:bookmarkEnd w:id="868"/>
      <w:bookmarkEnd w:id="869"/>
      <w:bookmarkEnd w:id="870"/>
      <w:bookmarkEnd w:id="871"/>
      <w:r w:rsidR="00E224EC" w:rsidRPr="007F2770">
        <w:t xml:space="preserve"> (SNPN)</w:t>
      </w:r>
      <w:bookmarkEnd w:id="872"/>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73"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74" w:name="_Hlk119445926"/>
      <w:r w:rsidR="00777D57" w:rsidRPr="007F2770">
        <w:t xml:space="preserve">The AMF </w:t>
      </w:r>
      <w:bookmarkEnd w:id="874"/>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75" w:name="_Toc27746557"/>
      <w:bookmarkStart w:id="876"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77"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78" w:name="_Toc45286576"/>
      <w:bookmarkStart w:id="879" w:name="_Toc51947843"/>
      <w:bookmarkStart w:id="880"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639EBD95" w14:textId="421861AA" w:rsidR="005D0228" w:rsidRPr="007F2770" w:rsidRDefault="005D0228" w:rsidP="000B2DC8">
      <w:pPr>
        <w:pStyle w:val="B1"/>
        <w:rPr>
          <w:lang w:eastAsia="zh-CN"/>
        </w:rPr>
      </w:pPr>
      <w:r>
        <w:rPr>
          <w:szCs w:val="24"/>
          <w:lang w:val="en-US" w:eastAsia="zh-CN"/>
        </w:rPr>
        <w:t>w</w:t>
      </w:r>
      <w:r>
        <w:rPr>
          <w:szCs w:val="24"/>
        </w:rPr>
        <w:t>)</w:t>
      </w:r>
      <w:r>
        <w:rPr>
          <w:szCs w:val="24"/>
        </w:rPr>
        <w:tab/>
        <w:t xml:space="preserve">RAT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881" w:name="_CR4_14_3"/>
      <w:bookmarkStart w:id="882" w:name="_Toc187745321"/>
      <w:bookmarkEnd w:id="881"/>
      <w:r w:rsidRPr="007F2770">
        <w:t>4.14.3</w:t>
      </w:r>
      <w:r w:rsidRPr="007F2770">
        <w:tab/>
        <w:t>Public network integrated non-public network</w:t>
      </w:r>
      <w:bookmarkEnd w:id="873"/>
      <w:bookmarkEnd w:id="875"/>
      <w:r w:rsidR="00454102" w:rsidRPr="007F2770">
        <w:t xml:space="preserve"> (PNI-NPN)</w:t>
      </w:r>
      <w:bookmarkEnd w:id="876"/>
      <w:bookmarkEnd w:id="877"/>
      <w:bookmarkEnd w:id="878"/>
      <w:bookmarkEnd w:id="879"/>
      <w:bookmarkEnd w:id="880"/>
      <w:bookmarkEnd w:id="882"/>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83" w:name="_Toc20232472"/>
      <w:bookmarkStart w:id="884"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83"/>
    <w:bookmarkEnd w:id="884"/>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85" w:name="_Hlk132728905"/>
      <w:r>
        <w:rPr>
          <w:noProof/>
          <w:lang w:eastAsia="zh-TW"/>
        </w:rPr>
        <w:t>the "CAG information list" stored in the ME</w:t>
      </w:r>
      <w:bookmarkEnd w:id="885"/>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886" w:name="_CR4_15"/>
      <w:bookmarkStart w:id="887" w:name="_Toc187745322"/>
      <w:bookmarkEnd w:id="886"/>
      <w:r w:rsidRPr="007F2770">
        <w:rPr>
          <w:lang w:eastAsia="ko-KR"/>
        </w:rPr>
        <w:t>4.15</w:t>
      </w:r>
      <w:r w:rsidRPr="007F2770">
        <w:rPr>
          <w:lang w:eastAsia="ko-KR"/>
        </w:rPr>
        <w:tab/>
      </w:r>
      <w:r w:rsidR="00D52EDA" w:rsidRPr="007F2770">
        <w:rPr>
          <w:lang w:eastAsia="ko-KR"/>
        </w:rPr>
        <w:t>Time synchronization and time sensitive communication</w:t>
      </w:r>
      <w:bookmarkEnd w:id="887"/>
    </w:p>
    <w:p w14:paraId="753459DF" w14:textId="77777777" w:rsidR="00A26D0D" w:rsidRPr="007F2770" w:rsidRDefault="00A26D0D" w:rsidP="00781477">
      <w:pPr>
        <w:pStyle w:val="Heading3"/>
        <w:rPr>
          <w:lang w:eastAsia="ko-KR"/>
        </w:rPr>
      </w:pPr>
      <w:bookmarkStart w:id="888" w:name="_CR4_15_1"/>
      <w:bookmarkStart w:id="889" w:name="_Toc20232473"/>
      <w:bookmarkStart w:id="890" w:name="_Toc27746559"/>
      <w:bookmarkStart w:id="891" w:name="_Toc36212740"/>
      <w:bookmarkStart w:id="892" w:name="_Toc36656917"/>
      <w:bookmarkStart w:id="893" w:name="_Toc45286578"/>
      <w:bookmarkStart w:id="894" w:name="_Toc51947845"/>
      <w:bookmarkStart w:id="895" w:name="_Toc51948937"/>
      <w:bookmarkStart w:id="896" w:name="_Toc187745323"/>
      <w:bookmarkEnd w:id="888"/>
      <w:r w:rsidRPr="007F2770">
        <w:rPr>
          <w:rFonts w:hint="eastAsia"/>
          <w:lang w:eastAsia="ko-KR"/>
        </w:rPr>
        <w:t>4.15</w:t>
      </w:r>
      <w:r w:rsidRPr="007F2770">
        <w:rPr>
          <w:lang w:eastAsia="ko-KR"/>
        </w:rPr>
        <w:t>.1</w:t>
      </w:r>
      <w:r w:rsidRPr="007F2770">
        <w:rPr>
          <w:lang w:eastAsia="ko-KR"/>
        </w:rPr>
        <w:tab/>
        <w:t>General</w:t>
      </w:r>
      <w:bookmarkEnd w:id="889"/>
      <w:bookmarkEnd w:id="890"/>
      <w:bookmarkEnd w:id="891"/>
      <w:bookmarkEnd w:id="892"/>
      <w:bookmarkEnd w:id="893"/>
      <w:bookmarkEnd w:id="894"/>
      <w:bookmarkEnd w:id="895"/>
      <w:bookmarkEnd w:id="896"/>
    </w:p>
    <w:p w14:paraId="7468B965" w14:textId="6B8BD1EA" w:rsidR="00D52EDA" w:rsidRPr="007F2770" w:rsidRDefault="00D52EDA" w:rsidP="00D52EDA">
      <w:pPr>
        <w:rPr>
          <w:lang w:eastAsia="ko-KR"/>
        </w:rPr>
      </w:pPr>
      <w:bookmarkStart w:id="897" w:name="_Toc20232474"/>
      <w:bookmarkStart w:id="898" w:name="_Toc27746560"/>
      <w:bookmarkStart w:id="899" w:name="_Toc36212741"/>
      <w:bookmarkStart w:id="900" w:name="_Toc36656918"/>
      <w:bookmarkStart w:id="901" w:name="_Toc45286579"/>
      <w:bookmarkStart w:id="902" w:name="_Toc51947846"/>
      <w:bookmarkStart w:id="903"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904" w:name="_CR4_15_2"/>
      <w:bookmarkStart w:id="905" w:name="_Toc187745324"/>
      <w:bookmarkStart w:id="906" w:name="_Toc20232475"/>
      <w:bookmarkStart w:id="907" w:name="_Toc27746561"/>
      <w:bookmarkStart w:id="908" w:name="_Toc36212742"/>
      <w:bookmarkStart w:id="909" w:name="_Toc36656919"/>
      <w:bookmarkStart w:id="910" w:name="_Toc45286580"/>
      <w:bookmarkStart w:id="911" w:name="_Toc51947847"/>
      <w:bookmarkStart w:id="912" w:name="_Toc51948939"/>
      <w:bookmarkEnd w:id="897"/>
      <w:bookmarkEnd w:id="898"/>
      <w:bookmarkEnd w:id="899"/>
      <w:bookmarkEnd w:id="900"/>
      <w:bookmarkEnd w:id="901"/>
      <w:bookmarkEnd w:id="902"/>
      <w:bookmarkEnd w:id="903"/>
      <w:bookmarkEnd w:id="904"/>
      <w:r w:rsidRPr="007F2770">
        <w:rPr>
          <w:lang w:eastAsia="ko-KR"/>
        </w:rPr>
        <w:t>4.15.2</w:t>
      </w:r>
      <w:r w:rsidRPr="007F2770">
        <w:rPr>
          <w:lang w:eastAsia="ko-KR"/>
        </w:rPr>
        <w:tab/>
        <w:t>Void</w:t>
      </w:r>
      <w:bookmarkEnd w:id="905"/>
    </w:p>
    <w:p w14:paraId="5AFD6F15" w14:textId="29F6AE53" w:rsidR="00D52EDA" w:rsidRPr="007F2770" w:rsidRDefault="00D52EDA" w:rsidP="00781477">
      <w:pPr>
        <w:pStyle w:val="Heading4"/>
        <w:rPr>
          <w:lang w:eastAsia="ko-KR"/>
        </w:rPr>
      </w:pPr>
      <w:bookmarkStart w:id="913" w:name="_CR4_15_2_1"/>
      <w:bookmarkStart w:id="914" w:name="_Toc59215158"/>
      <w:bookmarkStart w:id="915" w:name="_Toc187745325"/>
      <w:bookmarkStart w:id="916" w:name="_Toc20232478"/>
      <w:bookmarkStart w:id="917" w:name="_Toc27746564"/>
      <w:bookmarkStart w:id="918" w:name="_Toc36212745"/>
      <w:bookmarkStart w:id="919" w:name="_Toc36656922"/>
      <w:bookmarkStart w:id="920" w:name="_Toc45286583"/>
      <w:bookmarkStart w:id="921" w:name="_Toc51947850"/>
      <w:bookmarkStart w:id="922" w:name="_Toc51948942"/>
      <w:bookmarkEnd w:id="906"/>
      <w:bookmarkEnd w:id="907"/>
      <w:bookmarkEnd w:id="908"/>
      <w:bookmarkEnd w:id="909"/>
      <w:bookmarkEnd w:id="910"/>
      <w:bookmarkEnd w:id="911"/>
      <w:bookmarkEnd w:id="912"/>
      <w:bookmarkEnd w:id="913"/>
      <w:r w:rsidRPr="007F2770">
        <w:rPr>
          <w:rFonts w:hint="eastAsia"/>
          <w:lang w:eastAsia="ko-KR"/>
        </w:rPr>
        <w:t>4.15</w:t>
      </w:r>
      <w:r w:rsidRPr="007F2770">
        <w:rPr>
          <w:lang w:eastAsia="ko-KR"/>
        </w:rPr>
        <w:t>.2.1</w:t>
      </w:r>
      <w:r w:rsidRPr="007F2770">
        <w:rPr>
          <w:lang w:eastAsia="ko-KR"/>
        </w:rPr>
        <w:tab/>
      </w:r>
      <w:bookmarkEnd w:id="914"/>
      <w:r w:rsidRPr="007F2770">
        <w:rPr>
          <w:lang w:eastAsia="ko-KR"/>
        </w:rPr>
        <w:t>Void</w:t>
      </w:r>
      <w:bookmarkEnd w:id="915"/>
    </w:p>
    <w:p w14:paraId="2CAC17C9" w14:textId="00460F25" w:rsidR="00D52EDA" w:rsidRPr="007F2770" w:rsidRDefault="00D52EDA" w:rsidP="00781477">
      <w:pPr>
        <w:pStyle w:val="Heading4"/>
        <w:rPr>
          <w:lang w:eastAsia="ko-KR"/>
        </w:rPr>
      </w:pPr>
      <w:bookmarkStart w:id="923" w:name="_CR4_15_2_2"/>
      <w:bookmarkStart w:id="924" w:name="_Toc20232476"/>
      <w:bookmarkStart w:id="925" w:name="_Toc27746562"/>
      <w:bookmarkStart w:id="926" w:name="_Toc36212743"/>
      <w:bookmarkStart w:id="927" w:name="_Toc36656920"/>
      <w:bookmarkStart w:id="928" w:name="_Toc45286581"/>
      <w:bookmarkStart w:id="929" w:name="_Toc51947848"/>
      <w:bookmarkStart w:id="930" w:name="_Toc51948940"/>
      <w:bookmarkStart w:id="931" w:name="_Toc59215159"/>
      <w:bookmarkStart w:id="932" w:name="_Toc187745326"/>
      <w:bookmarkEnd w:id="923"/>
      <w:r w:rsidRPr="007F2770">
        <w:rPr>
          <w:rFonts w:hint="eastAsia"/>
          <w:lang w:eastAsia="ko-KR"/>
        </w:rPr>
        <w:t>4.15</w:t>
      </w:r>
      <w:r w:rsidRPr="007F2770">
        <w:rPr>
          <w:lang w:eastAsia="ko-KR"/>
        </w:rPr>
        <w:t>.2.2</w:t>
      </w:r>
      <w:r w:rsidRPr="007F2770">
        <w:rPr>
          <w:lang w:eastAsia="ko-KR"/>
        </w:rPr>
        <w:tab/>
      </w:r>
      <w:bookmarkEnd w:id="924"/>
      <w:bookmarkEnd w:id="925"/>
      <w:bookmarkEnd w:id="926"/>
      <w:bookmarkEnd w:id="927"/>
      <w:bookmarkEnd w:id="928"/>
      <w:bookmarkEnd w:id="929"/>
      <w:bookmarkEnd w:id="930"/>
      <w:bookmarkEnd w:id="931"/>
      <w:r w:rsidRPr="007F2770">
        <w:rPr>
          <w:lang w:eastAsia="ko-KR"/>
        </w:rPr>
        <w:t>Void</w:t>
      </w:r>
      <w:bookmarkEnd w:id="932"/>
    </w:p>
    <w:p w14:paraId="1CAE627A" w14:textId="01B3EDEF" w:rsidR="00D52EDA" w:rsidRPr="007F2770" w:rsidRDefault="00D52EDA" w:rsidP="00781477">
      <w:pPr>
        <w:pStyle w:val="Heading4"/>
        <w:rPr>
          <w:lang w:eastAsia="ko-KR"/>
        </w:rPr>
      </w:pPr>
      <w:bookmarkStart w:id="933" w:name="_CR4_15_2_3"/>
      <w:bookmarkStart w:id="934" w:name="_Toc20232477"/>
      <w:bookmarkStart w:id="935" w:name="_Toc27746563"/>
      <w:bookmarkStart w:id="936" w:name="_Toc36212744"/>
      <w:bookmarkStart w:id="937" w:name="_Toc36656921"/>
      <w:bookmarkStart w:id="938" w:name="_Toc45286582"/>
      <w:bookmarkStart w:id="939" w:name="_Toc51947849"/>
      <w:bookmarkStart w:id="940" w:name="_Toc51948941"/>
      <w:bookmarkStart w:id="941" w:name="_Toc59215160"/>
      <w:bookmarkStart w:id="942" w:name="_Toc187745327"/>
      <w:bookmarkEnd w:id="933"/>
      <w:r w:rsidRPr="007F2770">
        <w:rPr>
          <w:rFonts w:hint="eastAsia"/>
          <w:lang w:eastAsia="ko-KR"/>
        </w:rPr>
        <w:t>4.15</w:t>
      </w:r>
      <w:r w:rsidRPr="007F2770">
        <w:rPr>
          <w:lang w:eastAsia="ko-KR"/>
        </w:rPr>
        <w:t>.2.3</w:t>
      </w:r>
      <w:r w:rsidRPr="007F2770">
        <w:rPr>
          <w:lang w:eastAsia="ko-KR"/>
        </w:rPr>
        <w:tab/>
      </w:r>
      <w:bookmarkEnd w:id="934"/>
      <w:bookmarkEnd w:id="935"/>
      <w:bookmarkEnd w:id="936"/>
      <w:bookmarkEnd w:id="937"/>
      <w:bookmarkEnd w:id="938"/>
      <w:bookmarkEnd w:id="939"/>
      <w:bookmarkEnd w:id="940"/>
      <w:bookmarkEnd w:id="941"/>
      <w:r w:rsidRPr="007F2770">
        <w:rPr>
          <w:lang w:eastAsia="ko-KR"/>
        </w:rPr>
        <w:t>Void</w:t>
      </w:r>
      <w:bookmarkEnd w:id="942"/>
    </w:p>
    <w:p w14:paraId="6BA5A771" w14:textId="77777777" w:rsidR="00D52EDA" w:rsidRPr="007F2770" w:rsidRDefault="00D52EDA" w:rsidP="00781477">
      <w:pPr>
        <w:pStyle w:val="Heading3"/>
        <w:rPr>
          <w:lang w:eastAsia="ko-KR"/>
        </w:rPr>
      </w:pPr>
      <w:bookmarkStart w:id="943" w:name="_CR4_15_3"/>
      <w:bookmarkStart w:id="944" w:name="_Toc187745328"/>
      <w:bookmarkEnd w:id="943"/>
      <w:r w:rsidRPr="007F2770">
        <w:rPr>
          <w:lang w:eastAsia="ko-KR"/>
        </w:rPr>
        <w:t>4.15.3</w:t>
      </w:r>
      <w:r w:rsidRPr="007F2770">
        <w:rPr>
          <w:lang w:eastAsia="ko-KR"/>
        </w:rPr>
        <w:tab/>
        <w:t>Time synchronization</w:t>
      </w:r>
      <w:bookmarkEnd w:id="944"/>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45" w:name="_CR4_15_4"/>
      <w:bookmarkStart w:id="946" w:name="_Toc187745329"/>
      <w:bookmarkEnd w:id="945"/>
      <w:r w:rsidRPr="007F2770">
        <w:rPr>
          <w:lang w:eastAsia="ko-KR"/>
        </w:rPr>
        <w:t>4.15.4</w:t>
      </w:r>
      <w:r w:rsidRPr="007F2770">
        <w:rPr>
          <w:lang w:eastAsia="ko-KR"/>
        </w:rPr>
        <w:tab/>
        <w:t>User plane node management</w:t>
      </w:r>
      <w:bookmarkEnd w:id="946"/>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47" w:name="_CR4_16"/>
      <w:bookmarkStart w:id="948" w:name="_Toc187745330"/>
      <w:bookmarkEnd w:id="947"/>
      <w:r w:rsidRPr="007F2770">
        <w:t>4.16</w:t>
      </w:r>
      <w:r w:rsidRPr="007F2770">
        <w:tab/>
        <w:t>UE radio capability signalling optimisation</w:t>
      </w:r>
      <w:bookmarkEnd w:id="916"/>
      <w:bookmarkEnd w:id="917"/>
      <w:bookmarkEnd w:id="918"/>
      <w:bookmarkEnd w:id="919"/>
      <w:bookmarkEnd w:id="920"/>
      <w:bookmarkEnd w:id="921"/>
      <w:bookmarkEnd w:id="922"/>
      <w:bookmarkEnd w:id="948"/>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49" w:name="_CR4_17"/>
      <w:bookmarkStart w:id="950" w:name="_Toc27746565"/>
      <w:bookmarkStart w:id="951" w:name="_Toc36212746"/>
      <w:bookmarkStart w:id="952" w:name="_Toc36656923"/>
      <w:bookmarkStart w:id="953" w:name="_Toc45286584"/>
      <w:bookmarkStart w:id="954" w:name="_Toc51947851"/>
      <w:bookmarkStart w:id="955" w:name="_Toc51948943"/>
      <w:bookmarkStart w:id="956" w:name="_Toc187745331"/>
      <w:bookmarkStart w:id="957" w:name="_Toc20232479"/>
      <w:bookmarkEnd w:id="949"/>
      <w:r w:rsidRPr="007F2770">
        <w:t>4.17</w:t>
      </w:r>
      <w:r w:rsidRPr="007F2770">
        <w:tab/>
        <w:t>5GS mobility management in NB-N1 mode</w:t>
      </w:r>
      <w:bookmarkEnd w:id="950"/>
      <w:bookmarkEnd w:id="951"/>
      <w:bookmarkEnd w:id="952"/>
      <w:bookmarkEnd w:id="953"/>
      <w:bookmarkEnd w:id="954"/>
      <w:bookmarkEnd w:id="955"/>
      <w:bookmarkEnd w:id="956"/>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58" w:name="_CR4_18"/>
      <w:bookmarkStart w:id="959" w:name="_Toc27746566"/>
      <w:bookmarkStart w:id="960" w:name="_Toc36212747"/>
      <w:bookmarkStart w:id="961" w:name="_Toc36656924"/>
      <w:bookmarkStart w:id="962" w:name="_Toc45286585"/>
      <w:bookmarkStart w:id="963" w:name="_Toc51947852"/>
      <w:bookmarkStart w:id="964" w:name="_Toc51948944"/>
      <w:bookmarkStart w:id="965" w:name="_Toc187745332"/>
      <w:bookmarkEnd w:id="958"/>
      <w:r w:rsidRPr="007F2770">
        <w:t>4.18</w:t>
      </w:r>
      <w:r w:rsidRPr="007F2770">
        <w:tab/>
        <w:t>5GS session management in NB-N1 mode</w:t>
      </w:r>
      <w:bookmarkEnd w:id="959"/>
      <w:bookmarkEnd w:id="960"/>
      <w:bookmarkEnd w:id="961"/>
      <w:bookmarkEnd w:id="962"/>
      <w:bookmarkEnd w:id="963"/>
      <w:bookmarkEnd w:id="964"/>
      <w:bookmarkEnd w:id="965"/>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66" w:name="_CR4_19"/>
      <w:bookmarkStart w:id="967" w:name="_Toc27746567"/>
      <w:bookmarkStart w:id="968" w:name="_Toc36212748"/>
      <w:bookmarkStart w:id="969" w:name="_Toc36656925"/>
      <w:bookmarkStart w:id="970" w:name="_Toc45286586"/>
      <w:bookmarkStart w:id="971" w:name="_Toc51947853"/>
      <w:bookmarkStart w:id="972" w:name="_Toc51948945"/>
      <w:bookmarkStart w:id="973" w:name="_Toc187745333"/>
      <w:bookmarkEnd w:id="966"/>
      <w:r w:rsidRPr="007F2770">
        <w:rPr>
          <w:noProof/>
        </w:rPr>
        <w:t>4.19</w:t>
      </w:r>
      <w:r w:rsidRPr="007F2770">
        <w:rPr>
          <w:noProof/>
        </w:rPr>
        <w:tab/>
        <w:t>5GS mobility management in WB-N1 mode for IoT</w:t>
      </w:r>
      <w:bookmarkEnd w:id="967"/>
      <w:bookmarkEnd w:id="968"/>
      <w:bookmarkEnd w:id="969"/>
      <w:bookmarkEnd w:id="970"/>
      <w:bookmarkEnd w:id="971"/>
      <w:bookmarkEnd w:id="972"/>
      <w:bookmarkEnd w:id="973"/>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74" w:name="_CR4_20"/>
      <w:bookmarkStart w:id="975" w:name="_Toc27746568"/>
      <w:bookmarkStart w:id="976" w:name="_Toc36212749"/>
      <w:bookmarkStart w:id="977" w:name="_Toc36656926"/>
      <w:bookmarkStart w:id="978" w:name="_Toc45286587"/>
      <w:bookmarkStart w:id="979" w:name="_Toc51947854"/>
      <w:bookmarkStart w:id="980" w:name="_Toc51948946"/>
      <w:bookmarkStart w:id="981" w:name="_Toc187745334"/>
      <w:bookmarkEnd w:id="974"/>
      <w:r w:rsidRPr="007F2770">
        <w:rPr>
          <w:noProof/>
        </w:rPr>
        <w:t>4.20</w:t>
      </w:r>
      <w:r w:rsidRPr="007F2770">
        <w:rPr>
          <w:noProof/>
        </w:rPr>
        <w:tab/>
        <w:t>5GS session management in WB-N1 mode for IoT</w:t>
      </w:r>
      <w:bookmarkEnd w:id="975"/>
      <w:bookmarkEnd w:id="976"/>
      <w:bookmarkEnd w:id="977"/>
      <w:bookmarkEnd w:id="978"/>
      <w:bookmarkEnd w:id="979"/>
      <w:bookmarkEnd w:id="980"/>
      <w:bookmarkEnd w:id="981"/>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82" w:name="_Toc187745335"/>
      <w:bookmarkStart w:id="983" w:name="_Toc27746569"/>
      <w:bookmarkStart w:id="984" w:name="_Toc36212750"/>
      <w:bookmarkStart w:id="985" w:name="_Toc36656927"/>
      <w:bookmarkStart w:id="986" w:name="_Toc45286588"/>
      <w:bookmarkStart w:id="987" w:name="_Toc51947855"/>
      <w:bookmarkStart w:id="988" w:name="_Toc51948947"/>
      <w:r w:rsidRPr="007F2770">
        <w:t>4.21</w:t>
      </w:r>
      <w:r w:rsidRPr="007F2770">
        <w:tab/>
        <w:t>Authentication and Key Management for Applications (AKMA)</w:t>
      </w:r>
      <w:bookmarkEnd w:id="982"/>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89" w:name="_Toc59215166"/>
      <w:bookmarkStart w:id="990" w:name="_Toc187745336"/>
      <w:r w:rsidRPr="007F2770">
        <w:t>4.22</w:t>
      </w:r>
      <w:r w:rsidRPr="007F2770">
        <w:tab/>
      </w:r>
      <w:bookmarkEnd w:id="989"/>
      <w:r w:rsidRPr="007F2770">
        <w:t>Uncrewed aerial vehicle identification, authentication, and authorization</w:t>
      </w:r>
      <w:bookmarkEnd w:id="990"/>
    </w:p>
    <w:p w14:paraId="0D00367F" w14:textId="77777777" w:rsidR="00A902E8" w:rsidRPr="007F2770" w:rsidRDefault="00A902E8" w:rsidP="00781477">
      <w:pPr>
        <w:pStyle w:val="Heading3"/>
        <w:rPr>
          <w:lang w:eastAsia="ko-KR"/>
        </w:rPr>
      </w:pPr>
      <w:bookmarkStart w:id="991" w:name="_CR4_22_1"/>
      <w:bookmarkStart w:id="992" w:name="_Toc59215156"/>
      <w:bookmarkStart w:id="993" w:name="_Toc187745337"/>
      <w:bookmarkEnd w:id="991"/>
      <w:r w:rsidRPr="007F2770">
        <w:rPr>
          <w:rFonts w:hint="eastAsia"/>
          <w:lang w:eastAsia="ko-KR"/>
        </w:rPr>
        <w:t>4.22</w:t>
      </w:r>
      <w:r w:rsidRPr="007F2770">
        <w:rPr>
          <w:lang w:eastAsia="ko-KR"/>
        </w:rPr>
        <w:t>.1</w:t>
      </w:r>
      <w:r w:rsidRPr="007F2770">
        <w:rPr>
          <w:lang w:eastAsia="ko-KR"/>
        </w:rPr>
        <w:tab/>
        <w:t>General</w:t>
      </w:r>
      <w:bookmarkEnd w:id="992"/>
      <w:bookmarkEnd w:id="993"/>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94" w:name="_CR4_22_2"/>
      <w:bookmarkStart w:id="995" w:name="_Toc59215157"/>
      <w:bookmarkStart w:id="996" w:name="_Toc187745338"/>
      <w:bookmarkEnd w:id="994"/>
      <w:r w:rsidRPr="007F2770">
        <w:rPr>
          <w:lang w:eastAsia="ko-KR"/>
        </w:rPr>
        <w:t>4.22.2</w:t>
      </w:r>
      <w:r w:rsidRPr="007F2770">
        <w:rPr>
          <w:lang w:eastAsia="ko-KR"/>
        </w:rPr>
        <w:tab/>
      </w:r>
      <w:bookmarkEnd w:id="995"/>
      <w:r w:rsidRPr="007F2770">
        <w:rPr>
          <w:lang w:eastAsia="ko-KR"/>
        </w:rPr>
        <w:t>Authentication and authorization of UAV</w:t>
      </w:r>
      <w:bookmarkEnd w:id="996"/>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97" w:name="_CR4_22_3"/>
      <w:bookmarkStart w:id="998" w:name="_Toc187745339"/>
      <w:bookmarkEnd w:id="997"/>
      <w:r w:rsidRPr="007F2770">
        <w:rPr>
          <w:lang w:eastAsia="ko-KR"/>
        </w:rPr>
        <w:t>4.22.3</w:t>
      </w:r>
      <w:r w:rsidRPr="007F2770">
        <w:rPr>
          <w:lang w:eastAsia="ko-KR"/>
        </w:rPr>
        <w:tab/>
        <w:t>Authorization of C2 communication</w:t>
      </w:r>
      <w:bookmarkEnd w:id="998"/>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999" w:name="_CR4_22_4"/>
      <w:bookmarkStart w:id="1000" w:name="_Toc187745340"/>
      <w:bookmarkEnd w:id="999"/>
      <w:r w:rsidRPr="007F2770">
        <w:rPr>
          <w:lang w:eastAsia="ko-KR"/>
        </w:rPr>
        <w:t>4.22.4</w:t>
      </w:r>
      <w:r w:rsidRPr="007F2770">
        <w:rPr>
          <w:lang w:eastAsia="ko-KR"/>
        </w:rPr>
        <w:tab/>
      </w:r>
      <w:r w:rsidR="006E0DCB" w:rsidRPr="007F2770">
        <w:rPr>
          <w:lang w:eastAsia="ko-KR"/>
        </w:rPr>
        <w:t>Void</w:t>
      </w:r>
      <w:bookmarkEnd w:id="1000"/>
    </w:p>
    <w:p w14:paraId="4F92137E" w14:textId="067ACCAE" w:rsidR="00B245CE" w:rsidRPr="002F7523" w:rsidRDefault="00B245CE" w:rsidP="00B245CE">
      <w:pPr>
        <w:pStyle w:val="Heading3"/>
        <w:rPr>
          <w:lang w:eastAsia="ko-KR"/>
        </w:rPr>
      </w:pPr>
      <w:bookmarkStart w:id="1001" w:name="_Toc187745341"/>
      <w:r w:rsidRPr="007F2770">
        <w:rPr>
          <w:lang w:eastAsia="ko-KR"/>
        </w:rPr>
        <w:t>4.22.</w:t>
      </w:r>
      <w:r w:rsidR="003E6877">
        <w:rPr>
          <w:lang w:eastAsia="ko-KR"/>
        </w:rPr>
        <w:t>5</w:t>
      </w:r>
      <w:r w:rsidRPr="007F2770">
        <w:rPr>
          <w:lang w:eastAsia="ko-KR"/>
        </w:rPr>
        <w:tab/>
      </w:r>
      <w:r>
        <w:rPr>
          <w:lang w:eastAsia="ko-KR"/>
        </w:rPr>
        <w:t>Support of no-</w:t>
      </w:r>
      <w:r w:rsidRPr="002F7523">
        <w:rPr>
          <w:lang w:eastAsia="ko-KR"/>
        </w:rPr>
        <w:t>transmit zone</w:t>
      </w:r>
      <w:bookmarkEnd w:id="1001"/>
    </w:p>
    <w:p w14:paraId="32029D98" w14:textId="77777777" w:rsidR="00B245CE" w:rsidRPr="002F7523" w:rsidRDefault="00B245CE" w:rsidP="00B245CE">
      <w:pPr>
        <w:rPr>
          <w:lang w:eastAsia="ko-KR"/>
        </w:rPr>
      </w:pPr>
      <w:r>
        <w:rPr>
          <w:lang w:eastAsia="ko-KR"/>
        </w:rPr>
        <w:t>T</w:t>
      </w:r>
      <w:r w:rsidRPr="002F7523">
        <w:rPr>
          <w:lang w:eastAsia="ko-KR"/>
        </w:rPr>
        <w:t xml:space="preserve">he UE supporting UAS services </w:t>
      </w:r>
      <w:r>
        <w:rPr>
          <w:lang w:eastAsia="ko-KR"/>
        </w:rPr>
        <w:t xml:space="preserve">can have </w:t>
      </w:r>
      <w:r w:rsidRPr="002F7523">
        <w:rPr>
          <w:lang w:eastAsia="ko-KR"/>
        </w:rPr>
        <w:t>no-transmit zone assistance information.</w:t>
      </w:r>
    </w:p>
    <w:p w14:paraId="29649B60" w14:textId="77777777" w:rsidR="00B245CE" w:rsidRPr="002813A3" w:rsidRDefault="00B245CE" w:rsidP="00B245CE">
      <w:pPr>
        <w:rPr>
          <w:lang w:eastAsia="ko-KR"/>
        </w:rPr>
      </w:pPr>
      <w:bookmarkStart w:id="1002" w:name="_Hlk181696654"/>
      <w:bookmarkStart w:id="1003" w:name="_Hlk181104201"/>
      <w:r w:rsidRPr="002F7523">
        <w:rPr>
          <w:lang w:eastAsia="ko-KR"/>
        </w:rPr>
        <w:t>The no-</w:t>
      </w:r>
      <w:r w:rsidRPr="002813A3">
        <w:rPr>
          <w:lang w:eastAsia="ko-KR"/>
        </w:rPr>
        <w:t xml:space="preserve">transmit zon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 </w:t>
      </w:r>
      <w:r w:rsidRPr="002F7523">
        <w:rPr>
          <w:lang w:eastAsia="ko-KR"/>
        </w:rPr>
        <w:t>no-</w:t>
      </w:r>
      <w:r w:rsidRPr="002813A3">
        <w:rPr>
          <w:lang w:eastAsia="ko-KR"/>
        </w:rPr>
        <w:t>transmit zone, a 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2813A3">
        <w:rPr>
          <w:lang w:eastAsia="ko-KR"/>
        </w:rPr>
        <w:t>, and zero or more time periods</w:t>
      </w:r>
      <w:r>
        <w:rPr>
          <w:lang w:eastAsia="ko-KR"/>
        </w:rPr>
        <w:t xml:space="preserve"> indicating when the </w:t>
      </w:r>
      <w:r w:rsidRPr="002F7523">
        <w:rPr>
          <w:lang w:eastAsia="ko-KR"/>
        </w:rPr>
        <w:t>no-</w:t>
      </w:r>
      <w:r w:rsidRPr="002813A3">
        <w:rPr>
          <w:lang w:eastAsia="ko-KR"/>
        </w:rPr>
        <w:t>transmit zone</w:t>
      </w:r>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r w:rsidRPr="002F7523">
        <w:rPr>
          <w:lang w:eastAsia="ko-KR"/>
        </w:rPr>
        <w:t>no-</w:t>
      </w:r>
      <w:r w:rsidRPr="002813A3">
        <w:rPr>
          <w:lang w:eastAsia="ko-KR"/>
        </w:rPr>
        <w:t>transmit zone</w:t>
      </w:r>
      <w:r>
        <w:rPr>
          <w:lang w:eastAsia="ko-KR"/>
        </w:rPr>
        <w:t xml:space="preserve"> is valid regardless of the time.</w:t>
      </w:r>
      <w:bookmarkEnd w:id="1002"/>
      <w:r>
        <w:rPr>
          <w:lang w:eastAsia="ko-KR"/>
        </w:rPr>
        <w:t xml:space="preserve"> </w:t>
      </w:r>
      <w:r w:rsidRPr="002813A3">
        <w:rPr>
          <w:lang w:eastAsia="ko-KR"/>
        </w:rPr>
        <w:t xml:space="preserve">Each geographic area is indicated by a </w:t>
      </w:r>
      <w:r w:rsidRPr="002813E7">
        <w:rPr>
          <w:lang w:eastAsia="ko-KR"/>
        </w:rPr>
        <w:t xml:space="preserve">4-point </w:t>
      </w:r>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bookmarkEnd w:id="1003"/>
    <w:p w14:paraId="13A96C79" w14:textId="77777777" w:rsidR="00B245CE" w:rsidRDefault="00B245CE" w:rsidP="00B245CE">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 xml:space="preserve">a </w:t>
      </w:r>
      <w:r w:rsidRPr="002F7523">
        <w:rPr>
          <w:lang w:eastAsia="ko-KR"/>
        </w:rPr>
        <w:t xml:space="preserve">no-transmit zone </w:t>
      </w:r>
      <w:bookmarkStart w:id="1004" w:name="_Hlk181104206"/>
      <w:r w:rsidRPr="002F7523">
        <w:rPr>
          <w:lang w:eastAsia="ko-KR"/>
        </w:rPr>
        <w:t>based on</w:t>
      </w:r>
      <w:r>
        <w:rPr>
          <w:lang w:eastAsia="ko-KR"/>
        </w:rPr>
        <w:t xml:space="preserve"> the </w:t>
      </w:r>
      <w:r w:rsidRPr="002F7523">
        <w:rPr>
          <w:lang w:eastAsia="ko-KR"/>
        </w:rPr>
        <w:t xml:space="preserve">no-transmit zone assistance information </w:t>
      </w:r>
      <w:bookmarkEnd w:id="1004"/>
      <w:r>
        <w:rPr>
          <w:lang w:eastAsia="ko-KR"/>
        </w:rPr>
        <w:t xml:space="preserve">depends on local regulation and </w:t>
      </w:r>
      <w:r w:rsidRPr="002F7523">
        <w:rPr>
          <w:lang w:eastAsia="ko-KR"/>
        </w:rPr>
        <w:t>is UE implementation specific.</w:t>
      </w:r>
    </w:p>
    <w:p w14:paraId="4D837810" w14:textId="65B31314" w:rsidR="00B245CE" w:rsidRPr="00B245CE" w:rsidRDefault="00B245CE" w:rsidP="00B245CE">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 n</w:t>
      </w:r>
      <w:r w:rsidRPr="0094209D">
        <w:rPr>
          <w:lang w:eastAsia="ko-KR"/>
        </w:rPr>
        <w:t>o-</w:t>
      </w:r>
      <w:r>
        <w:rPr>
          <w:lang w:eastAsia="ko-KR"/>
        </w:rPr>
        <w:t>t</w:t>
      </w:r>
      <w:r w:rsidRPr="0094209D">
        <w:rPr>
          <w:lang w:eastAsia="ko-KR"/>
        </w:rPr>
        <w:t xml:space="preserve">ransmit </w:t>
      </w:r>
      <w:r>
        <w:rPr>
          <w:lang w:eastAsia="ko-KR"/>
        </w:rPr>
        <w:t>z</w:t>
      </w:r>
      <w:r w:rsidRPr="0094209D">
        <w:rPr>
          <w:lang w:eastAsia="ko-KR"/>
        </w:rPr>
        <w:t>one</w:t>
      </w:r>
      <w:r>
        <w:rPr>
          <w:lang w:eastAsia="ko-KR"/>
        </w:rPr>
        <w:t>.</w:t>
      </w:r>
    </w:p>
    <w:p w14:paraId="74C8B068" w14:textId="0690B4B4" w:rsidR="00E4018E" w:rsidRPr="007F2770" w:rsidRDefault="00E4018E" w:rsidP="00781477">
      <w:pPr>
        <w:pStyle w:val="Heading2"/>
        <w:rPr>
          <w:noProof/>
        </w:rPr>
      </w:pPr>
      <w:bookmarkStart w:id="1005" w:name="_CR4_23"/>
      <w:bookmarkStart w:id="1006" w:name="_Toc187745342"/>
      <w:bookmarkEnd w:id="1005"/>
      <w:r w:rsidRPr="007F2770">
        <w:rPr>
          <w:noProof/>
        </w:rPr>
        <w:t>4.23</w:t>
      </w:r>
      <w:r w:rsidRPr="007F2770">
        <w:rPr>
          <w:noProof/>
        </w:rPr>
        <w:tab/>
        <w:t>NAS over Non-Terrestrial Network</w:t>
      </w:r>
      <w:bookmarkEnd w:id="1006"/>
    </w:p>
    <w:p w14:paraId="5A8610B6" w14:textId="1DE9791B" w:rsidR="00E4018E" w:rsidRPr="007F2770" w:rsidRDefault="00E4018E" w:rsidP="00781477">
      <w:pPr>
        <w:pStyle w:val="Heading3"/>
        <w:rPr>
          <w:noProof/>
        </w:rPr>
      </w:pPr>
      <w:bookmarkStart w:id="1007" w:name="_CR4_23_1"/>
      <w:bookmarkStart w:id="1008" w:name="_Toc187745343"/>
      <w:bookmarkEnd w:id="1007"/>
      <w:r w:rsidRPr="007F2770">
        <w:rPr>
          <w:noProof/>
        </w:rPr>
        <w:t>4.23.1</w:t>
      </w:r>
      <w:r w:rsidRPr="007F2770">
        <w:rPr>
          <w:noProof/>
        </w:rPr>
        <w:tab/>
        <w:t>General</w:t>
      </w:r>
      <w:bookmarkEnd w:id="1008"/>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009" w:name="_CR4_23_2"/>
      <w:bookmarkStart w:id="1010" w:name="_Toc187745344"/>
      <w:bookmarkEnd w:id="1009"/>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010"/>
    </w:p>
    <w:p w14:paraId="1111F207" w14:textId="77777777" w:rsidR="00DA3E57" w:rsidRPr="007F2770" w:rsidRDefault="00DA3E57" w:rsidP="00DA3E57">
      <w:bookmarkStart w:id="1011"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012" w:name="_Hlk88048571"/>
    </w:p>
    <w:bookmarkEnd w:id="1012"/>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013" w:name="OLE_LINK17"/>
      <w:r w:rsidRPr="007F2770">
        <w:t>it is up to operator and regulatory</w:t>
      </w:r>
      <w:bookmarkEnd w:id="1013"/>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014" w:name="_CR4_23_3"/>
      <w:bookmarkStart w:id="1015" w:name="_Toc187745345"/>
      <w:bookmarkEnd w:id="1014"/>
      <w:r w:rsidRPr="007F2770">
        <w:rPr>
          <w:noProof/>
        </w:rPr>
        <w:t>4.23.3</w:t>
      </w:r>
      <w:r w:rsidRPr="007F2770">
        <w:rPr>
          <w:noProof/>
        </w:rPr>
        <w:tab/>
        <w:t xml:space="preserve">5GS mobility management </w:t>
      </w:r>
      <w:r w:rsidRPr="007F2770">
        <w:rPr>
          <w:lang w:eastAsia="zh-CN"/>
        </w:rPr>
        <w:t>via a satellite NG-RAN cell</w:t>
      </w:r>
      <w:bookmarkEnd w:id="1015"/>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016" w:name="_CR4_23_4"/>
      <w:bookmarkStart w:id="1017" w:name="_Toc187745346"/>
      <w:bookmarkEnd w:id="1016"/>
      <w:r w:rsidRPr="007F2770">
        <w:rPr>
          <w:noProof/>
        </w:rPr>
        <w:t>4.23.4</w:t>
      </w:r>
      <w:r w:rsidRPr="007F2770">
        <w:rPr>
          <w:noProof/>
        </w:rPr>
        <w:tab/>
        <w:t xml:space="preserve">5GS session management </w:t>
      </w:r>
      <w:r w:rsidRPr="007F2770">
        <w:rPr>
          <w:lang w:eastAsia="zh-CN"/>
        </w:rPr>
        <w:t>via a satellite NG-RAN cell</w:t>
      </w:r>
      <w:bookmarkEnd w:id="1017"/>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18" w:name="_CR4_23_5"/>
      <w:bookmarkStart w:id="1019" w:name="_Toc187745347"/>
      <w:bookmarkEnd w:id="1018"/>
      <w:r w:rsidRPr="007F2770">
        <w:t>4.23.5</w:t>
      </w:r>
      <w:r w:rsidRPr="007F2770">
        <w:tab/>
        <w:t>Handling multiple tracking area codes from the lower layers</w:t>
      </w:r>
      <w:bookmarkEnd w:id="1019"/>
    </w:p>
    <w:p w14:paraId="6D9AF325" w14:textId="77777777" w:rsidR="008A7E44" w:rsidRPr="007F2770" w:rsidRDefault="008A7E44" w:rsidP="008A7E44">
      <w:r w:rsidRPr="007F2770">
        <w:t xml:space="preserve">When a UE camps on a satellite NG-RAN cell, the UE may receive multiple TACs from the lower layers. </w:t>
      </w:r>
      <w:bookmarkStart w:id="1020" w:name="_Hlk93352511"/>
      <w:r w:rsidRPr="007F2770">
        <w:t>The UE shall construct TAIs from the multiple TACs</w:t>
      </w:r>
      <w:bookmarkEnd w:id="1020"/>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21" w:name="_Hlk93352061"/>
      <w:r w:rsidRPr="007F2770">
        <w:t>a)</w:t>
      </w:r>
      <w:r w:rsidRPr="007F2770">
        <w:tab/>
        <w:t xml:space="preserve">if at least one TAI belongs to the current registration area of the UE, the UE shall select a TAI which belongs to the current registration area of the UE </w:t>
      </w:r>
      <w:bookmarkStart w:id="1022" w:name="_Hlk96550606"/>
      <w:r w:rsidRPr="007F2770">
        <w:t>according to the followings</w:t>
      </w:r>
      <w:bookmarkEnd w:id="1022"/>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23" w:name="_Hlk95255298"/>
      <w:r w:rsidRPr="007F2770">
        <w:t>2)</w:t>
      </w:r>
      <w:r w:rsidRPr="007F2770">
        <w:tab/>
        <w:t>if there is no TAI which belongs to the list of "allowed tracking area" (if any) and does not belong to the list of "non-allowed tracking areas" (if any)</w:t>
      </w:r>
      <w:bookmarkEnd w:id="1021"/>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23"/>
    <w:p w14:paraId="6CD193D4" w14:textId="1CC48D9E" w:rsidR="008A7E44" w:rsidRPr="007F2770" w:rsidRDefault="008A7E44" w:rsidP="008A7E44">
      <w:pPr>
        <w:pStyle w:val="B1"/>
      </w:pPr>
      <w:r w:rsidRPr="007F2770">
        <w:t>b)</w:t>
      </w:r>
      <w:r w:rsidRPr="007F2770">
        <w:tab/>
      </w:r>
      <w:bookmarkStart w:id="1024"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25"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24"/>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25"/>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26" w:name="_CR4_24"/>
      <w:bookmarkStart w:id="1027" w:name="_Toc187745348"/>
      <w:bookmarkEnd w:id="1026"/>
      <w:r w:rsidRPr="007F2770">
        <w:t>4.24</w:t>
      </w:r>
      <w:r w:rsidRPr="007F2770">
        <w:tab/>
        <w:t>Minimization of service interruption</w:t>
      </w:r>
      <w:bookmarkEnd w:id="1011"/>
      <w:bookmarkEnd w:id="1027"/>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28" w:name="_CR4_25"/>
      <w:bookmarkStart w:id="1029" w:name="_Toc187745349"/>
      <w:bookmarkEnd w:id="1028"/>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29"/>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30" w:name="_CR4_26"/>
      <w:bookmarkStart w:id="1031" w:name="_Toc187745350"/>
      <w:bookmarkEnd w:id="1030"/>
      <w:r w:rsidRPr="007F2770">
        <w:t>4.26</w:t>
      </w:r>
      <w:r w:rsidRPr="007F2770">
        <w:tab/>
        <w:t>Support for Personal IoT Network service</w:t>
      </w:r>
      <w:bookmarkEnd w:id="1031"/>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32"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33" w:name="_CR4_27"/>
      <w:bookmarkStart w:id="1034" w:name="_Toc187745351"/>
      <w:bookmarkEnd w:id="1032"/>
      <w:bookmarkEnd w:id="1033"/>
      <w:r w:rsidRPr="00C97EF6">
        <w:t>4.</w:t>
      </w:r>
      <w:r>
        <w:t>27</w:t>
      </w:r>
      <w:r w:rsidRPr="00C97EF6">
        <w:tab/>
        <w:t>Mobile base station relay support</w:t>
      </w:r>
      <w:bookmarkEnd w:id="1034"/>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35"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35"/>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036" w:name="_Toc187745352"/>
      <w:r w:rsidRPr="00C97EF6">
        <w:t>4.</w:t>
      </w:r>
      <w:r>
        <w:t>28</w:t>
      </w:r>
      <w:r w:rsidRPr="00C97EF6">
        <w:tab/>
      </w:r>
      <w:r>
        <w:t xml:space="preserve">NAS-specific aspects of </w:t>
      </w:r>
      <w:r>
        <w:rPr>
          <w:lang w:eastAsia="ja-JP"/>
        </w:rPr>
        <w:t>mobile gNB with wireless access backhauling (MWAB)</w:t>
      </w:r>
      <w:bookmarkEnd w:id="1036"/>
    </w:p>
    <w:p w14:paraId="02C7C0B6" w14:textId="7747E4D7" w:rsidR="008E7A7D" w:rsidRPr="00F47A6A" w:rsidRDefault="008E7A7D" w:rsidP="008E7A7D">
      <w:pPr>
        <w:pStyle w:val="Heading3"/>
        <w:rPr>
          <w:lang w:eastAsia="ja-JP"/>
        </w:rPr>
      </w:pPr>
      <w:bookmarkStart w:id="1037" w:name="_Toc187745353"/>
      <w:r>
        <w:rPr>
          <w:lang w:eastAsia="ja-JP"/>
        </w:rPr>
        <w:t>4.28.1</w:t>
      </w:r>
      <w:r>
        <w:rPr>
          <w:lang w:eastAsia="ja-JP"/>
        </w:rPr>
        <w:tab/>
        <w:t>General</w:t>
      </w:r>
      <w:bookmarkEnd w:id="1037"/>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038" w:name="_Hlk176956194"/>
      <w:r>
        <w:t xml:space="preserve">The MWAB-UE is served by a </w:t>
      </w:r>
      <w:r w:rsidRPr="005529C4">
        <w:t>BH PLMN</w:t>
      </w:r>
      <w:r>
        <w:t xml:space="preserve"> or BH </w:t>
      </w:r>
      <w:r w:rsidRPr="005529C4">
        <w:t>SNPN</w:t>
      </w:r>
      <w:r>
        <w:t xml:space="preserve">. </w:t>
      </w:r>
      <w:bookmarkStart w:id="1039" w:name="_Hlk176956318"/>
      <w:r>
        <w:t xml:space="preserve">The MWAB-UE establishes one or more PDU sessions for MWAB using UE local configuration and </w:t>
      </w:r>
      <w:r w:rsidRPr="00840706">
        <w:t>URSP rules</w:t>
      </w:r>
      <w:r>
        <w:t xml:space="preserve"> of the MWAB-UE according to 3GPP TS 24.526 [19].</w:t>
      </w:r>
      <w:bookmarkEnd w:id="1038"/>
      <w:bookmarkEnd w:id="1039"/>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040" w:name="_Toc187745354"/>
      <w:r w:rsidRPr="00F47A6A">
        <w:t>4.</w:t>
      </w:r>
      <w:r>
        <w:t>28</w:t>
      </w:r>
      <w:r w:rsidRPr="00F47A6A">
        <w:t>.2</w:t>
      </w:r>
      <w:r w:rsidRPr="00F47A6A">
        <w:tab/>
        <w:t>Authorization of MWAB-UE</w:t>
      </w:r>
      <w:bookmarkEnd w:id="1040"/>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041"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042" w:name="_Toc187745355"/>
      <w:bookmarkEnd w:id="1041"/>
      <w:r w:rsidRPr="00F47A6A">
        <w:t>4.</w:t>
      </w:r>
      <w:r>
        <w:t>28</w:t>
      </w:r>
      <w:r w:rsidRPr="00F47A6A">
        <w:t>.3</w:t>
      </w:r>
      <w:r w:rsidRPr="00F47A6A">
        <w:tab/>
        <w:t>Control of UE access via MWAB</w:t>
      </w:r>
      <w:bookmarkEnd w:id="1042"/>
    </w:p>
    <w:p w14:paraId="3ACEE88C" w14:textId="144ED097" w:rsidR="008E7A7D" w:rsidRPr="003C547D" w:rsidRDefault="008E7A7D" w:rsidP="003C547D">
      <w:pPr>
        <w:pStyle w:val="EditorsNote"/>
      </w:pPr>
      <w:r w:rsidRPr="003C547D">
        <w:t>Editor's note (WI:VMR_Ph2 CR:6452): Further details on control of the UE access via MWAB is FFS.</w:t>
      </w:r>
    </w:p>
    <w:p w14:paraId="5BFD19A4" w14:textId="173EA6BF" w:rsidR="00894235" w:rsidRPr="007F2770" w:rsidRDefault="00894235" w:rsidP="0044041D">
      <w:pPr>
        <w:pStyle w:val="Heading2"/>
      </w:pPr>
      <w:bookmarkStart w:id="1043" w:name="_Toc187745356"/>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043"/>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8E065DB" w14:textId="77777777" w:rsidR="00894235" w:rsidRPr="007A31CC" w:rsidRDefault="00894235" w:rsidP="00894235">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 xml:space="preserve">UE and </w:t>
      </w:r>
      <w:r w:rsidRPr="00860F4B">
        <w:t>shall only use the corresponding S-NSSAI(s) of participating operator towards the UE.</w:t>
      </w:r>
    </w:p>
    <w:p w14:paraId="03B08098" w14:textId="77777777" w:rsidR="00894235" w:rsidRPr="007F2770" w:rsidRDefault="00894235" w:rsidP="00894235">
      <w:pPr>
        <w:pStyle w:val="NO"/>
      </w:pPr>
      <w:r w:rsidRPr="00860F4B">
        <w:t>NOTE </w:t>
      </w:r>
      <w:r>
        <w:t>5</w:t>
      </w:r>
      <w:r w:rsidRPr="00860F4B">
        <w:t>:</w:t>
      </w:r>
      <w:r w:rsidRPr="00860F4B">
        <w:tab/>
        <w:t>In this case, the AMF of hosting operator uses the determined S-NSSAI(s) of hosting operator and the corresponding S-NSSAI(s) of participating operator towards other network functions (e.g. SMF).</w:t>
      </w:r>
    </w:p>
    <w:p w14:paraId="489E58E0" w14:textId="5DC7EA2C" w:rsidR="00894235" w:rsidRPr="00C97EF6" w:rsidRDefault="00894235" w:rsidP="00894235">
      <w:pPr>
        <w:pStyle w:val="NO"/>
      </w:pPr>
      <w:r w:rsidRPr="007F2770">
        <w:t>NOTE </w:t>
      </w:r>
      <w:r>
        <w:t>6</w:t>
      </w:r>
      <w:r w:rsidRPr="007F2770">
        <w:t>:</w:t>
      </w:r>
      <w:r w:rsidRPr="007F2770">
        <w:tab/>
      </w:r>
      <w:r>
        <w:t>If the selected PLMN ID is different from the PLMN ID of the HPLMN or an EHPLMN of the UE,</w:t>
      </w:r>
      <w:r w:rsidRPr="00FE5D67">
        <w:t xml:space="preserve"> </w:t>
      </w:r>
      <w:r>
        <w:t xml:space="preserve">the AMF 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081241E1" w14:textId="77777777" w:rsidR="00A41C5D" w:rsidRPr="007F2770" w:rsidRDefault="00A41C5D" w:rsidP="00781477">
      <w:pPr>
        <w:pStyle w:val="Heading1"/>
      </w:pPr>
      <w:bookmarkStart w:id="1044" w:name="_CR5"/>
      <w:bookmarkStart w:id="1045" w:name="_Toc187745357"/>
      <w:bookmarkEnd w:id="1044"/>
      <w:r w:rsidRPr="007F2770">
        <w:t>5</w:t>
      </w:r>
      <w:r w:rsidRPr="007F2770">
        <w:tab/>
        <w:t xml:space="preserve">Elementary procedures for </w:t>
      </w:r>
      <w:r w:rsidR="00EB610B" w:rsidRPr="007F2770">
        <w:t>5G</w:t>
      </w:r>
      <w:r w:rsidRPr="007F2770">
        <w:t>S mobility management</w:t>
      </w:r>
      <w:bookmarkEnd w:id="957"/>
      <w:bookmarkEnd w:id="983"/>
      <w:bookmarkEnd w:id="984"/>
      <w:bookmarkEnd w:id="985"/>
      <w:bookmarkEnd w:id="986"/>
      <w:bookmarkEnd w:id="987"/>
      <w:bookmarkEnd w:id="988"/>
      <w:bookmarkEnd w:id="1045"/>
    </w:p>
    <w:p w14:paraId="3F75FD0D" w14:textId="77777777" w:rsidR="00A41C5D" w:rsidRPr="007F2770" w:rsidRDefault="00A41C5D" w:rsidP="00781477">
      <w:pPr>
        <w:pStyle w:val="Heading2"/>
      </w:pPr>
      <w:bookmarkStart w:id="1046" w:name="_CR5_1"/>
      <w:bookmarkStart w:id="1047" w:name="_Toc20232480"/>
      <w:bookmarkStart w:id="1048" w:name="_Toc27746570"/>
      <w:bookmarkStart w:id="1049" w:name="_Toc36212751"/>
      <w:bookmarkStart w:id="1050" w:name="_Toc36656928"/>
      <w:bookmarkStart w:id="1051" w:name="_Toc45286589"/>
      <w:bookmarkStart w:id="1052" w:name="_Toc51947856"/>
      <w:bookmarkStart w:id="1053" w:name="_Toc51948948"/>
      <w:bookmarkStart w:id="1054" w:name="_Toc187745358"/>
      <w:bookmarkEnd w:id="1046"/>
      <w:r w:rsidRPr="007F2770">
        <w:t>5.1</w:t>
      </w:r>
      <w:r w:rsidRPr="007F2770">
        <w:tab/>
        <w:t>Overview</w:t>
      </w:r>
      <w:bookmarkEnd w:id="1047"/>
      <w:bookmarkEnd w:id="1048"/>
      <w:bookmarkEnd w:id="1049"/>
      <w:bookmarkEnd w:id="1050"/>
      <w:bookmarkEnd w:id="1051"/>
      <w:bookmarkEnd w:id="1052"/>
      <w:bookmarkEnd w:id="1053"/>
      <w:bookmarkEnd w:id="1054"/>
    </w:p>
    <w:p w14:paraId="2C79AAEC" w14:textId="77777777" w:rsidR="00A41C5D" w:rsidRPr="007F2770" w:rsidRDefault="00A41C5D" w:rsidP="00781477">
      <w:pPr>
        <w:pStyle w:val="Heading3"/>
      </w:pPr>
      <w:bookmarkStart w:id="1055" w:name="_CR5_1_1"/>
      <w:bookmarkStart w:id="1056" w:name="_Toc20232481"/>
      <w:bookmarkStart w:id="1057" w:name="_Toc27746571"/>
      <w:bookmarkStart w:id="1058" w:name="_Toc36212752"/>
      <w:bookmarkStart w:id="1059" w:name="_Toc36656929"/>
      <w:bookmarkStart w:id="1060" w:name="_Toc45286590"/>
      <w:bookmarkStart w:id="1061" w:name="_Toc51947857"/>
      <w:bookmarkStart w:id="1062" w:name="_Toc51948949"/>
      <w:bookmarkStart w:id="1063" w:name="_Toc187745359"/>
      <w:bookmarkEnd w:id="1055"/>
      <w:r w:rsidRPr="007F2770">
        <w:t>5.1.1</w:t>
      </w:r>
      <w:r w:rsidRPr="007F2770">
        <w:tab/>
        <w:t>General</w:t>
      </w:r>
      <w:bookmarkEnd w:id="1056"/>
      <w:bookmarkEnd w:id="1057"/>
      <w:bookmarkEnd w:id="1058"/>
      <w:bookmarkEnd w:id="1059"/>
      <w:bookmarkEnd w:id="1060"/>
      <w:bookmarkEnd w:id="1061"/>
      <w:bookmarkEnd w:id="1062"/>
      <w:bookmarkEnd w:id="1063"/>
    </w:p>
    <w:p w14:paraId="73AAB189" w14:textId="77777777" w:rsidR="00ED63EF" w:rsidRPr="007F2770" w:rsidRDefault="00ED63EF" w:rsidP="00ED63EF">
      <w:bookmarkStart w:id="1064" w:name="_Toc20232482"/>
      <w:bookmarkStart w:id="1065" w:name="_Toc27746572"/>
      <w:bookmarkStart w:id="1066" w:name="_Toc36212753"/>
      <w:bookmarkStart w:id="1067" w:name="_Toc36656930"/>
      <w:bookmarkStart w:id="1068" w:name="_Toc45286591"/>
      <w:bookmarkStart w:id="1069" w:name="_Toc51947858"/>
      <w:bookmarkStart w:id="1070"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71" w:name="_CR5_1_2"/>
      <w:bookmarkStart w:id="1072" w:name="_Toc187745360"/>
      <w:bookmarkEnd w:id="1071"/>
      <w:r w:rsidRPr="007F2770">
        <w:t>5.1.2</w:t>
      </w:r>
      <w:r w:rsidR="00EB610B" w:rsidRPr="007F2770">
        <w:tab/>
        <w:t>Types of 5G</w:t>
      </w:r>
      <w:r w:rsidRPr="007F2770">
        <w:t>MM procedures</w:t>
      </w:r>
      <w:bookmarkEnd w:id="1064"/>
      <w:bookmarkEnd w:id="1065"/>
      <w:bookmarkEnd w:id="1066"/>
      <w:bookmarkEnd w:id="1067"/>
      <w:bookmarkEnd w:id="1068"/>
      <w:bookmarkEnd w:id="1069"/>
      <w:bookmarkEnd w:id="1070"/>
      <w:bookmarkEnd w:id="107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73" w:name="_CR5_1_3"/>
      <w:bookmarkStart w:id="1074" w:name="_Toc20232483"/>
      <w:bookmarkStart w:id="1075" w:name="_Toc27746573"/>
      <w:bookmarkStart w:id="1076" w:name="_Toc36212754"/>
      <w:bookmarkStart w:id="1077" w:name="_Toc36656931"/>
      <w:bookmarkStart w:id="1078" w:name="_Toc45286592"/>
      <w:bookmarkStart w:id="1079" w:name="_Toc51947859"/>
      <w:bookmarkStart w:id="1080" w:name="_Toc51948951"/>
      <w:bookmarkStart w:id="1081" w:name="_Toc187745361"/>
      <w:bookmarkEnd w:id="1073"/>
      <w:r w:rsidRPr="007F2770">
        <w:t>5.1.3</w:t>
      </w:r>
      <w:r w:rsidRPr="007F2770">
        <w:tab/>
      </w:r>
      <w:r w:rsidR="00EB610B" w:rsidRPr="007F2770">
        <w:t>5G</w:t>
      </w:r>
      <w:r w:rsidRPr="007F2770">
        <w:t>MM sublayer states</w:t>
      </w:r>
      <w:bookmarkEnd w:id="1074"/>
      <w:bookmarkEnd w:id="1075"/>
      <w:bookmarkEnd w:id="1076"/>
      <w:bookmarkEnd w:id="1077"/>
      <w:bookmarkEnd w:id="1078"/>
      <w:bookmarkEnd w:id="1079"/>
      <w:bookmarkEnd w:id="1080"/>
      <w:bookmarkEnd w:id="1081"/>
    </w:p>
    <w:p w14:paraId="07E60E17" w14:textId="77777777" w:rsidR="00A41C5D" w:rsidRPr="007F2770" w:rsidRDefault="00A41C5D" w:rsidP="00781477">
      <w:pPr>
        <w:pStyle w:val="Heading4"/>
      </w:pPr>
      <w:bookmarkStart w:id="1082" w:name="_CR5_1_3_1"/>
      <w:bookmarkStart w:id="1083" w:name="_Toc20232484"/>
      <w:bookmarkStart w:id="1084" w:name="_Toc27746574"/>
      <w:bookmarkStart w:id="1085" w:name="_Toc36212755"/>
      <w:bookmarkStart w:id="1086" w:name="_Toc36656932"/>
      <w:bookmarkStart w:id="1087" w:name="_Toc45286593"/>
      <w:bookmarkStart w:id="1088" w:name="_Toc51947860"/>
      <w:bookmarkStart w:id="1089" w:name="_Toc51948952"/>
      <w:bookmarkStart w:id="1090" w:name="_Toc187745362"/>
      <w:bookmarkEnd w:id="1082"/>
      <w:r w:rsidRPr="007F2770">
        <w:t>5.1.3.1</w:t>
      </w:r>
      <w:r w:rsidRPr="007F2770">
        <w:tab/>
        <w:t>General</w:t>
      </w:r>
      <w:bookmarkEnd w:id="1083"/>
      <w:bookmarkEnd w:id="1084"/>
      <w:bookmarkEnd w:id="1085"/>
      <w:bookmarkEnd w:id="1086"/>
      <w:bookmarkEnd w:id="1087"/>
      <w:bookmarkEnd w:id="1088"/>
      <w:bookmarkEnd w:id="1089"/>
      <w:bookmarkEnd w:id="109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91" w:name="_CR5_1_3_2"/>
      <w:bookmarkStart w:id="1092" w:name="_Toc20232485"/>
      <w:bookmarkStart w:id="1093" w:name="_Toc27746575"/>
      <w:bookmarkStart w:id="1094" w:name="_Toc36212756"/>
      <w:bookmarkStart w:id="1095" w:name="_Toc36656933"/>
      <w:bookmarkStart w:id="1096" w:name="_Toc45286594"/>
      <w:bookmarkStart w:id="1097" w:name="_Toc51947861"/>
      <w:bookmarkStart w:id="1098" w:name="_Toc51948953"/>
      <w:bookmarkStart w:id="1099" w:name="_Toc187745363"/>
      <w:bookmarkEnd w:id="1091"/>
      <w:r w:rsidRPr="007F2770">
        <w:t>5.1.3.2</w:t>
      </w:r>
      <w:r w:rsidRPr="007F2770">
        <w:tab/>
      </w:r>
      <w:r w:rsidR="00EB610B" w:rsidRPr="007F2770">
        <w:t>5GMM sublayer states</w:t>
      </w:r>
      <w:bookmarkEnd w:id="1092"/>
      <w:bookmarkEnd w:id="1093"/>
      <w:bookmarkEnd w:id="1094"/>
      <w:bookmarkEnd w:id="1095"/>
      <w:bookmarkEnd w:id="1096"/>
      <w:bookmarkEnd w:id="1097"/>
      <w:bookmarkEnd w:id="1098"/>
      <w:bookmarkEnd w:id="1099"/>
    </w:p>
    <w:p w14:paraId="0966FB40" w14:textId="77777777" w:rsidR="00EB610B" w:rsidRPr="007F2770" w:rsidRDefault="00EB610B" w:rsidP="00781477">
      <w:pPr>
        <w:pStyle w:val="Heading5"/>
      </w:pPr>
      <w:bookmarkStart w:id="1100" w:name="_CR5_1_3_2_1"/>
      <w:bookmarkStart w:id="1101" w:name="_Toc20232486"/>
      <w:bookmarkStart w:id="1102" w:name="_Toc27746576"/>
      <w:bookmarkStart w:id="1103" w:name="_Toc36212757"/>
      <w:bookmarkStart w:id="1104" w:name="_Toc36656934"/>
      <w:bookmarkStart w:id="1105" w:name="_Toc45286595"/>
      <w:bookmarkStart w:id="1106" w:name="_Toc51947862"/>
      <w:bookmarkStart w:id="1107" w:name="_Toc51948954"/>
      <w:bookmarkStart w:id="1108" w:name="_Toc187745364"/>
      <w:bookmarkEnd w:id="1100"/>
      <w:r w:rsidRPr="007F2770">
        <w:t>5.1.3.2.1</w:t>
      </w:r>
      <w:r w:rsidRPr="007F2770">
        <w:tab/>
        <w:t>5GMM sublayer states in the UE</w:t>
      </w:r>
      <w:bookmarkEnd w:id="1101"/>
      <w:bookmarkEnd w:id="1102"/>
      <w:bookmarkEnd w:id="1103"/>
      <w:bookmarkEnd w:id="1104"/>
      <w:bookmarkEnd w:id="1105"/>
      <w:bookmarkEnd w:id="1106"/>
      <w:bookmarkEnd w:id="1107"/>
      <w:bookmarkEnd w:id="1108"/>
    </w:p>
    <w:p w14:paraId="4EC1844A" w14:textId="77777777" w:rsidR="003C2C36" w:rsidRPr="007F2770" w:rsidRDefault="00BD6DDA" w:rsidP="007740BE">
      <w:pPr>
        <w:pStyle w:val="Heading6"/>
        <w:numPr>
          <w:ilvl w:val="5"/>
          <w:numId w:val="0"/>
        </w:numPr>
        <w:ind w:left="1152" w:hanging="432"/>
      </w:pPr>
      <w:bookmarkStart w:id="1109" w:name="_CR5_1_3_2_1_1"/>
      <w:bookmarkStart w:id="1110" w:name="_Toc20232487"/>
      <w:bookmarkStart w:id="1111" w:name="_Toc27746577"/>
      <w:bookmarkStart w:id="1112" w:name="_Toc36212758"/>
      <w:bookmarkStart w:id="1113" w:name="_Toc36656935"/>
      <w:bookmarkStart w:id="1114" w:name="_Toc45286596"/>
      <w:bookmarkStart w:id="1115" w:name="_Toc51947863"/>
      <w:bookmarkStart w:id="1116" w:name="_Toc51948955"/>
      <w:bookmarkStart w:id="1117" w:name="_Toc187745365"/>
      <w:bookmarkEnd w:id="1109"/>
      <w:r w:rsidRPr="007F2770">
        <w:t>5</w:t>
      </w:r>
      <w:r w:rsidR="003C2C36" w:rsidRPr="007F2770">
        <w:t>.1.</w:t>
      </w:r>
      <w:r w:rsidRPr="007F2770">
        <w:t>3</w:t>
      </w:r>
      <w:r w:rsidR="003C2C36" w:rsidRPr="007F2770">
        <w:t>.2.1</w:t>
      </w:r>
      <w:r w:rsidR="00EB5188" w:rsidRPr="007F2770">
        <w:t>.1</w:t>
      </w:r>
      <w:r w:rsidR="003C2C36" w:rsidRPr="007F2770">
        <w:tab/>
        <w:t>General</w:t>
      </w:r>
      <w:bookmarkEnd w:id="1110"/>
      <w:bookmarkEnd w:id="1111"/>
      <w:bookmarkEnd w:id="1112"/>
      <w:bookmarkEnd w:id="1113"/>
      <w:bookmarkEnd w:id="1114"/>
      <w:bookmarkEnd w:id="1115"/>
      <w:bookmarkEnd w:id="1116"/>
      <w:bookmarkEnd w:id="1117"/>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5pt;height:217.5pt" o:ole="">
            <v:imagedata r:id="rId16" o:title=""/>
          </v:shape>
          <o:OLEObject Type="Embed" ProgID="Visio.Drawing.15" ShapeID="_x0000_i1027" DrawAspect="Content" ObjectID="_1798539278"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118" w:name="_CRFigure5_1_3_2_1_1_1"/>
      <w:r w:rsidRPr="007F2770">
        <w:t>Figure </w:t>
      </w:r>
      <w:bookmarkEnd w:id="1118"/>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19" w:name="_CR5_1_3_2_1_2"/>
      <w:bookmarkStart w:id="1120" w:name="_Toc20232488"/>
      <w:bookmarkStart w:id="1121" w:name="_Toc27746578"/>
      <w:bookmarkStart w:id="1122" w:name="_Toc36212759"/>
      <w:bookmarkStart w:id="1123" w:name="_Toc36656936"/>
      <w:bookmarkStart w:id="1124" w:name="_Toc45286597"/>
      <w:bookmarkStart w:id="1125" w:name="_Toc51947864"/>
      <w:bookmarkStart w:id="1126" w:name="_Toc51948956"/>
      <w:bookmarkStart w:id="1127" w:name="_Toc187745366"/>
      <w:bookmarkEnd w:id="1119"/>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20"/>
      <w:bookmarkEnd w:id="1121"/>
      <w:bookmarkEnd w:id="1122"/>
      <w:bookmarkEnd w:id="1123"/>
      <w:bookmarkEnd w:id="1124"/>
      <w:bookmarkEnd w:id="1125"/>
      <w:bookmarkEnd w:id="1126"/>
      <w:bookmarkEnd w:id="1127"/>
    </w:p>
    <w:p w14:paraId="564781AB" w14:textId="77777777" w:rsidR="003C2C36" w:rsidRPr="007F2770" w:rsidRDefault="00BD6DDA" w:rsidP="007740BE">
      <w:pPr>
        <w:pStyle w:val="Heading7"/>
        <w:numPr>
          <w:ilvl w:val="6"/>
          <w:numId w:val="0"/>
        </w:numPr>
        <w:ind w:left="1296" w:hanging="288"/>
      </w:pPr>
      <w:bookmarkStart w:id="1128" w:name="_CR5_1_3_2_1_2_1"/>
      <w:bookmarkStart w:id="1129" w:name="_Toc20232489"/>
      <w:bookmarkStart w:id="1130" w:name="_Toc27746579"/>
      <w:bookmarkStart w:id="1131" w:name="_Toc36212760"/>
      <w:bookmarkStart w:id="1132" w:name="_Toc36656937"/>
      <w:bookmarkStart w:id="1133" w:name="_Toc45286598"/>
      <w:bookmarkStart w:id="1134" w:name="_Toc51947865"/>
      <w:bookmarkStart w:id="1135" w:name="_Toc51948957"/>
      <w:bookmarkStart w:id="1136" w:name="_Toc187745367"/>
      <w:bookmarkEnd w:id="1128"/>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29"/>
      <w:bookmarkEnd w:id="1130"/>
      <w:bookmarkEnd w:id="1131"/>
      <w:bookmarkEnd w:id="1132"/>
      <w:bookmarkEnd w:id="1133"/>
      <w:bookmarkEnd w:id="1134"/>
      <w:bookmarkEnd w:id="1135"/>
      <w:bookmarkEnd w:id="1136"/>
    </w:p>
    <w:p w14:paraId="439E3AD4" w14:textId="77777777" w:rsidR="00193BB8" w:rsidRPr="007F2770" w:rsidRDefault="003C2C36" w:rsidP="003C2C36">
      <w:r w:rsidRPr="007F2770">
        <w:t>5GS services are disabled in the UE. No 5GS mobility management function shall be performed in this state.</w:t>
      </w:r>
      <w:bookmarkStart w:id="1137" w:name="_Toc20232490"/>
      <w:bookmarkStart w:id="1138" w:name="_Toc27746580"/>
      <w:bookmarkStart w:id="1139" w:name="_Toc36212761"/>
      <w:bookmarkStart w:id="1140" w:name="_Toc36656938"/>
      <w:bookmarkStart w:id="1141" w:name="_Toc45286599"/>
      <w:bookmarkStart w:id="1142" w:name="_Toc51947866"/>
      <w:bookmarkStart w:id="1143" w:name="_Toc51948958"/>
    </w:p>
    <w:p w14:paraId="7654C398" w14:textId="28439FD9" w:rsidR="003C2C36" w:rsidRPr="007F2770" w:rsidRDefault="00BD6DDA" w:rsidP="007740BE">
      <w:pPr>
        <w:pStyle w:val="Heading7"/>
        <w:numPr>
          <w:ilvl w:val="6"/>
          <w:numId w:val="0"/>
        </w:numPr>
        <w:ind w:left="1296" w:hanging="288"/>
      </w:pPr>
      <w:bookmarkStart w:id="1144" w:name="_CR5_1_3_2_1_2_2"/>
      <w:bookmarkStart w:id="1145" w:name="_Toc187745368"/>
      <w:bookmarkEnd w:id="1144"/>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37"/>
      <w:bookmarkEnd w:id="1138"/>
      <w:bookmarkEnd w:id="1139"/>
      <w:bookmarkEnd w:id="1140"/>
      <w:bookmarkEnd w:id="1141"/>
      <w:bookmarkEnd w:id="1142"/>
      <w:bookmarkEnd w:id="1143"/>
      <w:bookmarkEnd w:id="1145"/>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46" w:name="_CR5_1_3_2_1_2_3"/>
      <w:bookmarkStart w:id="1147" w:name="_Toc20232491"/>
      <w:bookmarkStart w:id="1148" w:name="_Toc27746581"/>
      <w:bookmarkStart w:id="1149" w:name="_Toc36212762"/>
      <w:bookmarkStart w:id="1150" w:name="_Toc36656939"/>
      <w:bookmarkStart w:id="1151" w:name="_Toc45286600"/>
      <w:bookmarkStart w:id="1152" w:name="_Toc51947867"/>
      <w:bookmarkStart w:id="1153" w:name="_Toc51948959"/>
      <w:bookmarkStart w:id="1154" w:name="_Toc187745369"/>
      <w:bookmarkEnd w:id="1146"/>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47"/>
      <w:bookmarkEnd w:id="1148"/>
      <w:bookmarkEnd w:id="1149"/>
      <w:bookmarkEnd w:id="1150"/>
      <w:bookmarkEnd w:id="1151"/>
      <w:bookmarkEnd w:id="1152"/>
      <w:bookmarkEnd w:id="1153"/>
      <w:bookmarkEnd w:id="115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55" w:name="_CR5_1_3_2_1_2_4"/>
      <w:bookmarkStart w:id="1156" w:name="_Toc20232492"/>
      <w:bookmarkStart w:id="1157" w:name="_Toc27746582"/>
      <w:bookmarkStart w:id="1158" w:name="_Toc36212763"/>
      <w:bookmarkStart w:id="1159" w:name="_Toc36656940"/>
      <w:bookmarkStart w:id="1160" w:name="_Toc45286601"/>
      <w:bookmarkStart w:id="1161" w:name="_Toc51947868"/>
      <w:bookmarkStart w:id="1162" w:name="_Toc51948960"/>
      <w:bookmarkStart w:id="1163" w:name="_Toc187745370"/>
      <w:bookmarkEnd w:id="1155"/>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56"/>
      <w:bookmarkEnd w:id="1157"/>
      <w:bookmarkEnd w:id="1158"/>
      <w:bookmarkEnd w:id="1159"/>
      <w:bookmarkEnd w:id="1160"/>
      <w:bookmarkEnd w:id="1161"/>
      <w:bookmarkEnd w:id="1162"/>
      <w:bookmarkEnd w:id="1163"/>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64" w:name="_CR5_1_3_2_1_2_5"/>
      <w:bookmarkStart w:id="1165" w:name="_Toc20232493"/>
      <w:bookmarkStart w:id="1166" w:name="_Toc27746583"/>
      <w:bookmarkStart w:id="1167" w:name="_Toc36212764"/>
      <w:bookmarkStart w:id="1168" w:name="_Toc36656941"/>
      <w:bookmarkStart w:id="1169" w:name="_Toc45286602"/>
      <w:bookmarkStart w:id="1170" w:name="_Toc51947869"/>
      <w:bookmarkStart w:id="1171" w:name="_Toc51948961"/>
      <w:bookmarkStart w:id="1172" w:name="_Toc187745371"/>
      <w:bookmarkEnd w:id="1164"/>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65"/>
      <w:bookmarkEnd w:id="1166"/>
      <w:bookmarkEnd w:id="1167"/>
      <w:bookmarkEnd w:id="1168"/>
      <w:bookmarkEnd w:id="1169"/>
      <w:bookmarkEnd w:id="1170"/>
      <w:bookmarkEnd w:id="1171"/>
      <w:bookmarkEnd w:id="117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73" w:name="_CR5_1_3_2_1_2_6"/>
      <w:bookmarkStart w:id="1174" w:name="_Toc20232494"/>
      <w:bookmarkStart w:id="1175" w:name="_Toc27746584"/>
      <w:bookmarkStart w:id="1176" w:name="_Toc36212765"/>
      <w:bookmarkStart w:id="1177" w:name="_Toc36656942"/>
      <w:bookmarkStart w:id="1178" w:name="_Toc45286603"/>
      <w:bookmarkStart w:id="1179" w:name="_Toc51947870"/>
      <w:bookmarkStart w:id="1180" w:name="_Toc51948962"/>
      <w:bookmarkStart w:id="1181" w:name="_Toc187745372"/>
      <w:bookmarkEnd w:id="1173"/>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74"/>
      <w:bookmarkEnd w:id="1175"/>
      <w:bookmarkEnd w:id="1176"/>
      <w:bookmarkEnd w:id="1177"/>
      <w:bookmarkEnd w:id="1178"/>
      <w:bookmarkEnd w:id="1179"/>
      <w:bookmarkEnd w:id="1180"/>
      <w:bookmarkEnd w:id="1181"/>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82" w:name="_CR5_1_3_2_1_3"/>
      <w:bookmarkStart w:id="1183" w:name="_Toc20232495"/>
      <w:bookmarkStart w:id="1184" w:name="_Toc27746585"/>
      <w:bookmarkStart w:id="1185" w:name="_Toc36212766"/>
      <w:bookmarkStart w:id="1186" w:name="_Toc36656943"/>
      <w:bookmarkStart w:id="1187" w:name="_Toc45286604"/>
      <w:bookmarkStart w:id="1188" w:name="_Toc51947871"/>
      <w:bookmarkStart w:id="1189" w:name="_Toc51948963"/>
      <w:bookmarkStart w:id="1190" w:name="_Toc187745373"/>
      <w:bookmarkEnd w:id="1182"/>
      <w:r w:rsidRPr="007F2770">
        <w:t>5</w:t>
      </w:r>
      <w:r w:rsidR="003C2C36" w:rsidRPr="007F2770">
        <w:t>.1.</w:t>
      </w:r>
      <w:r w:rsidRPr="007F2770">
        <w:t>3</w:t>
      </w:r>
      <w:r w:rsidR="003C2C36" w:rsidRPr="007F2770">
        <w:t>.2.</w:t>
      </w:r>
      <w:r w:rsidRPr="007F2770">
        <w:t>1.3</w:t>
      </w:r>
      <w:r w:rsidR="003C2C36" w:rsidRPr="007F2770">
        <w:tab/>
        <w:t>Substates of state 5GMM-DEREGISTERED</w:t>
      </w:r>
      <w:bookmarkEnd w:id="1183"/>
      <w:bookmarkEnd w:id="1184"/>
      <w:bookmarkEnd w:id="1185"/>
      <w:bookmarkEnd w:id="1186"/>
      <w:bookmarkEnd w:id="1187"/>
      <w:bookmarkEnd w:id="1188"/>
      <w:bookmarkEnd w:id="1189"/>
      <w:bookmarkEnd w:id="1190"/>
    </w:p>
    <w:p w14:paraId="0307758D" w14:textId="77777777" w:rsidR="003C2C36" w:rsidRPr="007F2770" w:rsidRDefault="00544C5B" w:rsidP="007740BE">
      <w:pPr>
        <w:pStyle w:val="Heading7"/>
        <w:numPr>
          <w:ilvl w:val="6"/>
          <w:numId w:val="0"/>
        </w:numPr>
        <w:ind w:left="1296" w:hanging="288"/>
      </w:pPr>
      <w:bookmarkStart w:id="1191" w:name="_CR5_1_3_2_1_3_1"/>
      <w:bookmarkStart w:id="1192" w:name="_Toc20232496"/>
      <w:bookmarkStart w:id="1193" w:name="_Toc27746586"/>
      <w:bookmarkStart w:id="1194" w:name="_Toc36212767"/>
      <w:bookmarkStart w:id="1195" w:name="_Toc36656944"/>
      <w:bookmarkStart w:id="1196" w:name="_Toc45286605"/>
      <w:bookmarkStart w:id="1197" w:name="_Toc51947872"/>
      <w:bookmarkStart w:id="1198" w:name="_Toc51948964"/>
      <w:bookmarkStart w:id="1199" w:name="_Toc187745374"/>
      <w:bookmarkEnd w:id="1191"/>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92"/>
      <w:bookmarkEnd w:id="1193"/>
      <w:bookmarkEnd w:id="1194"/>
      <w:bookmarkEnd w:id="1195"/>
      <w:bookmarkEnd w:id="1196"/>
      <w:bookmarkEnd w:id="1197"/>
      <w:bookmarkEnd w:id="1198"/>
      <w:bookmarkEnd w:id="1199"/>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200" w:name="_CR5_1_3_2_1_3_2"/>
      <w:bookmarkStart w:id="1201" w:name="_Toc20232497"/>
      <w:bookmarkStart w:id="1202" w:name="_Toc27746587"/>
      <w:bookmarkStart w:id="1203" w:name="_Toc36212768"/>
      <w:bookmarkStart w:id="1204" w:name="_Toc36656945"/>
      <w:bookmarkStart w:id="1205" w:name="_Toc45286606"/>
      <w:bookmarkStart w:id="1206" w:name="_Toc51947873"/>
      <w:bookmarkStart w:id="1207" w:name="_Toc51948965"/>
      <w:bookmarkStart w:id="1208" w:name="_Toc187745375"/>
      <w:bookmarkEnd w:id="1200"/>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201"/>
      <w:bookmarkEnd w:id="1202"/>
      <w:bookmarkEnd w:id="1203"/>
      <w:bookmarkEnd w:id="1204"/>
      <w:bookmarkEnd w:id="1205"/>
      <w:bookmarkEnd w:id="1206"/>
      <w:bookmarkEnd w:id="1207"/>
      <w:bookmarkEnd w:id="1208"/>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209" w:name="_CR5_1_3_2_1_3_3"/>
      <w:bookmarkStart w:id="1210" w:name="_Toc20232498"/>
      <w:bookmarkStart w:id="1211" w:name="_Toc27746588"/>
      <w:bookmarkStart w:id="1212" w:name="_Toc36212769"/>
      <w:bookmarkStart w:id="1213" w:name="_Toc36656946"/>
      <w:bookmarkStart w:id="1214" w:name="_Toc45286607"/>
      <w:bookmarkStart w:id="1215" w:name="_Toc51947874"/>
      <w:bookmarkStart w:id="1216" w:name="_Toc51948966"/>
      <w:bookmarkStart w:id="1217" w:name="_Toc187745376"/>
      <w:bookmarkEnd w:id="1209"/>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210"/>
      <w:bookmarkEnd w:id="1211"/>
      <w:bookmarkEnd w:id="1212"/>
      <w:bookmarkEnd w:id="1213"/>
      <w:bookmarkEnd w:id="1214"/>
      <w:bookmarkEnd w:id="1215"/>
      <w:bookmarkEnd w:id="1216"/>
      <w:bookmarkEnd w:id="1217"/>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18" w:name="_CR5_1_3_2_1_3_4"/>
      <w:bookmarkStart w:id="1219" w:name="_Toc20232499"/>
      <w:bookmarkStart w:id="1220" w:name="_Toc27746589"/>
      <w:bookmarkStart w:id="1221" w:name="_Toc36212770"/>
      <w:bookmarkStart w:id="1222" w:name="_Toc36656947"/>
      <w:bookmarkStart w:id="1223" w:name="_Toc45286608"/>
      <w:bookmarkStart w:id="1224" w:name="_Toc51947875"/>
      <w:bookmarkStart w:id="1225" w:name="_Toc51948967"/>
      <w:bookmarkStart w:id="1226" w:name="_Toc187745377"/>
      <w:bookmarkEnd w:id="1218"/>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19"/>
      <w:bookmarkEnd w:id="1220"/>
      <w:bookmarkEnd w:id="1221"/>
      <w:bookmarkEnd w:id="1222"/>
      <w:bookmarkEnd w:id="1223"/>
      <w:bookmarkEnd w:id="1224"/>
      <w:bookmarkEnd w:id="1225"/>
      <w:bookmarkEnd w:id="1226"/>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27" w:name="_CR5_1_3_2_1_3_5"/>
      <w:bookmarkStart w:id="1228" w:name="_Toc20232500"/>
      <w:bookmarkStart w:id="1229" w:name="_Toc27746590"/>
      <w:bookmarkStart w:id="1230" w:name="_Toc36212771"/>
      <w:bookmarkStart w:id="1231" w:name="_Toc36656948"/>
      <w:bookmarkStart w:id="1232" w:name="_Toc45286609"/>
      <w:bookmarkStart w:id="1233" w:name="_Toc51947876"/>
      <w:bookmarkStart w:id="1234" w:name="_Toc51948968"/>
      <w:bookmarkStart w:id="1235" w:name="_Toc187745378"/>
      <w:bookmarkEnd w:id="1227"/>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28"/>
      <w:bookmarkEnd w:id="1229"/>
      <w:bookmarkEnd w:id="1230"/>
      <w:bookmarkEnd w:id="1231"/>
      <w:bookmarkEnd w:id="1232"/>
      <w:bookmarkEnd w:id="1233"/>
      <w:bookmarkEnd w:id="1234"/>
      <w:bookmarkEnd w:id="1235"/>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36" w:name="_CR5_1_3_2_1_3_6"/>
      <w:bookmarkStart w:id="1237" w:name="_Toc20232501"/>
      <w:bookmarkStart w:id="1238" w:name="_Toc27746591"/>
      <w:bookmarkStart w:id="1239" w:name="_Toc36212772"/>
      <w:bookmarkStart w:id="1240" w:name="_Toc36656949"/>
      <w:bookmarkStart w:id="1241" w:name="_Toc45286610"/>
      <w:bookmarkStart w:id="1242" w:name="_Toc51947877"/>
      <w:bookmarkStart w:id="1243" w:name="_Toc51948969"/>
      <w:bookmarkStart w:id="1244" w:name="_Toc187745379"/>
      <w:bookmarkEnd w:id="1236"/>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37"/>
      <w:bookmarkEnd w:id="1238"/>
      <w:bookmarkEnd w:id="1239"/>
      <w:bookmarkEnd w:id="1240"/>
      <w:bookmarkEnd w:id="1241"/>
      <w:bookmarkEnd w:id="1242"/>
      <w:bookmarkEnd w:id="1243"/>
      <w:bookmarkEnd w:id="1244"/>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45" w:name="_CR5_1_3_2_1_3_7"/>
      <w:bookmarkStart w:id="1246" w:name="_Toc20232502"/>
      <w:bookmarkStart w:id="1247" w:name="_Toc27746592"/>
      <w:bookmarkStart w:id="1248" w:name="_Toc36212773"/>
      <w:bookmarkStart w:id="1249" w:name="_Toc36656950"/>
      <w:bookmarkStart w:id="1250" w:name="_Toc45286611"/>
      <w:bookmarkStart w:id="1251" w:name="_Toc51947878"/>
      <w:bookmarkStart w:id="1252" w:name="_Toc51948970"/>
      <w:bookmarkStart w:id="1253" w:name="_Toc187745380"/>
      <w:bookmarkEnd w:id="1245"/>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46"/>
      <w:bookmarkEnd w:id="1247"/>
      <w:bookmarkEnd w:id="1248"/>
      <w:bookmarkEnd w:id="1249"/>
      <w:bookmarkEnd w:id="1250"/>
      <w:bookmarkEnd w:id="1251"/>
      <w:bookmarkEnd w:id="1252"/>
      <w:bookmarkEnd w:id="1253"/>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54" w:name="_CR5_1_3_2_1_3_8"/>
      <w:bookmarkStart w:id="1255" w:name="_Toc20232503"/>
      <w:bookmarkStart w:id="1256" w:name="_Toc27746593"/>
      <w:bookmarkStart w:id="1257" w:name="_Toc36212774"/>
      <w:bookmarkStart w:id="1258" w:name="_Toc36656951"/>
      <w:bookmarkStart w:id="1259" w:name="_Toc45286612"/>
      <w:bookmarkStart w:id="1260" w:name="_Toc51947879"/>
      <w:bookmarkStart w:id="1261" w:name="_Toc51948971"/>
      <w:bookmarkStart w:id="1262" w:name="_Toc187745381"/>
      <w:bookmarkEnd w:id="1254"/>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55"/>
      <w:bookmarkEnd w:id="1256"/>
      <w:bookmarkEnd w:id="1257"/>
      <w:bookmarkEnd w:id="1258"/>
      <w:bookmarkEnd w:id="1259"/>
      <w:bookmarkEnd w:id="1260"/>
      <w:bookmarkEnd w:id="1261"/>
      <w:bookmarkEnd w:id="126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63" w:name="_CR5_1_3_2_1_3_9"/>
      <w:bookmarkStart w:id="1264" w:name="_Toc20232504"/>
      <w:bookmarkStart w:id="1265" w:name="_Toc27746594"/>
      <w:bookmarkStart w:id="1266" w:name="_Toc36212775"/>
      <w:bookmarkStart w:id="1267" w:name="_Toc36656952"/>
      <w:bookmarkStart w:id="1268" w:name="_Toc45286613"/>
      <w:bookmarkStart w:id="1269" w:name="_Toc51947880"/>
      <w:bookmarkStart w:id="1270" w:name="_Toc51948972"/>
      <w:bookmarkStart w:id="1271" w:name="_Toc187745382"/>
      <w:bookmarkEnd w:id="1263"/>
      <w:r w:rsidRPr="007F2770">
        <w:t>5.1.3.2.1.3.9</w:t>
      </w:r>
      <w:r w:rsidRPr="007F2770">
        <w:tab/>
        <w:t>5GMM-DEREGISTERED.INITIAL-REGISTRATION-NEEDED</w:t>
      </w:r>
      <w:bookmarkEnd w:id="1264"/>
      <w:bookmarkEnd w:id="1265"/>
      <w:bookmarkEnd w:id="1266"/>
      <w:bookmarkEnd w:id="1267"/>
      <w:bookmarkEnd w:id="1268"/>
      <w:bookmarkEnd w:id="1269"/>
      <w:bookmarkEnd w:id="1270"/>
      <w:bookmarkEnd w:id="127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72" w:name="_CR5_1_3_2_1_4"/>
      <w:bookmarkStart w:id="1273" w:name="_Toc20232505"/>
      <w:bookmarkStart w:id="1274" w:name="_Toc27746595"/>
      <w:bookmarkStart w:id="1275" w:name="_Toc36212776"/>
      <w:bookmarkStart w:id="1276" w:name="_Toc36656953"/>
      <w:bookmarkStart w:id="1277" w:name="_Toc45286614"/>
      <w:bookmarkStart w:id="1278" w:name="_Toc51947881"/>
      <w:bookmarkStart w:id="1279" w:name="_Toc51948973"/>
      <w:bookmarkStart w:id="1280" w:name="_Toc187745383"/>
      <w:bookmarkEnd w:id="1272"/>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73"/>
      <w:bookmarkEnd w:id="1274"/>
      <w:bookmarkEnd w:id="1275"/>
      <w:bookmarkEnd w:id="1276"/>
      <w:bookmarkEnd w:id="1277"/>
      <w:bookmarkEnd w:id="1278"/>
      <w:bookmarkEnd w:id="1279"/>
      <w:bookmarkEnd w:id="1280"/>
    </w:p>
    <w:p w14:paraId="29482B72" w14:textId="77777777" w:rsidR="003C2C36" w:rsidRPr="007F2770" w:rsidRDefault="00D73865" w:rsidP="007740BE">
      <w:pPr>
        <w:pStyle w:val="Heading7"/>
        <w:numPr>
          <w:ilvl w:val="6"/>
          <w:numId w:val="0"/>
        </w:numPr>
        <w:ind w:left="1296" w:hanging="288"/>
      </w:pPr>
      <w:bookmarkStart w:id="1281" w:name="_CR5_1_3_2_1_4_1"/>
      <w:bookmarkStart w:id="1282" w:name="_Toc20232506"/>
      <w:bookmarkStart w:id="1283" w:name="_Toc27746596"/>
      <w:bookmarkStart w:id="1284" w:name="_Toc36212777"/>
      <w:bookmarkStart w:id="1285" w:name="_Toc36656954"/>
      <w:bookmarkStart w:id="1286" w:name="_Toc45286615"/>
      <w:bookmarkStart w:id="1287" w:name="_Toc51947882"/>
      <w:bookmarkStart w:id="1288" w:name="_Toc51948974"/>
      <w:bookmarkStart w:id="1289" w:name="_Toc187745384"/>
      <w:bookmarkEnd w:id="1281"/>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82"/>
      <w:bookmarkEnd w:id="1283"/>
      <w:bookmarkEnd w:id="1284"/>
      <w:bookmarkEnd w:id="1285"/>
      <w:bookmarkEnd w:id="1286"/>
      <w:bookmarkEnd w:id="1287"/>
      <w:bookmarkEnd w:id="1288"/>
      <w:bookmarkEnd w:id="1289"/>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90" w:name="_CR5_1_3_2_1_4_2"/>
      <w:bookmarkStart w:id="1291" w:name="_Toc20232507"/>
      <w:bookmarkStart w:id="1292" w:name="_Toc27746597"/>
      <w:bookmarkStart w:id="1293" w:name="_Toc36212778"/>
      <w:bookmarkStart w:id="1294" w:name="_Toc36656955"/>
      <w:bookmarkStart w:id="1295" w:name="_Toc45286616"/>
      <w:bookmarkStart w:id="1296" w:name="_Toc51947883"/>
      <w:bookmarkStart w:id="1297" w:name="_Toc51948975"/>
      <w:bookmarkStart w:id="1298" w:name="_Toc187745385"/>
      <w:bookmarkEnd w:id="1290"/>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91"/>
      <w:bookmarkEnd w:id="1292"/>
      <w:bookmarkEnd w:id="1293"/>
      <w:bookmarkEnd w:id="1294"/>
      <w:bookmarkEnd w:id="1295"/>
      <w:bookmarkEnd w:id="1296"/>
      <w:bookmarkEnd w:id="1297"/>
      <w:bookmarkEnd w:id="1298"/>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99"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300" w:name="_CR5_1_3_2_1_4_3"/>
      <w:bookmarkStart w:id="1301" w:name="_Toc27746598"/>
      <w:bookmarkStart w:id="1302" w:name="_Toc36212779"/>
      <w:bookmarkStart w:id="1303" w:name="_Toc36656956"/>
      <w:bookmarkStart w:id="1304" w:name="_Toc45286617"/>
      <w:bookmarkStart w:id="1305" w:name="_Toc51947884"/>
      <w:bookmarkStart w:id="1306" w:name="_Toc51948976"/>
      <w:bookmarkStart w:id="1307" w:name="_Toc187745386"/>
      <w:bookmarkEnd w:id="1300"/>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99"/>
      <w:bookmarkEnd w:id="1301"/>
      <w:bookmarkEnd w:id="1302"/>
      <w:bookmarkEnd w:id="1303"/>
      <w:bookmarkEnd w:id="1304"/>
      <w:bookmarkEnd w:id="1305"/>
      <w:bookmarkEnd w:id="1306"/>
      <w:bookmarkEnd w:id="1307"/>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308" w:name="_CR5_1_3_2_1_4_4"/>
      <w:bookmarkStart w:id="1309" w:name="_Toc20232509"/>
      <w:bookmarkStart w:id="1310" w:name="_Toc27746599"/>
      <w:bookmarkStart w:id="1311" w:name="_Toc36212780"/>
      <w:bookmarkStart w:id="1312" w:name="_Toc36656957"/>
      <w:bookmarkStart w:id="1313" w:name="_Toc45286618"/>
      <w:bookmarkStart w:id="1314" w:name="_Toc51947885"/>
      <w:bookmarkStart w:id="1315" w:name="_Toc51948977"/>
      <w:bookmarkStart w:id="1316" w:name="_Toc187745387"/>
      <w:bookmarkEnd w:id="1308"/>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309"/>
      <w:bookmarkEnd w:id="1310"/>
      <w:bookmarkEnd w:id="1311"/>
      <w:bookmarkEnd w:id="1312"/>
      <w:bookmarkEnd w:id="1313"/>
      <w:bookmarkEnd w:id="1314"/>
      <w:bookmarkEnd w:id="1315"/>
      <w:bookmarkEnd w:id="1316"/>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317" w:name="_Toc20232510"/>
      <w:bookmarkStart w:id="1318" w:name="_Toc27746600"/>
      <w:bookmarkStart w:id="1319" w:name="_Toc36212781"/>
      <w:bookmarkStart w:id="1320" w:name="_Toc36656958"/>
      <w:bookmarkStart w:id="1321" w:name="_Toc45286619"/>
      <w:bookmarkStart w:id="1322" w:name="_Toc51947886"/>
      <w:bookmarkStart w:id="1323"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24" w:name="_CR5_1_3_2_1_4_5"/>
      <w:bookmarkStart w:id="1325" w:name="_Toc187745388"/>
      <w:bookmarkEnd w:id="1324"/>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17"/>
      <w:bookmarkEnd w:id="1318"/>
      <w:bookmarkEnd w:id="1319"/>
      <w:bookmarkEnd w:id="1320"/>
      <w:bookmarkEnd w:id="1321"/>
      <w:bookmarkEnd w:id="1322"/>
      <w:bookmarkEnd w:id="1323"/>
      <w:bookmarkEnd w:id="1325"/>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26" w:name="_CR5_1_3_2_1_4_6"/>
      <w:bookmarkStart w:id="1327" w:name="_Toc20232511"/>
      <w:bookmarkStart w:id="1328" w:name="_Toc27746601"/>
      <w:bookmarkStart w:id="1329" w:name="_Toc36212782"/>
      <w:bookmarkStart w:id="1330" w:name="_Toc36656959"/>
      <w:bookmarkStart w:id="1331" w:name="_Toc45286620"/>
      <w:bookmarkStart w:id="1332" w:name="_Toc51947887"/>
      <w:bookmarkStart w:id="1333" w:name="_Toc51948979"/>
      <w:bookmarkStart w:id="1334" w:name="_Toc187745389"/>
      <w:bookmarkEnd w:id="1326"/>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27"/>
      <w:bookmarkEnd w:id="1328"/>
      <w:bookmarkEnd w:id="1329"/>
      <w:bookmarkEnd w:id="1330"/>
      <w:bookmarkEnd w:id="1331"/>
      <w:bookmarkEnd w:id="1332"/>
      <w:bookmarkEnd w:id="1333"/>
      <w:bookmarkEnd w:id="1334"/>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35" w:name="_CR5_1_3_2_1_4_7"/>
      <w:bookmarkStart w:id="1336" w:name="_Toc20232512"/>
      <w:bookmarkStart w:id="1337" w:name="_Toc27746602"/>
      <w:bookmarkStart w:id="1338" w:name="_Toc36212783"/>
      <w:bookmarkStart w:id="1339" w:name="_Toc36656960"/>
      <w:bookmarkStart w:id="1340" w:name="_Toc45286621"/>
      <w:bookmarkStart w:id="1341" w:name="_Toc51947888"/>
      <w:bookmarkStart w:id="1342" w:name="_Toc51948980"/>
      <w:bookmarkStart w:id="1343" w:name="_Toc187745390"/>
      <w:bookmarkEnd w:id="1335"/>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36"/>
      <w:bookmarkEnd w:id="1337"/>
      <w:bookmarkEnd w:id="1338"/>
      <w:bookmarkEnd w:id="1339"/>
      <w:bookmarkEnd w:id="1340"/>
      <w:bookmarkEnd w:id="1341"/>
      <w:bookmarkEnd w:id="1342"/>
      <w:bookmarkEnd w:id="1343"/>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44" w:name="_CR5_1_3_2_1_4_8"/>
      <w:bookmarkStart w:id="1345" w:name="_Toc20232513"/>
      <w:bookmarkStart w:id="1346" w:name="_Toc27746603"/>
      <w:bookmarkStart w:id="1347" w:name="_Toc36212784"/>
      <w:bookmarkStart w:id="1348" w:name="_Toc36656961"/>
      <w:bookmarkStart w:id="1349" w:name="_Toc45286622"/>
      <w:bookmarkStart w:id="1350" w:name="_Toc51947889"/>
      <w:bookmarkStart w:id="1351" w:name="_Toc51948981"/>
      <w:bookmarkStart w:id="1352" w:name="_Toc187745391"/>
      <w:bookmarkEnd w:id="1344"/>
      <w:r w:rsidRPr="007F2770">
        <w:t>5.1.3.2.1.4.8</w:t>
      </w:r>
      <w:r w:rsidRPr="007F2770">
        <w:tab/>
        <w:t>5GMM-REGISTERED.UPDATE-NEEDED</w:t>
      </w:r>
      <w:bookmarkEnd w:id="1345"/>
      <w:bookmarkEnd w:id="1346"/>
      <w:bookmarkEnd w:id="1347"/>
      <w:bookmarkEnd w:id="1348"/>
      <w:bookmarkEnd w:id="1349"/>
      <w:bookmarkEnd w:id="1350"/>
      <w:bookmarkEnd w:id="1351"/>
      <w:bookmarkEnd w:id="1352"/>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53" w:name="_Toc20232514"/>
      <w:bookmarkStart w:id="1354" w:name="_Toc27746604"/>
      <w:bookmarkStart w:id="1355" w:name="_Toc36212785"/>
      <w:bookmarkStart w:id="1356" w:name="_Toc36656962"/>
      <w:bookmarkStart w:id="1357" w:name="_Toc45286623"/>
      <w:bookmarkStart w:id="1358" w:name="_Toc51947890"/>
      <w:bookmarkStart w:id="1359"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60" w:name="_CR5_1_3_2_2"/>
      <w:bookmarkStart w:id="1361" w:name="_Toc187745392"/>
      <w:bookmarkEnd w:id="1360"/>
      <w:r w:rsidRPr="007F2770">
        <w:t>5.1.3.2.2</w:t>
      </w:r>
      <w:r w:rsidRPr="007F2770">
        <w:tab/>
        <w:t>5GS update status in the UE</w:t>
      </w:r>
      <w:bookmarkEnd w:id="1353"/>
      <w:bookmarkEnd w:id="1354"/>
      <w:bookmarkEnd w:id="1355"/>
      <w:bookmarkEnd w:id="1356"/>
      <w:bookmarkEnd w:id="1357"/>
      <w:bookmarkEnd w:id="1358"/>
      <w:bookmarkEnd w:id="1359"/>
      <w:bookmarkEnd w:id="1361"/>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62" w:name="_CR5_1_3_2_3"/>
      <w:bookmarkStart w:id="1363" w:name="_Toc20232515"/>
      <w:bookmarkStart w:id="1364" w:name="_Toc27746605"/>
      <w:bookmarkStart w:id="1365" w:name="_Toc36212786"/>
      <w:bookmarkStart w:id="1366" w:name="_Toc36656963"/>
      <w:bookmarkStart w:id="1367" w:name="_Toc45286624"/>
      <w:bookmarkStart w:id="1368" w:name="_Toc51947891"/>
      <w:bookmarkStart w:id="1369" w:name="_Toc51948983"/>
      <w:bookmarkStart w:id="1370" w:name="_Toc187745393"/>
      <w:bookmarkEnd w:id="1362"/>
      <w:r w:rsidRPr="007F2770">
        <w:t>5.1.3.2.</w:t>
      </w:r>
      <w:r w:rsidR="00CB6016" w:rsidRPr="007F2770">
        <w:t>3</w:t>
      </w:r>
      <w:r w:rsidRPr="007F2770">
        <w:tab/>
        <w:t>5GMM sublayer states in the network side</w:t>
      </w:r>
      <w:bookmarkEnd w:id="1363"/>
      <w:bookmarkEnd w:id="1364"/>
      <w:bookmarkEnd w:id="1365"/>
      <w:bookmarkEnd w:id="1366"/>
      <w:bookmarkEnd w:id="1367"/>
      <w:bookmarkEnd w:id="1368"/>
      <w:bookmarkEnd w:id="1369"/>
      <w:bookmarkEnd w:id="1370"/>
    </w:p>
    <w:p w14:paraId="31978164" w14:textId="77777777" w:rsidR="003C2C36" w:rsidRPr="007F2770" w:rsidRDefault="00BC22CB" w:rsidP="007740BE">
      <w:pPr>
        <w:pStyle w:val="Heading6"/>
        <w:numPr>
          <w:ilvl w:val="5"/>
          <w:numId w:val="0"/>
        </w:numPr>
        <w:ind w:left="1152" w:hanging="432"/>
      </w:pPr>
      <w:bookmarkStart w:id="1371" w:name="_CR5_1_3_2_3_1"/>
      <w:bookmarkStart w:id="1372" w:name="_Toc20232516"/>
      <w:bookmarkStart w:id="1373" w:name="_Toc27746606"/>
      <w:bookmarkStart w:id="1374" w:name="_Toc36212787"/>
      <w:bookmarkStart w:id="1375" w:name="_Toc36656964"/>
      <w:bookmarkStart w:id="1376" w:name="_Toc45286625"/>
      <w:bookmarkStart w:id="1377" w:name="_Toc51947892"/>
      <w:bookmarkStart w:id="1378" w:name="_Toc51948984"/>
      <w:bookmarkStart w:id="1379" w:name="_Toc187745394"/>
      <w:bookmarkEnd w:id="1371"/>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72"/>
      <w:bookmarkEnd w:id="1373"/>
      <w:bookmarkEnd w:id="1374"/>
      <w:bookmarkEnd w:id="1375"/>
      <w:bookmarkEnd w:id="1376"/>
      <w:bookmarkEnd w:id="1377"/>
      <w:bookmarkEnd w:id="1378"/>
      <w:bookmarkEnd w:id="1379"/>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2.25pt" o:ole="">
            <v:imagedata r:id="rId18" o:title=""/>
          </v:shape>
          <o:OLEObject Type="Embed" ProgID="Visio.Drawing.15" ShapeID="_x0000_i1028" DrawAspect="Content" ObjectID="_1798539279"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80" w:name="_CRFigure5_1_3_2_3_1_1"/>
      <w:r w:rsidRPr="007F2770">
        <w:t>Figure </w:t>
      </w:r>
      <w:bookmarkEnd w:id="1380"/>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81" w:name="_CR5_1_3_2_3_2"/>
      <w:bookmarkStart w:id="1382" w:name="_Toc20232517"/>
      <w:bookmarkStart w:id="1383" w:name="_Toc27746607"/>
      <w:bookmarkStart w:id="1384" w:name="_Toc36212788"/>
      <w:bookmarkStart w:id="1385" w:name="_Toc36656965"/>
      <w:bookmarkStart w:id="1386" w:name="_Toc45286626"/>
      <w:bookmarkStart w:id="1387" w:name="_Toc51947893"/>
      <w:bookmarkStart w:id="1388" w:name="_Toc51948985"/>
      <w:bookmarkStart w:id="1389" w:name="_Toc187745395"/>
      <w:bookmarkEnd w:id="1381"/>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82"/>
      <w:bookmarkEnd w:id="1383"/>
      <w:bookmarkEnd w:id="1384"/>
      <w:bookmarkEnd w:id="1385"/>
      <w:bookmarkEnd w:id="1386"/>
      <w:bookmarkEnd w:id="1387"/>
      <w:bookmarkEnd w:id="1388"/>
      <w:bookmarkEnd w:id="1389"/>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90" w:name="_CR5_1_3_2_3_3"/>
      <w:bookmarkStart w:id="1391" w:name="_Toc20232518"/>
      <w:bookmarkStart w:id="1392" w:name="_Toc27746608"/>
      <w:bookmarkStart w:id="1393" w:name="_Toc36212789"/>
      <w:bookmarkStart w:id="1394" w:name="_Toc36656966"/>
      <w:bookmarkStart w:id="1395" w:name="_Toc45286627"/>
      <w:bookmarkStart w:id="1396" w:name="_Toc51947894"/>
      <w:bookmarkStart w:id="1397" w:name="_Toc51948986"/>
      <w:bookmarkStart w:id="1398" w:name="_Toc187745396"/>
      <w:bookmarkEnd w:id="1390"/>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91"/>
      <w:bookmarkEnd w:id="1392"/>
      <w:bookmarkEnd w:id="1393"/>
      <w:bookmarkEnd w:id="1394"/>
      <w:bookmarkEnd w:id="1395"/>
      <w:bookmarkEnd w:id="1396"/>
      <w:bookmarkEnd w:id="1397"/>
      <w:bookmarkEnd w:id="1398"/>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99" w:name="_CR5_1_3_2_3_4"/>
      <w:bookmarkStart w:id="1400" w:name="_Toc20232519"/>
      <w:bookmarkStart w:id="1401" w:name="_Toc27746609"/>
      <w:bookmarkStart w:id="1402" w:name="_Toc36212790"/>
      <w:bookmarkStart w:id="1403" w:name="_Toc36656967"/>
      <w:bookmarkStart w:id="1404" w:name="_Toc45286628"/>
      <w:bookmarkStart w:id="1405" w:name="_Toc51947895"/>
      <w:bookmarkStart w:id="1406" w:name="_Toc51948987"/>
      <w:bookmarkStart w:id="1407" w:name="_Toc187745397"/>
      <w:bookmarkEnd w:id="1399"/>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400"/>
      <w:bookmarkEnd w:id="1401"/>
      <w:bookmarkEnd w:id="1402"/>
      <w:bookmarkEnd w:id="1403"/>
      <w:bookmarkEnd w:id="1404"/>
      <w:bookmarkEnd w:id="1405"/>
      <w:bookmarkEnd w:id="1406"/>
      <w:bookmarkEnd w:id="1407"/>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408" w:name="_CR5_1_3_2_3_5"/>
      <w:bookmarkStart w:id="1409" w:name="_Toc20232520"/>
      <w:bookmarkStart w:id="1410" w:name="_Toc27746610"/>
      <w:bookmarkStart w:id="1411" w:name="_Toc36212791"/>
      <w:bookmarkStart w:id="1412" w:name="_Toc36656968"/>
      <w:bookmarkStart w:id="1413" w:name="_Toc45286629"/>
      <w:bookmarkStart w:id="1414" w:name="_Toc51947896"/>
      <w:bookmarkStart w:id="1415" w:name="_Toc51948988"/>
      <w:bookmarkStart w:id="1416" w:name="_Toc187745398"/>
      <w:bookmarkEnd w:id="140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409"/>
      <w:bookmarkEnd w:id="1410"/>
      <w:bookmarkEnd w:id="1411"/>
      <w:bookmarkEnd w:id="1412"/>
      <w:bookmarkEnd w:id="1413"/>
      <w:bookmarkEnd w:id="1414"/>
      <w:bookmarkEnd w:id="1415"/>
      <w:bookmarkEnd w:id="1416"/>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17" w:name="_CR5_1_4"/>
      <w:bookmarkStart w:id="1418" w:name="_Toc20232521"/>
      <w:bookmarkStart w:id="1419" w:name="_Toc27746611"/>
      <w:bookmarkStart w:id="1420" w:name="_Toc36212792"/>
      <w:bookmarkStart w:id="1421" w:name="_Toc36656969"/>
      <w:bookmarkStart w:id="1422" w:name="_Toc45286630"/>
      <w:bookmarkStart w:id="1423" w:name="_Toc51947897"/>
      <w:bookmarkStart w:id="1424" w:name="_Toc51948989"/>
      <w:bookmarkStart w:id="1425" w:name="_Toc187745399"/>
      <w:bookmarkEnd w:id="1417"/>
      <w:r w:rsidRPr="007F2770">
        <w:t>5.1.4</w:t>
      </w:r>
      <w:r w:rsidRPr="007F2770">
        <w:tab/>
        <w:t>Coordination between 5GMM and EMM</w:t>
      </w:r>
      <w:bookmarkEnd w:id="1418"/>
      <w:bookmarkEnd w:id="1419"/>
      <w:bookmarkEnd w:id="1420"/>
      <w:bookmarkEnd w:id="1421"/>
      <w:bookmarkEnd w:id="1422"/>
      <w:bookmarkEnd w:id="1423"/>
      <w:bookmarkEnd w:id="1424"/>
      <w:bookmarkEnd w:id="1425"/>
    </w:p>
    <w:p w14:paraId="02A44197" w14:textId="77777777" w:rsidR="000101B6" w:rsidRPr="007F2770" w:rsidRDefault="000101B6" w:rsidP="00781477">
      <w:pPr>
        <w:pStyle w:val="Heading4"/>
      </w:pPr>
      <w:bookmarkStart w:id="1426" w:name="_CR5_1_4_1"/>
      <w:bookmarkStart w:id="1427" w:name="_Toc20232522"/>
      <w:bookmarkStart w:id="1428" w:name="_Toc27746612"/>
      <w:bookmarkStart w:id="1429" w:name="_Toc36212793"/>
      <w:bookmarkStart w:id="1430" w:name="_Toc36656970"/>
      <w:bookmarkStart w:id="1431" w:name="_Toc45286631"/>
      <w:bookmarkStart w:id="1432" w:name="_Toc51947898"/>
      <w:bookmarkStart w:id="1433" w:name="_Toc51948990"/>
      <w:bookmarkStart w:id="1434" w:name="_Toc187745400"/>
      <w:bookmarkEnd w:id="1426"/>
      <w:r w:rsidRPr="007F2770">
        <w:t>5.1.4.1</w:t>
      </w:r>
      <w:r w:rsidRPr="007F2770">
        <w:tab/>
        <w:t>General</w:t>
      </w:r>
      <w:bookmarkEnd w:id="1427"/>
      <w:bookmarkEnd w:id="1428"/>
      <w:bookmarkEnd w:id="1429"/>
      <w:bookmarkEnd w:id="1430"/>
      <w:bookmarkEnd w:id="1431"/>
      <w:bookmarkEnd w:id="1432"/>
      <w:bookmarkEnd w:id="1433"/>
      <w:bookmarkEnd w:id="1434"/>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35" w:name="_CR5_1_4_2"/>
      <w:bookmarkStart w:id="1436" w:name="_Toc20232523"/>
      <w:bookmarkStart w:id="1437" w:name="_Toc27746613"/>
      <w:bookmarkStart w:id="1438" w:name="_Toc36212794"/>
      <w:bookmarkStart w:id="1439" w:name="_Toc36656971"/>
      <w:bookmarkStart w:id="1440" w:name="_Toc45286632"/>
      <w:bookmarkStart w:id="1441" w:name="_Toc51947899"/>
      <w:bookmarkStart w:id="1442" w:name="_Toc51948991"/>
      <w:bookmarkStart w:id="1443" w:name="_Toc187745401"/>
      <w:bookmarkEnd w:id="1435"/>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36"/>
      <w:bookmarkEnd w:id="1437"/>
      <w:bookmarkEnd w:id="1438"/>
      <w:bookmarkEnd w:id="1439"/>
      <w:bookmarkEnd w:id="1440"/>
      <w:bookmarkEnd w:id="1441"/>
      <w:bookmarkEnd w:id="1442"/>
      <w:bookmarkEnd w:id="1443"/>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44" w:name="_CR5_1_4_3"/>
      <w:bookmarkStart w:id="1445" w:name="_Toc20232524"/>
      <w:bookmarkStart w:id="1446" w:name="_Toc27746614"/>
      <w:bookmarkStart w:id="1447" w:name="_Toc36212795"/>
      <w:bookmarkStart w:id="1448" w:name="_Toc36656972"/>
      <w:bookmarkStart w:id="1449" w:name="_Toc45286633"/>
      <w:bookmarkStart w:id="1450" w:name="_Toc51947900"/>
      <w:bookmarkStart w:id="1451" w:name="_Toc51948992"/>
      <w:bookmarkStart w:id="1452" w:name="_Toc187745402"/>
      <w:bookmarkEnd w:id="1444"/>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45"/>
      <w:bookmarkEnd w:id="1446"/>
      <w:bookmarkEnd w:id="1447"/>
      <w:bookmarkEnd w:id="1448"/>
      <w:bookmarkEnd w:id="1449"/>
      <w:bookmarkEnd w:id="1450"/>
      <w:bookmarkEnd w:id="1451"/>
      <w:bookmarkEnd w:id="1452"/>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53" w:name="_CR5_1_5"/>
      <w:bookmarkStart w:id="1454" w:name="_Toc20232525"/>
      <w:bookmarkStart w:id="1455" w:name="_Toc27746615"/>
      <w:bookmarkStart w:id="1456" w:name="_Toc36212796"/>
      <w:bookmarkStart w:id="1457" w:name="_Toc36656973"/>
      <w:bookmarkStart w:id="1458" w:name="_Toc45286634"/>
      <w:bookmarkStart w:id="1459" w:name="_Toc51947901"/>
      <w:bookmarkStart w:id="1460" w:name="_Toc51948993"/>
      <w:bookmarkStart w:id="1461" w:name="_Toc187745403"/>
      <w:bookmarkEnd w:id="1453"/>
      <w:r w:rsidRPr="007F2770">
        <w:t>5.1.5</w:t>
      </w:r>
      <w:r w:rsidRPr="007F2770">
        <w:tab/>
        <w:t>Coordination between 5GMM and GMM</w:t>
      </w:r>
      <w:bookmarkEnd w:id="1454"/>
      <w:bookmarkEnd w:id="1455"/>
      <w:bookmarkEnd w:id="1456"/>
      <w:bookmarkEnd w:id="1457"/>
      <w:bookmarkEnd w:id="1458"/>
      <w:bookmarkEnd w:id="1459"/>
      <w:bookmarkEnd w:id="1460"/>
      <w:bookmarkEnd w:id="1461"/>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62" w:name="_CR5_2"/>
      <w:bookmarkStart w:id="1463" w:name="_Toc20232526"/>
      <w:bookmarkStart w:id="1464" w:name="_Toc27746616"/>
      <w:bookmarkStart w:id="1465" w:name="_Toc36212797"/>
      <w:bookmarkStart w:id="1466" w:name="_Toc36656974"/>
      <w:bookmarkStart w:id="1467" w:name="_Toc45286635"/>
      <w:bookmarkStart w:id="1468" w:name="_Toc51947902"/>
      <w:bookmarkStart w:id="1469" w:name="_Toc51948994"/>
      <w:bookmarkStart w:id="1470" w:name="_Toc187745404"/>
      <w:bookmarkEnd w:id="1462"/>
      <w:r w:rsidRPr="007F2770">
        <w:t>5.2</w:t>
      </w:r>
      <w:r w:rsidRPr="007F2770">
        <w:tab/>
      </w:r>
      <w:r w:rsidR="00EB610B" w:rsidRPr="007F2770">
        <w:t>Behaviour of the UE in state 5GMM-DEREGISTERED and state 5GMM-REGISTERED</w:t>
      </w:r>
      <w:bookmarkEnd w:id="1463"/>
      <w:bookmarkEnd w:id="1464"/>
      <w:bookmarkEnd w:id="1465"/>
      <w:bookmarkEnd w:id="1466"/>
      <w:bookmarkEnd w:id="1467"/>
      <w:bookmarkEnd w:id="1468"/>
      <w:bookmarkEnd w:id="1469"/>
      <w:bookmarkEnd w:id="1470"/>
    </w:p>
    <w:p w14:paraId="71CFBCB3" w14:textId="77777777" w:rsidR="006D37C4" w:rsidRPr="007F2770" w:rsidRDefault="006D37C4" w:rsidP="00781477">
      <w:pPr>
        <w:pStyle w:val="Heading3"/>
      </w:pPr>
      <w:bookmarkStart w:id="1471" w:name="_CR5_2_1"/>
      <w:bookmarkStart w:id="1472" w:name="_Toc20232527"/>
      <w:bookmarkStart w:id="1473" w:name="_Toc27746617"/>
      <w:bookmarkStart w:id="1474" w:name="_Toc36212798"/>
      <w:bookmarkStart w:id="1475" w:name="_Toc36656975"/>
      <w:bookmarkStart w:id="1476" w:name="_Toc45286636"/>
      <w:bookmarkStart w:id="1477" w:name="_Toc51947903"/>
      <w:bookmarkStart w:id="1478" w:name="_Toc51948995"/>
      <w:bookmarkStart w:id="1479" w:name="_Toc187745405"/>
      <w:bookmarkEnd w:id="1471"/>
      <w:r w:rsidRPr="007F2770">
        <w:t>5.2.1</w:t>
      </w:r>
      <w:r w:rsidRPr="007F2770">
        <w:tab/>
        <w:t>General</w:t>
      </w:r>
      <w:bookmarkEnd w:id="1472"/>
      <w:bookmarkEnd w:id="1473"/>
      <w:bookmarkEnd w:id="1474"/>
      <w:bookmarkEnd w:id="1475"/>
      <w:bookmarkEnd w:id="1476"/>
      <w:bookmarkEnd w:id="1477"/>
      <w:bookmarkEnd w:id="1478"/>
      <w:bookmarkEnd w:id="1479"/>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80" w:name="_CR5_2_2"/>
      <w:bookmarkStart w:id="1481" w:name="_Toc20232528"/>
      <w:bookmarkStart w:id="1482" w:name="_Toc27746618"/>
      <w:bookmarkStart w:id="1483" w:name="_Toc36212799"/>
      <w:bookmarkStart w:id="1484" w:name="_Toc36656976"/>
      <w:bookmarkStart w:id="1485" w:name="_Toc45286637"/>
      <w:bookmarkStart w:id="1486" w:name="_Toc51947904"/>
      <w:bookmarkStart w:id="1487" w:name="_Toc51948996"/>
      <w:bookmarkStart w:id="1488" w:name="_Toc187745406"/>
      <w:bookmarkEnd w:id="1480"/>
      <w:r w:rsidRPr="007F2770">
        <w:t>5.2.2</w:t>
      </w:r>
      <w:r w:rsidRPr="007F2770">
        <w:tab/>
        <w:t>UE behaviour in state 5GMM-DEREGISTERED</w:t>
      </w:r>
      <w:bookmarkEnd w:id="1481"/>
      <w:bookmarkEnd w:id="1482"/>
      <w:bookmarkEnd w:id="1483"/>
      <w:bookmarkEnd w:id="1484"/>
      <w:bookmarkEnd w:id="1485"/>
      <w:bookmarkEnd w:id="1486"/>
      <w:bookmarkEnd w:id="1487"/>
      <w:bookmarkEnd w:id="1488"/>
    </w:p>
    <w:p w14:paraId="23AB9217" w14:textId="77777777" w:rsidR="00487C3C" w:rsidRPr="007F2770" w:rsidRDefault="00FE5878" w:rsidP="00781477">
      <w:pPr>
        <w:pStyle w:val="Heading4"/>
      </w:pPr>
      <w:bookmarkStart w:id="1489" w:name="_CR5_2_2_1"/>
      <w:bookmarkStart w:id="1490" w:name="_Toc20232529"/>
      <w:bookmarkStart w:id="1491" w:name="_Toc27746619"/>
      <w:bookmarkStart w:id="1492" w:name="_Toc36212800"/>
      <w:bookmarkStart w:id="1493" w:name="_Toc36656977"/>
      <w:bookmarkStart w:id="1494" w:name="_Toc45286638"/>
      <w:bookmarkStart w:id="1495" w:name="_Toc51947905"/>
      <w:bookmarkStart w:id="1496" w:name="_Toc51948997"/>
      <w:bookmarkStart w:id="1497" w:name="_Toc187745407"/>
      <w:bookmarkEnd w:id="1489"/>
      <w:r w:rsidRPr="007F2770">
        <w:t>5</w:t>
      </w:r>
      <w:r w:rsidR="00487C3C" w:rsidRPr="007F2770">
        <w:t>.</w:t>
      </w:r>
      <w:r w:rsidRPr="007F2770">
        <w:t>2</w:t>
      </w:r>
      <w:r w:rsidR="00487C3C" w:rsidRPr="007F2770">
        <w:t>.2.1</w:t>
      </w:r>
      <w:r w:rsidR="00487C3C" w:rsidRPr="007F2770">
        <w:tab/>
        <w:t>General</w:t>
      </w:r>
      <w:bookmarkEnd w:id="1490"/>
      <w:bookmarkEnd w:id="1491"/>
      <w:bookmarkEnd w:id="1492"/>
      <w:bookmarkEnd w:id="1493"/>
      <w:bookmarkEnd w:id="1494"/>
      <w:bookmarkEnd w:id="1495"/>
      <w:bookmarkEnd w:id="1496"/>
      <w:bookmarkEnd w:id="1497"/>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98" w:name="_CR5_2_2_2"/>
      <w:bookmarkStart w:id="1499" w:name="_Toc20232530"/>
      <w:bookmarkStart w:id="1500" w:name="_Toc27746620"/>
      <w:bookmarkStart w:id="1501" w:name="_Toc36212801"/>
      <w:bookmarkStart w:id="1502" w:name="_Toc36656978"/>
      <w:bookmarkStart w:id="1503" w:name="_Toc45286639"/>
      <w:bookmarkStart w:id="1504" w:name="_Toc51947906"/>
      <w:bookmarkStart w:id="1505" w:name="_Toc51948998"/>
      <w:bookmarkStart w:id="1506" w:name="_Toc187745408"/>
      <w:bookmarkEnd w:id="1498"/>
      <w:r w:rsidRPr="007F2770">
        <w:t>5.2.2.2</w:t>
      </w:r>
      <w:r w:rsidRPr="007F2770">
        <w:tab/>
        <w:t>Primary substate selection</w:t>
      </w:r>
      <w:bookmarkEnd w:id="1499"/>
      <w:bookmarkEnd w:id="1500"/>
      <w:bookmarkEnd w:id="1501"/>
      <w:bookmarkEnd w:id="1502"/>
      <w:bookmarkEnd w:id="1503"/>
      <w:bookmarkEnd w:id="1504"/>
      <w:bookmarkEnd w:id="1505"/>
      <w:bookmarkEnd w:id="1506"/>
    </w:p>
    <w:p w14:paraId="5C4587CC" w14:textId="77777777" w:rsidR="008E0AE6" w:rsidRPr="007F2770" w:rsidRDefault="008E0AE6" w:rsidP="00781477">
      <w:pPr>
        <w:pStyle w:val="Heading5"/>
      </w:pPr>
      <w:bookmarkStart w:id="1507" w:name="_CR5_2_2_2_1"/>
      <w:bookmarkStart w:id="1508" w:name="_Toc20232531"/>
      <w:bookmarkStart w:id="1509" w:name="_Toc27746621"/>
      <w:bookmarkStart w:id="1510" w:name="_Toc36212802"/>
      <w:bookmarkStart w:id="1511" w:name="_Toc36656979"/>
      <w:bookmarkStart w:id="1512" w:name="_Toc45286640"/>
      <w:bookmarkStart w:id="1513" w:name="_Toc51947907"/>
      <w:bookmarkStart w:id="1514" w:name="_Toc51948999"/>
      <w:bookmarkStart w:id="1515" w:name="_Toc187745409"/>
      <w:bookmarkEnd w:id="1507"/>
      <w:r w:rsidRPr="007F2770">
        <w:t>5.2.2.2.1</w:t>
      </w:r>
      <w:r w:rsidRPr="007F2770">
        <w:tab/>
        <w:t>Selection of the substate after power on</w:t>
      </w:r>
      <w:bookmarkEnd w:id="1508"/>
      <w:bookmarkEnd w:id="1509"/>
      <w:bookmarkEnd w:id="1510"/>
      <w:bookmarkEnd w:id="1511"/>
      <w:bookmarkEnd w:id="1512"/>
      <w:bookmarkEnd w:id="1513"/>
      <w:bookmarkEnd w:id="1514"/>
      <w:bookmarkEnd w:id="1515"/>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516" w:name="_Toc20232532"/>
      <w:bookmarkStart w:id="1517" w:name="_Toc27746622"/>
      <w:bookmarkStart w:id="1518" w:name="_Toc36212803"/>
      <w:bookmarkStart w:id="1519" w:name="_Toc36656980"/>
      <w:bookmarkStart w:id="1520" w:name="_Toc45286641"/>
      <w:bookmarkStart w:id="1521" w:name="_Toc51947908"/>
      <w:bookmarkStart w:id="1522"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23" w:name="_CR5_2_2_3"/>
      <w:bookmarkStart w:id="1524" w:name="_Toc187745410"/>
      <w:bookmarkEnd w:id="1523"/>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516"/>
      <w:bookmarkEnd w:id="1517"/>
      <w:bookmarkEnd w:id="1518"/>
      <w:bookmarkEnd w:id="1519"/>
      <w:bookmarkEnd w:id="1520"/>
      <w:bookmarkEnd w:id="1521"/>
      <w:bookmarkEnd w:id="1522"/>
      <w:bookmarkEnd w:id="1524"/>
    </w:p>
    <w:p w14:paraId="07C9E585" w14:textId="77777777" w:rsidR="003E0676" w:rsidRPr="007F2770" w:rsidRDefault="0012663D" w:rsidP="00781477">
      <w:pPr>
        <w:pStyle w:val="Heading5"/>
      </w:pPr>
      <w:bookmarkStart w:id="1525" w:name="_CR5_2_2_3_1"/>
      <w:bookmarkStart w:id="1526" w:name="_Toc20232533"/>
      <w:bookmarkStart w:id="1527" w:name="_Toc27746623"/>
      <w:bookmarkStart w:id="1528" w:name="_Toc36212804"/>
      <w:bookmarkStart w:id="1529" w:name="_Toc36656981"/>
      <w:bookmarkStart w:id="1530" w:name="_Toc45286642"/>
      <w:bookmarkStart w:id="1531" w:name="_Toc51947909"/>
      <w:bookmarkStart w:id="1532" w:name="_Toc51949001"/>
      <w:bookmarkStart w:id="1533" w:name="_Toc187745411"/>
      <w:bookmarkEnd w:id="1525"/>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26"/>
      <w:bookmarkEnd w:id="1527"/>
      <w:bookmarkEnd w:id="1528"/>
      <w:bookmarkEnd w:id="1529"/>
      <w:bookmarkEnd w:id="1530"/>
      <w:bookmarkEnd w:id="1531"/>
      <w:bookmarkEnd w:id="1532"/>
      <w:bookmarkEnd w:id="1533"/>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34" w:name="_Toc20232534"/>
      <w:bookmarkStart w:id="1535" w:name="_Toc27746624"/>
      <w:bookmarkStart w:id="1536" w:name="_Toc36212805"/>
      <w:bookmarkStart w:id="1537"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38" w:name="_CR5_2_2_3_2"/>
      <w:bookmarkStart w:id="1539" w:name="_Toc45286643"/>
      <w:bookmarkStart w:id="1540" w:name="_Toc51947910"/>
      <w:bookmarkStart w:id="1541" w:name="_Toc51949002"/>
      <w:bookmarkStart w:id="1542" w:name="_Toc187745412"/>
      <w:bookmarkEnd w:id="1538"/>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34"/>
      <w:bookmarkEnd w:id="1535"/>
      <w:bookmarkEnd w:id="1536"/>
      <w:bookmarkEnd w:id="1537"/>
      <w:bookmarkEnd w:id="1539"/>
      <w:bookmarkEnd w:id="1540"/>
      <w:bookmarkEnd w:id="1541"/>
      <w:bookmarkEnd w:id="1542"/>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43" w:name="_CR5_2_2_3_3"/>
      <w:bookmarkStart w:id="1544" w:name="_Toc20232535"/>
      <w:bookmarkStart w:id="1545" w:name="_Toc27746625"/>
      <w:bookmarkStart w:id="1546" w:name="_Toc36212806"/>
      <w:bookmarkStart w:id="1547" w:name="_Toc36656983"/>
      <w:bookmarkStart w:id="1548" w:name="_Toc45286644"/>
      <w:bookmarkStart w:id="1549" w:name="_Toc51947911"/>
      <w:bookmarkStart w:id="1550" w:name="_Toc51949003"/>
      <w:bookmarkStart w:id="1551" w:name="_Toc187745413"/>
      <w:bookmarkEnd w:id="15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44"/>
      <w:bookmarkEnd w:id="1545"/>
      <w:bookmarkEnd w:id="1546"/>
      <w:bookmarkEnd w:id="1547"/>
      <w:bookmarkEnd w:id="1548"/>
      <w:bookmarkEnd w:id="1549"/>
      <w:bookmarkEnd w:id="1550"/>
      <w:bookmarkEnd w:id="1551"/>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52" w:name="_Toc20232536"/>
      <w:bookmarkStart w:id="1553" w:name="_Toc27746626"/>
      <w:bookmarkStart w:id="1554" w:name="_Toc36212807"/>
      <w:bookmarkStart w:id="1555"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56" w:name="_CR5_2_2_3_4"/>
      <w:bookmarkStart w:id="1557" w:name="_Toc45286645"/>
      <w:bookmarkStart w:id="1558" w:name="_Toc51947912"/>
      <w:bookmarkStart w:id="1559" w:name="_Toc51949004"/>
      <w:bookmarkStart w:id="1560" w:name="_Toc187745414"/>
      <w:bookmarkEnd w:id="155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52"/>
      <w:bookmarkEnd w:id="1553"/>
      <w:bookmarkEnd w:id="1554"/>
      <w:bookmarkEnd w:id="1555"/>
      <w:bookmarkEnd w:id="1557"/>
      <w:bookmarkEnd w:id="1558"/>
      <w:bookmarkEnd w:id="1559"/>
      <w:bookmarkEnd w:id="1560"/>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61" w:name="_CR5_2_2_3_5"/>
      <w:bookmarkStart w:id="1562" w:name="_Toc20232537"/>
      <w:bookmarkStart w:id="1563" w:name="_Toc27746627"/>
      <w:bookmarkStart w:id="1564" w:name="_Toc36212808"/>
      <w:bookmarkStart w:id="1565" w:name="_Toc36656985"/>
      <w:bookmarkStart w:id="1566" w:name="_Toc45286646"/>
      <w:bookmarkStart w:id="1567" w:name="_Toc51947913"/>
      <w:bookmarkStart w:id="1568" w:name="_Toc51949005"/>
      <w:bookmarkStart w:id="1569" w:name="_Toc187745415"/>
      <w:bookmarkEnd w:id="156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62"/>
      <w:bookmarkEnd w:id="1563"/>
      <w:bookmarkEnd w:id="1564"/>
      <w:bookmarkEnd w:id="1565"/>
      <w:bookmarkEnd w:id="1566"/>
      <w:bookmarkEnd w:id="1567"/>
      <w:bookmarkEnd w:id="1568"/>
      <w:bookmarkEnd w:id="1569"/>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70" w:name="_CR5_2_2_3_6"/>
      <w:bookmarkStart w:id="1571" w:name="_Toc20232538"/>
      <w:bookmarkStart w:id="1572" w:name="_Toc27746628"/>
      <w:bookmarkStart w:id="1573" w:name="_Toc36212809"/>
      <w:bookmarkStart w:id="1574" w:name="_Toc36656986"/>
      <w:bookmarkStart w:id="1575" w:name="_Toc45286647"/>
      <w:bookmarkStart w:id="1576" w:name="_Toc51947914"/>
      <w:bookmarkStart w:id="1577" w:name="_Toc51949006"/>
      <w:bookmarkStart w:id="1578" w:name="_Toc187745416"/>
      <w:bookmarkEnd w:id="157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71"/>
      <w:bookmarkEnd w:id="1572"/>
      <w:bookmarkEnd w:id="1573"/>
      <w:bookmarkEnd w:id="1574"/>
      <w:bookmarkEnd w:id="1575"/>
      <w:bookmarkEnd w:id="1576"/>
      <w:bookmarkEnd w:id="1577"/>
      <w:bookmarkEnd w:id="1578"/>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79" w:name="_CR5_2_2_3_7"/>
      <w:bookmarkStart w:id="1580" w:name="_Toc20232539"/>
      <w:bookmarkStart w:id="1581" w:name="_Toc27746629"/>
      <w:bookmarkStart w:id="1582" w:name="_Toc36212810"/>
      <w:bookmarkStart w:id="1583" w:name="_Toc36656987"/>
      <w:bookmarkStart w:id="1584" w:name="_Toc45286648"/>
      <w:bookmarkStart w:id="1585" w:name="_Toc51947915"/>
      <w:bookmarkStart w:id="1586" w:name="_Toc51949007"/>
      <w:bookmarkStart w:id="1587" w:name="_Toc187745417"/>
      <w:bookmarkEnd w:id="157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80"/>
      <w:bookmarkEnd w:id="1581"/>
      <w:bookmarkEnd w:id="1582"/>
      <w:bookmarkEnd w:id="1583"/>
      <w:bookmarkEnd w:id="1584"/>
      <w:bookmarkEnd w:id="1585"/>
      <w:bookmarkEnd w:id="1586"/>
      <w:bookmarkEnd w:id="1587"/>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509012E5"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ins w:id="1588" w:author="rapporteur_Christian_Herrero-Veron" w:date="2025-01-16T09:50:00Z">
        <w:r w:rsidR="003D4DC0">
          <w:t>sub</w:t>
        </w:r>
      </w:ins>
      <w:ins w:id="1589" w:author="rapporteur_Christian_Herrero-Veron" w:date="2025-01-16T09:49:00Z">
        <w:r w:rsidR="003D4DC0">
          <w:t>clause</w:t>
        </w:r>
      </w:ins>
      <w:del w:id="1590" w:author="rapporteur_Christian_Herrero-Veron" w:date="2025-01-16T09:49:00Z">
        <w:r w:rsidR="00CC5018" w:rsidDel="003D4DC0">
          <w:delText>Annex</w:delText>
        </w:r>
      </w:del>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ins w:id="1591" w:author="rapporteur_Christian_Herrero-Veron" w:date="2025-01-16T09:50:00Z">
        <w:r w:rsidR="003D4DC0">
          <w:t>sub</w:t>
        </w:r>
      </w:ins>
      <w:ins w:id="1592" w:author="rapporteur_Christian_Herrero-Veron" w:date="2025-01-16T09:49:00Z">
        <w:r w:rsidR="003D4DC0">
          <w:t>clause</w:t>
        </w:r>
      </w:ins>
      <w:del w:id="1593" w:author="rapporteur_Christian_Herrero-Veron" w:date="2025-01-16T09:49:00Z">
        <w:r w:rsidR="00CC5018" w:rsidDel="003D4DC0">
          <w:delText>Annex</w:delText>
        </w:r>
      </w:del>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94" w:name="_CR5_2_2_3_8"/>
      <w:bookmarkStart w:id="1595" w:name="_Toc20232540"/>
      <w:bookmarkStart w:id="1596" w:name="_Toc27746630"/>
      <w:bookmarkStart w:id="1597" w:name="_Toc36212811"/>
      <w:bookmarkStart w:id="1598" w:name="_Toc36656988"/>
      <w:bookmarkStart w:id="1599" w:name="_Toc45286649"/>
      <w:bookmarkStart w:id="1600" w:name="_Toc51947916"/>
      <w:bookmarkStart w:id="1601" w:name="_Toc51949008"/>
      <w:bookmarkStart w:id="1602" w:name="_Toc187745418"/>
      <w:bookmarkEnd w:id="1594"/>
      <w:r w:rsidRPr="007F2770">
        <w:t>5.2.2.3.8</w:t>
      </w:r>
      <w:r w:rsidRPr="007F2770">
        <w:tab/>
        <w:t>INITIAL-REGISTRATION-NEEDED</w:t>
      </w:r>
      <w:bookmarkEnd w:id="1595"/>
      <w:bookmarkEnd w:id="1596"/>
      <w:bookmarkEnd w:id="1597"/>
      <w:bookmarkEnd w:id="1598"/>
      <w:bookmarkEnd w:id="1599"/>
      <w:bookmarkEnd w:id="1600"/>
      <w:bookmarkEnd w:id="1601"/>
      <w:bookmarkEnd w:id="1602"/>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603" w:name="_CR5_2_2_4"/>
      <w:bookmarkStart w:id="1604" w:name="_Toc20232541"/>
      <w:bookmarkStart w:id="1605" w:name="_Toc27746631"/>
      <w:bookmarkStart w:id="1606" w:name="_Toc36212812"/>
      <w:bookmarkStart w:id="1607" w:name="_Toc36656989"/>
      <w:bookmarkStart w:id="1608" w:name="_Toc45286650"/>
      <w:bookmarkStart w:id="1609" w:name="_Toc51947917"/>
      <w:bookmarkStart w:id="1610" w:name="_Toc51949009"/>
      <w:bookmarkStart w:id="1611" w:name="_Toc187745419"/>
      <w:bookmarkEnd w:id="1603"/>
      <w:r w:rsidRPr="007F2770">
        <w:t>5.2.2.</w:t>
      </w:r>
      <w:r w:rsidR="004A7ABD" w:rsidRPr="007F2770">
        <w:t>4</w:t>
      </w:r>
      <w:r w:rsidRPr="007F2770">
        <w:tab/>
        <w:t>Substate when back to state 5GMM-DEREGISTERED from another 5GMM state</w:t>
      </w:r>
      <w:bookmarkEnd w:id="1604"/>
      <w:bookmarkEnd w:id="1605"/>
      <w:bookmarkEnd w:id="1606"/>
      <w:bookmarkEnd w:id="1607"/>
      <w:bookmarkEnd w:id="1608"/>
      <w:bookmarkEnd w:id="1609"/>
      <w:bookmarkEnd w:id="1610"/>
      <w:bookmarkEnd w:id="1611"/>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612" w:name="_CR5_2_3"/>
      <w:bookmarkStart w:id="1613" w:name="_Toc20232542"/>
      <w:bookmarkStart w:id="1614" w:name="_Toc27746632"/>
      <w:bookmarkStart w:id="1615" w:name="_Toc36212813"/>
      <w:bookmarkStart w:id="1616" w:name="_Toc36656990"/>
      <w:bookmarkStart w:id="1617" w:name="_Toc45286651"/>
      <w:bookmarkStart w:id="1618" w:name="_Toc51947918"/>
      <w:bookmarkStart w:id="1619" w:name="_Toc51949010"/>
      <w:bookmarkStart w:id="1620" w:name="_Toc187745420"/>
      <w:bookmarkEnd w:id="1612"/>
      <w:r w:rsidRPr="007F2770">
        <w:t>5.2.3</w:t>
      </w:r>
      <w:r w:rsidRPr="007F2770">
        <w:tab/>
        <w:t>UE behaviour in state 5GMM-REGISTERED</w:t>
      </w:r>
      <w:bookmarkEnd w:id="1613"/>
      <w:bookmarkEnd w:id="1614"/>
      <w:bookmarkEnd w:id="1615"/>
      <w:bookmarkEnd w:id="1616"/>
      <w:bookmarkEnd w:id="1617"/>
      <w:bookmarkEnd w:id="1618"/>
      <w:bookmarkEnd w:id="1619"/>
      <w:bookmarkEnd w:id="1620"/>
    </w:p>
    <w:p w14:paraId="315DD214" w14:textId="77777777" w:rsidR="00487C3C" w:rsidRPr="007F2770" w:rsidRDefault="00344EA6" w:rsidP="00781477">
      <w:pPr>
        <w:pStyle w:val="Heading4"/>
      </w:pPr>
      <w:bookmarkStart w:id="1621" w:name="_CR5_2_3_1"/>
      <w:bookmarkStart w:id="1622" w:name="_Toc20232543"/>
      <w:bookmarkStart w:id="1623" w:name="_Toc27746633"/>
      <w:bookmarkStart w:id="1624" w:name="_Toc36212814"/>
      <w:bookmarkStart w:id="1625" w:name="_Toc36656991"/>
      <w:bookmarkStart w:id="1626" w:name="_Toc45286652"/>
      <w:bookmarkStart w:id="1627" w:name="_Toc51947919"/>
      <w:bookmarkStart w:id="1628" w:name="_Toc51949011"/>
      <w:bookmarkStart w:id="1629" w:name="_Toc187745421"/>
      <w:bookmarkEnd w:id="1621"/>
      <w:r w:rsidRPr="007F2770">
        <w:t>5</w:t>
      </w:r>
      <w:r w:rsidR="00487C3C" w:rsidRPr="007F2770">
        <w:t>.</w:t>
      </w:r>
      <w:r w:rsidRPr="007F2770">
        <w:t>2</w:t>
      </w:r>
      <w:r w:rsidR="00487C3C" w:rsidRPr="007F2770">
        <w:t>.3.1</w:t>
      </w:r>
      <w:r w:rsidR="00487C3C" w:rsidRPr="007F2770">
        <w:tab/>
        <w:t>General</w:t>
      </w:r>
      <w:bookmarkEnd w:id="1622"/>
      <w:bookmarkEnd w:id="1623"/>
      <w:bookmarkEnd w:id="1624"/>
      <w:bookmarkEnd w:id="1625"/>
      <w:bookmarkEnd w:id="1626"/>
      <w:bookmarkEnd w:id="1627"/>
      <w:bookmarkEnd w:id="1628"/>
      <w:bookmarkEnd w:id="1629"/>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30" w:name="_CR5_2_3_2"/>
      <w:bookmarkStart w:id="1631" w:name="_Toc20232544"/>
      <w:bookmarkStart w:id="1632" w:name="_Toc27746634"/>
      <w:bookmarkStart w:id="1633" w:name="_Toc36212815"/>
      <w:bookmarkStart w:id="1634" w:name="_Toc36656992"/>
      <w:bookmarkStart w:id="1635" w:name="_Toc45286653"/>
      <w:bookmarkStart w:id="1636" w:name="_Toc51947920"/>
      <w:bookmarkStart w:id="1637" w:name="_Toc51949012"/>
      <w:bookmarkStart w:id="1638" w:name="_Toc187745422"/>
      <w:bookmarkEnd w:id="1630"/>
      <w:r w:rsidRPr="007F2770">
        <w:t>5</w:t>
      </w:r>
      <w:r w:rsidR="00487C3C" w:rsidRPr="007F2770">
        <w:t>.</w:t>
      </w:r>
      <w:r w:rsidRPr="007F2770">
        <w:t>2</w:t>
      </w:r>
      <w:r w:rsidR="00487C3C" w:rsidRPr="007F2770">
        <w:t>.3.2</w:t>
      </w:r>
      <w:r w:rsidR="00487C3C" w:rsidRPr="007F2770">
        <w:tab/>
        <w:t>Detailed description of UE behaviour in state 5GMM-REGISTERED</w:t>
      </w:r>
      <w:bookmarkEnd w:id="1631"/>
      <w:bookmarkEnd w:id="1632"/>
      <w:bookmarkEnd w:id="1633"/>
      <w:bookmarkEnd w:id="1634"/>
      <w:bookmarkEnd w:id="1635"/>
      <w:bookmarkEnd w:id="1636"/>
      <w:bookmarkEnd w:id="1637"/>
      <w:bookmarkEnd w:id="1638"/>
    </w:p>
    <w:p w14:paraId="176220E2" w14:textId="77777777" w:rsidR="00487C3C" w:rsidRPr="007F2770" w:rsidRDefault="008E510B" w:rsidP="00781477">
      <w:pPr>
        <w:pStyle w:val="Heading5"/>
      </w:pPr>
      <w:bookmarkStart w:id="1639" w:name="_CR5_2_3_2_1"/>
      <w:bookmarkStart w:id="1640" w:name="_Toc20232545"/>
      <w:bookmarkStart w:id="1641" w:name="_Toc27746635"/>
      <w:bookmarkStart w:id="1642" w:name="_Toc36212816"/>
      <w:bookmarkStart w:id="1643" w:name="_Toc36656993"/>
      <w:bookmarkStart w:id="1644" w:name="_Toc45286654"/>
      <w:bookmarkStart w:id="1645" w:name="_Toc51947921"/>
      <w:bookmarkStart w:id="1646" w:name="_Toc51949013"/>
      <w:bookmarkStart w:id="1647" w:name="_Toc187745423"/>
      <w:bookmarkEnd w:id="1639"/>
      <w:r w:rsidRPr="007F2770">
        <w:t>5</w:t>
      </w:r>
      <w:r w:rsidR="00487C3C" w:rsidRPr="007F2770">
        <w:t>.</w:t>
      </w:r>
      <w:r w:rsidRPr="007F2770">
        <w:t>2</w:t>
      </w:r>
      <w:r w:rsidR="00487C3C" w:rsidRPr="007F2770">
        <w:t>.3.2.1</w:t>
      </w:r>
      <w:r w:rsidR="00487C3C" w:rsidRPr="007F2770">
        <w:tab/>
        <w:t>NORMAL-SERVICE</w:t>
      </w:r>
      <w:bookmarkEnd w:id="1640"/>
      <w:bookmarkEnd w:id="1641"/>
      <w:bookmarkEnd w:id="1642"/>
      <w:bookmarkEnd w:id="1643"/>
      <w:bookmarkEnd w:id="1644"/>
      <w:bookmarkEnd w:id="1645"/>
      <w:bookmarkEnd w:id="1646"/>
      <w:bookmarkEnd w:id="1647"/>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48" w:name="_Toc20232546"/>
      <w:bookmarkStart w:id="1649" w:name="_Toc27746636"/>
      <w:bookmarkStart w:id="1650" w:name="_Toc36212817"/>
      <w:bookmarkStart w:id="1651" w:name="_Toc36656994"/>
      <w:bookmarkStart w:id="1652" w:name="_Toc45286655"/>
      <w:bookmarkStart w:id="1653" w:name="_Toc51947922"/>
      <w:bookmarkStart w:id="1654"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55" w:name="_CR5_2_3_2_2"/>
      <w:bookmarkStart w:id="1656" w:name="_Toc187745424"/>
      <w:bookmarkEnd w:id="1655"/>
      <w:r w:rsidRPr="007F2770">
        <w:t>5</w:t>
      </w:r>
      <w:r w:rsidR="00487C3C" w:rsidRPr="007F2770">
        <w:t>.</w:t>
      </w:r>
      <w:r w:rsidRPr="007F2770">
        <w:t>2</w:t>
      </w:r>
      <w:r w:rsidR="00487C3C" w:rsidRPr="007F2770">
        <w:t>.3.2.2</w:t>
      </w:r>
      <w:r w:rsidR="00487C3C" w:rsidRPr="007F2770">
        <w:tab/>
        <w:t>NON-ALLOWED-SERVICE</w:t>
      </w:r>
      <w:bookmarkEnd w:id="1648"/>
      <w:bookmarkEnd w:id="1649"/>
      <w:bookmarkEnd w:id="1650"/>
      <w:bookmarkEnd w:id="1651"/>
      <w:bookmarkEnd w:id="1652"/>
      <w:bookmarkEnd w:id="1653"/>
      <w:bookmarkEnd w:id="1654"/>
      <w:bookmarkEnd w:id="1656"/>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57" w:name="_CR5_2_3_2_3"/>
      <w:bookmarkStart w:id="1658" w:name="_Toc20232547"/>
      <w:bookmarkStart w:id="1659" w:name="_Toc27746637"/>
      <w:bookmarkStart w:id="1660" w:name="_Toc36212818"/>
      <w:bookmarkStart w:id="1661" w:name="_Toc36656995"/>
      <w:bookmarkStart w:id="1662" w:name="_Toc45286656"/>
      <w:bookmarkStart w:id="1663" w:name="_Toc51947923"/>
      <w:bookmarkStart w:id="1664" w:name="_Toc51949015"/>
      <w:bookmarkStart w:id="1665" w:name="_Toc187745425"/>
      <w:bookmarkEnd w:id="1657"/>
      <w:r w:rsidRPr="007F2770">
        <w:t>5</w:t>
      </w:r>
      <w:r w:rsidR="00487C3C" w:rsidRPr="007F2770">
        <w:t>.</w:t>
      </w:r>
      <w:r w:rsidRPr="007F2770">
        <w:t>2</w:t>
      </w:r>
      <w:r w:rsidR="00487C3C" w:rsidRPr="007F2770">
        <w:t>.3.2.3</w:t>
      </w:r>
      <w:r w:rsidR="00487C3C" w:rsidRPr="007F2770">
        <w:tab/>
        <w:t>ATTEMPTING-REGISTRATION-UPDATE</w:t>
      </w:r>
      <w:bookmarkEnd w:id="1658"/>
      <w:bookmarkEnd w:id="1659"/>
      <w:bookmarkEnd w:id="1660"/>
      <w:bookmarkEnd w:id="1661"/>
      <w:bookmarkEnd w:id="1662"/>
      <w:bookmarkEnd w:id="1663"/>
      <w:bookmarkEnd w:id="1664"/>
      <w:bookmarkEnd w:id="1665"/>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66" w:name="_CR5_2_3_2_4"/>
      <w:bookmarkStart w:id="1667" w:name="_Toc20232548"/>
      <w:bookmarkStart w:id="1668" w:name="_Toc27746638"/>
      <w:bookmarkStart w:id="1669" w:name="_Toc36212819"/>
      <w:bookmarkStart w:id="1670" w:name="_Toc36656996"/>
      <w:bookmarkStart w:id="1671" w:name="_Toc45286657"/>
      <w:bookmarkStart w:id="1672" w:name="_Toc51947924"/>
      <w:bookmarkStart w:id="1673" w:name="_Toc51949016"/>
      <w:bookmarkStart w:id="1674" w:name="_Toc187745426"/>
      <w:bookmarkEnd w:id="1666"/>
      <w:r w:rsidRPr="007F2770">
        <w:t>5</w:t>
      </w:r>
      <w:r w:rsidR="00487C3C" w:rsidRPr="007F2770">
        <w:t>.</w:t>
      </w:r>
      <w:r w:rsidRPr="007F2770">
        <w:t>2</w:t>
      </w:r>
      <w:r w:rsidR="00487C3C" w:rsidRPr="007F2770">
        <w:t>.3.2.4</w:t>
      </w:r>
      <w:r w:rsidR="00487C3C" w:rsidRPr="007F2770">
        <w:tab/>
        <w:t>LIMITED-SERVICE</w:t>
      </w:r>
      <w:bookmarkEnd w:id="1667"/>
      <w:bookmarkEnd w:id="1668"/>
      <w:bookmarkEnd w:id="1669"/>
      <w:bookmarkEnd w:id="1670"/>
      <w:bookmarkEnd w:id="1671"/>
      <w:bookmarkEnd w:id="1672"/>
      <w:bookmarkEnd w:id="1673"/>
      <w:bookmarkEnd w:id="1674"/>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75" w:name="_CR5_2_3_2_5"/>
      <w:bookmarkStart w:id="1676" w:name="_Toc20232549"/>
      <w:bookmarkStart w:id="1677" w:name="_Toc27746639"/>
      <w:bookmarkStart w:id="1678" w:name="_Toc36212820"/>
      <w:bookmarkStart w:id="1679" w:name="_Toc36656997"/>
      <w:bookmarkStart w:id="1680" w:name="_Toc45286658"/>
      <w:bookmarkStart w:id="1681" w:name="_Toc51947925"/>
      <w:bookmarkStart w:id="1682" w:name="_Toc51949017"/>
      <w:bookmarkStart w:id="1683" w:name="_Toc187745427"/>
      <w:bookmarkEnd w:id="1675"/>
      <w:r w:rsidRPr="007F2770">
        <w:t>5</w:t>
      </w:r>
      <w:r w:rsidR="00487C3C" w:rsidRPr="007F2770">
        <w:t>.</w:t>
      </w:r>
      <w:r w:rsidRPr="007F2770">
        <w:t>2</w:t>
      </w:r>
      <w:r w:rsidR="00487C3C" w:rsidRPr="007F2770">
        <w:t>.3.2.5</w:t>
      </w:r>
      <w:r w:rsidR="00487C3C" w:rsidRPr="007F2770">
        <w:tab/>
        <w:t>PLMN-SEARCH</w:t>
      </w:r>
      <w:bookmarkEnd w:id="1676"/>
      <w:bookmarkEnd w:id="1677"/>
      <w:bookmarkEnd w:id="1678"/>
      <w:bookmarkEnd w:id="1679"/>
      <w:bookmarkEnd w:id="1680"/>
      <w:bookmarkEnd w:id="1681"/>
      <w:bookmarkEnd w:id="1682"/>
      <w:bookmarkEnd w:id="1683"/>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84" w:name="_CR5_2_3_2_6"/>
      <w:bookmarkStart w:id="1685" w:name="_Toc20232550"/>
      <w:bookmarkStart w:id="1686" w:name="_Toc27746640"/>
      <w:bookmarkStart w:id="1687" w:name="_Toc36212821"/>
      <w:bookmarkStart w:id="1688" w:name="_Toc36656998"/>
      <w:bookmarkStart w:id="1689" w:name="_Toc45286659"/>
      <w:bookmarkStart w:id="1690" w:name="_Toc51947926"/>
      <w:bookmarkStart w:id="1691" w:name="_Toc51949018"/>
      <w:bookmarkStart w:id="1692" w:name="_Toc187745428"/>
      <w:bookmarkEnd w:id="1684"/>
      <w:r w:rsidRPr="007F2770">
        <w:t>5</w:t>
      </w:r>
      <w:r w:rsidR="00487C3C" w:rsidRPr="007F2770">
        <w:t>.</w:t>
      </w:r>
      <w:r w:rsidRPr="007F2770">
        <w:t>2</w:t>
      </w:r>
      <w:r w:rsidR="00487C3C" w:rsidRPr="007F2770">
        <w:t>.3.2.6</w:t>
      </w:r>
      <w:r w:rsidR="00487C3C" w:rsidRPr="007F2770">
        <w:tab/>
        <w:t>NO-CELL-AVAILABLE</w:t>
      </w:r>
      <w:bookmarkEnd w:id="1685"/>
      <w:bookmarkEnd w:id="1686"/>
      <w:bookmarkEnd w:id="1687"/>
      <w:bookmarkEnd w:id="1688"/>
      <w:bookmarkEnd w:id="1689"/>
      <w:bookmarkEnd w:id="1690"/>
      <w:bookmarkEnd w:id="1691"/>
      <w:bookmarkEnd w:id="1692"/>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93" w:name="_CR5_2_3_2_7"/>
      <w:bookmarkStart w:id="1694" w:name="_Toc20232551"/>
      <w:bookmarkStart w:id="1695" w:name="_Toc27746641"/>
      <w:bookmarkStart w:id="1696" w:name="_Toc36212822"/>
      <w:bookmarkStart w:id="1697" w:name="_Toc36656999"/>
      <w:bookmarkStart w:id="1698" w:name="_Toc45286660"/>
      <w:bookmarkStart w:id="1699" w:name="_Toc51947927"/>
      <w:bookmarkStart w:id="1700" w:name="_Toc51949019"/>
      <w:bookmarkStart w:id="1701" w:name="_Toc187745429"/>
      <w:bookmarkEnd w:id="1693"/>
      <w:r w:rsidRPr="007F2770">
        <w:t>5.2.3.2.7</w:t>
      </w:r>
      <w:r w:rsidRPr="007F2770">
        <w:tab/>
        <w:t>UPDATE-NEEDED</w:t>
      </w:r>
      <w:bookmarkEnd w:id="1694"/>
      <w:bookmarkEnd w:id="1695"/>
      <w:bookmarkEnd w:id="1696"/>
      <w:bookmarkEnd w:id="1697"/>
      <w:bookmarkEnd w:id="1698"/>
      <w:bookmarkEnd w:id="1699"/>
      <w:bookmarkEnd w:id="1700"/>
      <w:bookmarkEnd w:id="1701"/>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702" w:name="_CR5_3"/>
      <w:bookmarkStart w:id="1703" w:name="_Toc20232552"/>
      <w:bookmarkStart w:id="1704" w:name="_Toc27746642"/>
      <w:bookmarkStart w:id="1705" w:name="_Toc36212823"/>
      <w:bookmarkStart w:id="1706" w:name="_Toc36657000"/>
      <w:bookmarkStart w:id="1707" w:name="_Toc45286661"/>
      <w:bookmarkStart w:id="1708" w:name="_Toc51947928"/>
      <w:bookmarkStart w:id="1709" w:name="_Toc51949020"/>
      <w:bookmarkStart w:id="1710" w:name="_Toc187745430"/>
      <w:bookmarkEnd w:id="1702"/>
      <w:r w:rsidRPr="007F2770">
        <w:t>5</w:t>
      </w:r>
      <w:r w:rsidR="004B5A6C" w:rsidRPr="007F2770">
        <w:t>.3</w:t>
      </w:r>
      <w:r w:rsidR="004B5A6C" w:rsidRPr="007F2770">
        <w:tab/>
        <w:t>General on elementary 5G</w:t>
      </w:r>
      <w:r w:rsidRPr="007F2770">
        <w:t>MM procedures</w:t>
      </w:r>
      <w:bookmarkEnd w:id="1703"/>
      <w:bookmarkEnd w:id="1704"/>
      <w:bookmarkEnd w:id="1705"/>
      <w:bookmarkEnd w:id="1706"/>
      <w:bookmarkEnd w:id="1707"/>
      <w:bookmarkEnd w:id="1708"/>
      <w:bookmarkEnd w:id="1709"/>
      <w:bookmarkEnd w:id="1710"/>
    </w:p>
    <w:p w14:paraId="27DB402E" w14:textId="77777777" w:rsidR="00920EE0" w:rsidRPr="007F2770" w:rsidRDefault="00222ECC" w:rsidP="00781477">
      <w:pPr>
        <w:pStyle w:val="Heading3"/>
      </w:pPr>
      <w:bookmarkStart w:id="1711" w:name="_CR5_3_1"/>
      <w:bookmarkStart w:id="1712" w:name="_Toc20232553"/>
      <w:bookmarkStart w:id="1713" w:name="_Toc27746643"/>
      <w:bookmarkStart w:id="1714" w:name="_Toc36212824"/>
      <w:bookmarkStart w:id="1715" w:name="_Toc36657001"/>
      <w:bookmarkStart w:id="1716" w:name="_Toc45286662"/>
      <w:bookmarkStart w:id="1717" w:name="_Toc51947929"/>
      <w:bookmarkStart w:id="1718" w:name="_Toc51949021"/>
      <w:bookmarkStart w:id="1719" w:name="_Toc187745431"/>
      <w:bookmarkEnd w:id="171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712"/>
      <w:bookmarkEnd w:id="1713"/>
      <w:bookmarkEnd w:id="1714"/>
      <w:bookmarkEnd w:id="1715"/>
      <w:bookmarkEnd w:id="1716"/>
      <w:bookmarkEnd w:id="1717"/>
      <w:bookmarkEnd w:id="1718"/>
      <w:bookmarkEnd w:id="1719"/>
    </w:p>
    <w:p w14:paraId="2139DEC8" w14:textId="77777777" w:rsidR="003E0676" w:rsidRPr="007F2770" w:rsidRDefault="00222ECC" w:rsidP="00781477">
      <w:pPr>
        <w:pStyle w:val="Heading4"/>
      </w:pPr>
      <w:bookmarkStart w:id="1720" w:name="_CR5_3_1_1"/>
      <w:bookmarkStart w:id="1721" w:name="_Toc20232554"/>
      <w:bookmarkStart w:id="1722" w:name="_Toc27746644"/>
      <w:bookmarkStart w:id="1723" w:name="_Toc36212825"/>
      <w:bookmarkStart w:id="1724" w:name="_Toc36657002"/>
      <w:bookmarkStart w:id="1725" w:name="_Toc45286663"/>
      <w:bookmarkStart w:id="1726" w:name="_Toc51947930"/>
      <w:bookmarkStart w:id="1727" w:name="_Toc51949022"/>
      <w:bookmarkStart w:id="1728" w:name="_Toc187745432"/>
      <w:bookmarkEnd w:id="1720"/>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721"/>
      <w:bookmarkEnd w:id="1722"/>
      <w:bookmarkEnd w:id="1723"/>
      <w:bookmarkEnd w:id="1724"/>
      <w:bookmarkEnd w:id="1725"/>
      <w:bookmarkEnd w:id="1726"/>
      <w:bookmarkEnd w:id="1727"/>
      <w:bookmarkEnd w:id="1728"/>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29" w:name="_CR5_3_1_2"/>
      <w:bookmarkStart w:id="1730" w:name="_Toc20232555"/>
      <w:bookmarkStart w:id="1731" w:name="_Toc27746645"/>
      <w:bookmarkStart w:id="1732" w:name="_Toc36212826"/>
      <w:bookmarkStart w:id="1733" w:name="_Toc36657003"/>
      <w:bookmarkStart w:id="1734" w:name="_Toc45286664"/>
      <w:bookmarkStart w:id="1735" w:name="_Toc51947931"/>
      <w:bookmarkStart w:id="1736" w:name="_Toc51949023"/>
      <w:bookmarkStart w:id="1737" w:name="_Toc187745433"/>
      <w:bookmarkEnd w:id="1729"/>
      <w:r w:rsidRPr="007F2770">
        <w:t>5.3.1.2</w:t>
      </w:r>
      <w:r w:rsidRPr="007F2770">
        <w:tab/>
        <w:t>Re-establishment of the N1 NAS signalling connection</w:t>
      </w:r>
      <w:bookmarkEnd w:id="1730"/>
      <w:bookmarkEnd w:id="1731"/>
      <w:bookmarkEnd w:id="1732"/>
      <w:bookmarkEnd w:id="1733"/>
      <w:bookmarkEnd w:id="1734"/>
      <w:bookmarkEnd w:id="1735"/>
      <w:bookmarkEnd w:id="1736"/>
      <w:bookmarkEnd w:id="1737"/>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38" w:name="_CR5_3_1_3"/>
      <w:bookmarkStart w:id="1739" w:name="_Toc20232556"/>
      <w:bookmarkStart w:id="1740" w:name="_Toc27746646"/>
      <w:bookmarkStart w:id="1741" w:name="_Toc36212827"/>
      <w:bookmarkStart w:id="1742" w:name="_Toc36657004"/>
      <w:bookmarkStart w:id="1743" w:name="_Toc45286665"/>
      <w:bookmarkStart w:id="1744" w:name="_Toc51947932"/>
      <w:bookmarkStart w:id="1745" w:name="_Toc51949024"/>
      <w:bookmarkStart w:id="1746" w:name="_Toc187745434"/>
      <w:bookmarkEnd w:id="1738"/>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39"/>
      <w:bookmarkEnd w:id="1740"/>
      <w:bookmarkEnd w:id="1741"/>
      <w:bookmarkEnd w:id="1742"/>
      <w:bookmarkEnd w:id="1743"/>
      <w:bookmarkEnd w:id="1744"/>
      <w:bookmarkEnd w:id="1745"/>
      <w:bookmarkEnd w:id="1746"/>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7EB8908E"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C6149A">
        <w:t>; or</w:t>
      </w:r>
    </w:p>
    <w:p w14:paraId="1A014137" w14:textId="17B89464"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00137E4E">
        <w:t>D</w:t>
      </w:r>
      <w:r w:rsidRPr="007F2770">
        <w:t xml:space="preserve">e-registration type </w:t>
      </w:r>
      <w:r w:rsidR="00137E4E">
        <w:t xml:space="preserve">IE </w:t>
      </w:r>
      <w:r w:rsidRPr="007F2770">
        <w:t>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41C53ECD" w:rsidR="00D94DF1" w:rsidRPr="007F2770" w:rsidRDefault="00D94DF1" w:rsidP="00CF661E">
      <w:bookmarkStart w:id="1747" w:name="_Toc20232557"/>
      <w:bookmarkStart w:id="1748" w:name="_Toc27746647"/>
      <w:bookmarkStart w:id="1749" w:name="_Toc36212828"/>
      <w:bookmarkStart w:id="1750"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51" w:name="_CR5_3_1_4"/>
      <w:bookmarkStart w:id="1752" w:name="_Toc45286666"/>
      <w:bookmarkStart w:id="1753" w:name="_Toc51947933"/>
      <w:bookmarkStart w:id="1754" w:name="_Toc51949025"/>
      <w:bookmarkStart w:id="1755" w:name="_Toc187745435"/>
      <w:bookmarkEnd w:id="1751"/>
      <w:r w:rsidRPr="007F2770">
        <w:t>5.3.1.</w:t>
      </w:r>
      <w:r w:rsidR="00F30388" w:rsidRPr="007F2770">
        <w:t>4</w:t>
      </w:r>
      <w:r w:rsidRPr="007F2770">
        <w:tab/>
        <w:t>5GMM-CONNECTED mode with RRC inactive indication</w:t>
      </w:r>
      <w:bookmarkEnd w:id="1747"/>
      <w:bookmarkEnd w:id="1748"/>
      <w:bookmarkEnd w:id="1749"/>
      <w:bookmarkEnd w:id="1750"/>
      <w:bookmarkEnd w:id="1752"/>
      <w:bookmarkEnd w:id="1753"/>
      <w:bookmarkEnd w:id="1754"/>
      <w:bookmarkEnd w:id="1755"/>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56"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56"/>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57" w:name="_CR5_3_1_5"/>
      <w:bookmarkStart w:id="1758" w:name="_Toc20232558"/>
      <w:bookmarkStart w:id="1759" w:name="_Toc27746648"/>
      <w:bookmarkStart w:id="1760" w:name="_Toc36212829"/>
      <w:bookmarkStart w:id="1761" w:name="_Toc36657006"/>
      <w:bookmarkStart w:id="1762" w:name="_Toc45286667"/>
      <w:bookmarkStart w:id="1763" w:name="_Toc51947934"/>
      <w:bookmarkStart w:id="1764" w:name="_Toc51949026"/>
      <w:bookmarkStart w:id="1765" w:name="_Toc187745436"/>
      <w:bookmarkEnd w:id="1757"/>
      <w:r w:rsidRPr="007F2770">
        <w:t>5.3.1.5</w:t>
      </w:r>
      <w:r w:rsidRPr="007F2770">
        <w:tab/>
        <w:t>Suspend and resume of the N1 NAS signalling connection</w:t>
      </w:r>
      <w:bookmarkEnd w:id="1758"/>
      <w:bookmarkEnd w:id="1759"/>
      <w:bookmarkEnd w:id="1760"/>
      <w:bookmarkEnd w:id="1761"/>
      <w:bookmarkEnd w:id="1762"/>
      <w:bookmarkEnd w:id="1763"/>
      <w:bookmarkEnd w:id="1764"/>
      <w:bookmarkEnd w:id="1765"/>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66" w:name="_CR5_3_2"/>
      <w:bookmarkStart w:id="1767" w:name="_Toc20232559"/>
      <w:bookmarkStart w:id="1768" w:name="_Toc27746649"/>
      <w:bookmarkStart w:id="1769" w:name="_Toc36212830"/>
      <w:bookmarkStart w:id="1770" w:name="_Toc36657007"/>
      <w:bookmarkStart w:id="1771" w:name="_Toc45286668"/>
      <w:bookmarkStart w:id="1772" w:name="_Toc51947935"/>
      <w:bookmarkStart w:id="1773" w:name="_Toc51949027"/>
      <w:bookmarkStart w:id="1774" w:name="_Toc187745437"/>
      <w:bookmarkEnd w:id="1766"/>
      <w:r w:rsidRPr="007F2770">
        <w:t>5.3</w:t>
      </w:r>
      <w:r w:rsidR="00641957" w:rsidRPr="007F2770">
        <w:t>.2</w:t>
      </w:r>
      <w:r w:rsidR="00641957" w:rsidRPr="007F2770">
        <w:tab/>
        <w:t>Permanent identifiers</w:t>
      </w:r>
      <w:bookmarkEnd w:id="1767"/>
      <w:bookmarkEnd w:id="1768"/>
      <w:bookmarkEnd w:id="1769"/>
      <w:bookmarkEnd w:id="1770"/>
      <w:bookmarkEnd w:id="1771"/>
      <w:bookmarkEnd w:id="1772"/>
      <w:bookmarkEnd w:id="1773"/>
      <w:bookmarkEnd w:id="1774"/>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75"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75"/>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76" w:name="_CR5_3_3"/>
      <w:bookmarkStart w:id="1777" w:name="_Toc20232560"/>
      <w:bookmarkStart w:id="1778" w:name="_Toc27746650"/>
      <w:bookmarkStart w:id="1779" w:name="_Toc36212831"/>
      <w:bookmarkStart w:id="1780" w:name="_Toc36657008"/>
      <w:bookmarkStart w:id="1781" w:name="_Toc45286669"/>
      <w:bookmarkStart w:id="1782" w:name="_Toc51947936"/>
      <w:bookmarkStart w:id="1783" w:name="_Toc51949028"/>
      <w:bookmarkStart w:id="1784" w:name="_Toc187745438"/>
      <w:bookmarkEnd w:id="1776"/>
      <w:r w:rsidRPr="007F2770">
        <w:t>5.3</w:t>
      </w:r>
      <w:r w:rsidR="00641957" w:rsidRPr="007F2770">
        <w:t>.3</w:t>
      </w:r>
      <w:r w:rsidR="00641957" w:rsidRPr="007F2770">
        <w:tab/>
        <w:t>Temporary identities</w:t>
      </w:r>
      <w:bookmarkEnd w:id="1777"/>
      <w:bookmarkEnd w:id="1778"/>
      <w:bookmarkEnd w:id="1779"/>
      <w:bookmarkEnd w:id="1780"/>
      <w:bookmarkEnd w:id="1781"/>
      <w:bookmarkEnd w:id="1782"/>
      <w:bookmarkEnd w:id="1783"/>
      <w:bookmarkEnd w:id="1784"/>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85" w:name="_CR5_3_4"/>
      <w:bookmarkStart w:id="1786" w:name="_Toc20232561"/>
      <w:bookmarkStart w:id="1787" w:name="_Toc27746651"/>
      <w:bookmarkStart w:id="1788" w:name="_Toc36212832"/>
      <w:bookmarkStart w:id="1789" w:name="_Toc36657009"/>
      <w:bookmarkStart w:id="1790" w:name="_Toc45286670"/>
      <w:bookmarkStart w:id="1791" w:name="_Toc51947937"/>
      <w:bookmarkStart w:id="1792" w:name="_Toc51949029"/>
      <w:bookmarkStart w:id="1793" w:name="_Toc187745439"/>
      <w:bookmarkEnd w:id="1785"/>
      <w:r w:rsidRPr="007F2770">
        <w:t>5.3.4</w:t>
      </w:r>
      <w:r w:rsidRPr="007F2770">
        <w:tab/>
        <w:t>Registration areas</w:t>
      </w:r>
      <w:bookmarkEnd w:id="1786"/>
      <w:bookmarkEnd w:id="1787"/>
      <w:bookmarkEnd w:id="1788"/>
      <w:bookmarkEnd w:id="1789"/>
      <w:bookmarkEnd w:id="1790"/>
      <w:bookmarkEnd w:id="1791"/>
      <w:bookmarkEnd w:id="1792"/>
      <w:bookmarkEnd w:id="1793"/>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94" w:name="_CR5_3_5"/>
      <w:bookmarkStart w:id="1795" w:name="_Toc20232562"/>
      <w:bookmarkStart w:id="1796" w:name="_Toc27746652"/>
      <w:bookmarkStart w:id="1797" w:name="_Toc36212833"/>
      <w:bookmarkStart w:id="1798" w:name="_Toc36657010"/>
      <w:bookmarkStart w:id="1799" w:name="_Toc45286671"/>
      <w:bookmarkStart w:id="1800" w:name="_Toc51947938"/>
      <w:bookmarkStart w:id="1801" w:name="_Toc51949030"/>
      <w:bookmarkStart w:id="1802" w:name="_Toc187745440"/>
      <w:bookmarkEnd w:id="1794"/>
      <w:r w:rsidRPr="007F2770">
        <w:t>5.3.5</w:t>
      </w:r>
      <w:r w:rsidRPr="007F2770">
        <w:tab/>
        <w:t>Service area restrictions</w:t>
      </w:r>
      <w:bookmarkEnd w:id="1795"/>
      <w:bookmarkEnd w:id="1796"/>
      <w:bookmarkEnd w:id="1797"/>
      <w:bookmarkEnd w:id="1798"/>
      <w:bookmarkEnd w:id="1799"/>
      <w:bookmarkEnd w:id="1800"/>
      <w:bookmarkEnd w:id="1801"/>
      <w:bookmarkEnd w:id="1802"/>
    </w:p>
    <w:p w14:paraId="162A4029" w14:textId="77777777" w:rsidR="000D6687" w:rsidRPr="007F2770" w:rsidRDefault="000D6687" w:rsidP="00781477">
      <w:pPr>
        <w:pStyle w:val="Heading4"/>
      </w:pPr>
      <w:bookmarkStart w:id="1803" w:name="_CR5_3_5_1"/>
      <w:bookmarkStart w:id="1804" w:name="_Toc20232563"/>
      <w:bookmarkStart w:id="1805" w:name="_Toc27746653"/>
      <w:bookmarkStart w:id="1806" w:name="_Toc36212834"/>
      <w:bookmarkStart w:id="1807" w:name="_Toc36657011"/>
      <w:bookmarkStart w:id="1808" w:name="_Toc45286672"/>
      <w:bookmarkStart w:id="1809" w:name="_Toc51947939"/>
      <w:bookmarkStart w:id="1810" w:name="_Toc51949031"/>
      <w:bookmarkStart w:id="1811" w:name="_Toc187745441"/>
      <w:bookmarkEnd w:id="1803"/>
      <w:r w:rsidRPr="007F2770">
        <w:t>5.3.5.1</w:t>
      </w:r>
      <w:r w:rsidRPr="007F2770">
        <w:tab/>
        <w:t>General</w:t>
      </w:r>
      <w:bookmarkEnd w:id="1804"/>
      <w:bookmarkEnd w:id="1805"/>
      <w:bookmarkEnd w:id="1806"/>
      <w:bookmarkEnd w:id="1807"/>
      <w:bookmarkEnd w:id="1808"/>
      <w:bookmarkEnd w:id="1809"/>
      <w:bookmarkEnd w:id="1810"/>
      <w:bookmarkEnd w:id="1811"/>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812" w:name="_Toc20232564"/>
      <w:bookmarkStart w:id="1813"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814" w:name="_CR5_3_5_2"/>
      <w:bookmarkStart w:id="1815" w:name="_Toc36212835"/>
      <w:bookmarkStart w:id="1816" w:name="_Toc36657012"/>
      <w:bookmarkStart w:id="1817" w:name="_Toc45286673"/>
      <w:bookmarkStart w:id="1818" w:name="_Toc51947940"/>
      <w:bookmarkStart w:id="1819" w:name="_Toc51949032"/>
      <w:bookmarkStart w:id="1820" w:name="_Toc187745442"/>
      <w:bookmarkEnd w:id="1814"/>
      <w:r w:rsidRPr="007F2770">
        <w:t>5.3.5.2</w:t>
      </w:r>
      <w:r w:rsidRPr="007F2770">
        <w:tab/>
        <w:t>3GPP access service area restrictions</w:t>
      </w:r>
      <w:bookmarkEnd w:id="1812"/>
      <w:bookmarkEnd w:id="1813"/>
      <w:bookmarkEnd w:id="1815"/>
      <w:bookmarkEnd w:id="1816"/>
      <w:bookmarkEnd w:id="1817"/>
      <w:bookmarkEnd w:id="1818"/>
      <w:bookmarkEnd w:id="1819"/>
      <w:bookmarkEnd w:id="1820"/>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821"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821"/>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822" w:name="_CR5_3_5_3"/>
      <w:bookmarkStart w:id="1823" w:name="_Toc20232565"/>
      <w:bookmarkStart w:id="1824" w:name="_Toc27746655"/>
      <w:bookmarkStart w:id="1825" w:name="_Toc36212836"/>
      <w:bookmarkStart w:id="1826" w:name="_Toc36657013"/>
      <w:bookmarkStart w:id="1827" w:name="_Toc45286674"/>
      <w:bookmarkStart w:id="1828" w:name="_Toc51947941"/>
      <w:bookmarkStart w:id="1829" w:name="_Toc51949033"/>
      <w:bookmarkStart w:id="1830" w:name="_Toc187745443"/>
      <w:bookmarkEnd w:id="1822"/>
      <w:r w:rsidRPr="007F2770">
        <w:t>5.3.5.3</w:t>
      </w:r>
      <w:r w:rsidRPr="007F2770">
        <w:tab/>
      </w:r>
      <w:r w:rsidRPr="007F2770">
        <w:rPr>
          <w:noProof/>
        </w:rPr>
        <w:t>Wireline access</w:t>
      </w:r>
      <w:r w:rsidRPr="007F2770">
        <w:t xml:space="preserve"> service area restrictions</w:t>
      </w:r>
      <w:bookmarkEnd w:id="1823"/>
      <w:bookmarkEnd w:id="1824"/>
      <w:bookmarkEnd w:id="1825"/>
      <w:bookmarkEnd w:id="1826"/>
      <w:bookmarkEnd w:id="1827"/>
      <w:bookmarkEnd w:id="1828"/>
      <w:bookmarkEnd w:id="1829"/>
      <w:bookmarkEnd w:id="1830"/>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31"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32" w:name="_Toc27746656"/>
      <w:bookmarkStart w:id="1833" w:name="_Toc36212837"/>
      <w:bookmarkStart w:id="1834"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35" w:name="_CR5_3_6"/>
      <w:bookmarkStart w:id="1836" w:name="_Toc45286675"/>
      <w:bookmarkStart w:id="1837" w:name="_Toc51947942"/>
      <w:bookmarkStart w:id="1838" w:name="_Toc51949034"/>
      <w:bookmarkStart w:id="1839" w:name="_Toc187745444"/>
      <w:bookmarkEnd w:id="1835"/>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31"/>
      <w:bookmarkEnd w:id="1832"/>
      <w:bookmarkEnd w:id="1833"/>
      <w:bookmarkEnd w:id="1834"/>
      <w:bookmarkEnd w:id="1836"/>
      <w:bookmarkEnd w:id="1837"/>
      <w:bookmarkEnd w:id="1838"/>
      <w:bookmarkEnd w:id="1839"/>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40" w:name="_Hlk132881212"/>
      <w:r>
        <w:t xml:space="preserve">if any of those times are available </w:t>
      </w:r>
      <w:bookmarkEnd w:id="184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41" w:name="_Hlk132881352"/>
      <w:r>
        <w:t xml:space="preserve">It is up to UE implementation whether to leave </w:t>
      </w:r>
      <w:bookmarkStart w:id="1842" w:name="_Hlk132881279"/>
      <w:r>
        <w:t xml:space="preserve">one or more </w:t>
      </w:r>
      <w:bookmarkEnd w:id="184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41"/>
      <w:r>
        <w:t>.</w:t>
      </w:r>
    </w:p>
    <w:p w14:paraId="5761CA9F" w14:textId="77777777" w:rsidR="00641957" w:rsidRPr="007F2770" w:rsidRDefault="00222ECC" w:rsidP="00781477">
      <w:pPr>
        <w:pStyle w:val="Heading3"/>
      </w:pPr>
      <w:bookmarkStart w:id="1843" w:name="_CR5_3_7"/>
      <w:bookmarkStart w:id="1844" w:name="_Toc20232567"/>
      <w:bookmarkStart w:id="1845" w:name="_Toc27746657"/>
      <w:bookmarkStart w:id="1846" w:name="_Toc36212838"/>
      <w:bookmarkStart w:id="1847" w:name="_Toc36657015"/>
      <w:bookmarkStart w:id="1848" w:name="_Toc45286676"/>
      <w:bookmarkStart w:id="1849" w:name="_Toc51947943"/>
      <w:bookmarkStart w:id="1850" w:name="_Toc51949035"/>
      <w:bookmarkStart w:id="1851" w:name="_Toc187745445"/>
      <w:bookmarkEnd w:id="184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44"/>
      <w:bookmarkEnd w:id="1845"/>
      <w:bookmarkEnd w:id="1846"/>
      <w:bookmarkEnd w:id="1847"/>
      <w:bookmarkEnd w:id="1848"/>
      <w:bookmarkEnd w:id="1849"/>
      <w:bookmarkEnd w:id="1850"/>
      <w:bookmarkEnd w:id="1851"/>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5DF10E3C"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w:t>
      </w:r>
      <w:r w:rsidR="00777DA5">
        <w:t>or 5GMM-IDLE mode with suspend indication over 3GPP access</w:t>
      </w:r>
      <w:r w:rsidR="00777DA5" w:rsidRPr="007F2770">
        <w:t xml:space="preserve"> </w:t>
      </w:r>
      <w:r w:rsidR="00F250EB" w:rsidRPr="007F2770">
        <w:t xml:space="preserve">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52" w:name="_CR5_3_8"/>
      <w:bookmarkStart w:id="1853" w:name="_Toc20232568"/>
      <w:bookmarkStart w:id="1854" w:name="_Toc27746658"/>
      <w:bookmarkStart w:id="1855" w:name="_Toc36212839"/>
      <w:bookmarkStart w:id="1856" w:name="_Toc36657016"/>
      <w:bookmarkStart w:id="1857" w:name="_Toc45286677"/>
      <w:bookmarkStart w:id="1858" w:name="_Toc51947944"/>
      <w:bookmarkStart w:id="1859" w:name="_Toc51949036"/>
      <w:bookmarkStart w:id="1860" w:name="_Toc187745446"/>
      <w:bookmarkEnd w:id="1852"/>
      <w:r w:rsidRPr="007F2770">
        <w:t>5.3.</w:t>
      </w:r>
      <w:r w:rsidR="00D423FE" w:rsidRPr="007F2770">
        <w:t>8</w:t>
      </w:r>
      <w:r w:rsidRPr="007F2770">
        <w:tab/>
        <w:t>Handling of timer T3502</w:t>
      </w:r>
      <w:bookmarkEnd w:id="1853"/>
      <w:bookmarkEnd w:id="1854"/>
      <w:bookmarkEnd w:id="1855"/>
      <w:bookmarkEnd w:id="1856"/>
      <w:bookmarkEnd w:id="1857"/>
      <w:bookmarkEnd w:id="1858"/>
      <w:bookmarkEnd w:id="1859"/>
      <w:bookmarkEnd w:id="1860"/>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61" w:name="_Toc20232569"/>
      <w:bookmarkStart w:id="1862"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63" w:name="_Toc36212840"/>
      <w:bookmarkStart w:id="1864" w:name="_Toc36657017"/>
      <w:bookmarkStart w:id="1865" w:name="_Toc45286678"/>
      <w:bookmarkStart w:id="1866" w:name="_Toc51947945"/>
      <w:bookmarkStart w:id="1867"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68" w:name="_CR5_3_9"/>
      <w:bookmarkStart w:id="1869" w:name="_Toc187745447"/>
      <w:bookmarkEnd w:id="1868"/>
      <w:r w:rsidRPr="007F2770">
        <w:t>5.3.</w:t>
      </w:r>
      <w:r w:rsidR="00D423FE" w:rsidRPr="007F2770">
        <w:t>9</w:t>
      </w:r>
      <w:r w:rsidRPr="007F2770">
        <w:tab/>
        <w:t>Handling of NAS level mobility management congestion control</w:t>
      </w:r>
      <w:bookmarkEnd w:id="1861"/>
      <w:bookmarkEnd w:id="1862"/>
      <w:bookmarkEnd w:id="1863"/>
      <w:bookmarkEnd w:id="1864"/>
      <w:bookmarkEnd w:id="1865"/>
      <w:bookmarkEnd w:id="1866"/>
      <w:bookmarkEnd w:id="1867"/>
      <w:bookmarkEnd w:id="1869"/>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70" w:name="_Toc20232570"/>
      <w:bookmarkStart w:id="1871" w:name="_Toc27746660"/>
      <w:bookmarkStart w:id="1872" w:name="_Toc36212841"/>
      <w:bookmarkStart w:id="1873"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74" w:name="_CR5_3_10"/>
      <w:bookmarkStart w:id="1875" w:name="_Toc45286679"/>
      <w:bookmarkStart w:id="1876" w:name="_Toc51947946"/>
      <w:bookmarkStart w:id="1877" w:name="_Toc51949038"/>
      <w:bookmarkStart w:id="1878" w:name="_Toc187745448"/>
      <w:bookmarkEnd w:id="1874"/>
      <w:r w:rsidRPr="007F2770">
        <w:t>5.3.</w:t>
      </w:r>
      <w:r w:rsidR="00E466A0" w:rsidRPr="007F2770">
        <w:t>10</w:t>
      </w:r>
      <w:r w:rsidRPr="007F2770">
        <w:tab/>
        <w:t>Handling of DNN based congestion control</w:t>
      </w:r>
      <w:bookmarkEnd w:id="1870"/>
      <w:bookmarkEnd w:id="1871"/>
      <w:bookmarkEnd w:id="1872"/>
      <w:bookmarkEnd w:id="1873"/>
      <w:bookmarkEnd w:id="1875"/>
      <w:bookmarkEnd w:id="1876"/>
      <w:bookmarkEnd w:id="1877"/>
      <w:bookmarkEnd w:id="1878"/>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79" w:name="_CR5_3_11"/>
      <w:bookmarkStart w:id="1880" w:name="_Toc20232571"/>
      <w:bookmarkStart w:id="1881" w:name="_Toc27746661"/>
      <w:bookmarkStart w:id="1882" w:name="_Toc36212842"/>
      <w:bookmarkStart w:id="1883" w:name="_Toc36657019"/>
      <w:bookmarkStart w:id="1884" w:name="_Toc45286680"/>
      <w:bookmarkStart w:id="1885" w:name="_Toc51947947"/>
      <w:bookmarkStart w:id="1886" w:name="_Toc51949039"/>
      <w:bookmarkStart w:id="1887" w:name="_Toc187745449"/>
      <w:bookmarkEnd w:id="18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80"/>
      <w:bookmarkEnd w:id="1881"/>
      <w:bookmarkEnd w:id="1882"/>
      <w:bookmarkEnd w:id="1883"/>
      <w:bookmarkEnd w:id="1884"/>
      <w:bookmarkEnd w:id="1885"/>
      <w:bookmarkEnd w:id="1886"/>
      <w:bookmarkEnd w:id="1887"/>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88" w:name="_CR5_3_12"/>
      <w:bookmarkStart w:id="1889" w:name="_Toc20232572"/>
      <w:bookmarkStart w:id="1890" w:name="_Toc27746662"/>
      <w:bookmarkStart w:id="1891" w:name="_Toc36212843"/>
      <w:bookmarkStart w:id="1892" w:name="_Toc36657020"/>
      <w:bookmarkStart w:id="1893" w:name="_Toc45286681"/>
      <w:bookmarkStart w:id="1894" w:name="_Toc51947948"/>
      <w:bookmarkStart w:id="1895" w:name="_Toc51949040"/>
      <w:bookmarkStart w:id="1896" w:name="_Toc187745450"/>
      <w:bookmarkEnd w:id="1888"/>
      <w:r w:rsidRPr="007F2770">
        <w:t>5.3.</w:t>
      </w:r>
      <w:r w:rsidR="00D423FE" w:rsidRPr="007F2770">
        <w:t>1</w:t>
      </w:r>
      <w:r w:rsidR="00E466A0" w:rsidRPr="007F2770">
        <w:t>2</w:t>
      </w:r>
      <w:r w:rsidRPr="007F2770">
        <w:tab/>
        <w:t>Handling of local emergency numbers</w:t>
      </w:r>
      <w:bookmarkEnd w:id="1889"/>
      <w:bookmarkEnd w:id="1890"/>
      <w:bookmarkEnd w:id="1891"/>
      <w:bookmarkEnd w:id="1892"/>
      <w:bookmarkEnd w:id="1893"/>
      <w:bookmarkEnd w:id="1894"/>
      <w:bookmarkEnd w:id="1895"/>
      <w:bookmarkEnd w:id="1896"/>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97"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97"/>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98" w:name="_Hlk519012764"/>
      <w:r w:rsidRPr="007F2770">
        <w:rPr>
          <w:lang w:eastAsia="ja-JP"/>
        </w:rPr>
        <w:t xml:space="preserve"> </w:t>
      </w:r>
      <w:bookmarkStart w:id="1899" w:name="_Hlk519065892"/>
      <w:r w:rsidRPr="007F2770">
        <w:t>The received local emergency numbers list or the received extended local emergency numbers list or both shall be provided to the upper layers</w:t>
      </w:r>
      <w:r w:rsidRPr="007F2770">
        <w:rPr>
          <w:lang w:eastAsia="ja-JP"/>
        </w:rPr>
        <w:t>.</w:t>
      </w:r>
      <w:bookmarkEnd w:id="1898"/>
      <w:bookmarkEnd w:id="1899"/>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900"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901" w:name="_Hlk83890956"/>
      <w:r w:rsidR="0092534A" w:rsidRPr="007F2770">
        <w:t>within the Extended emergency number list IE</w:t>
      </w:r>
      <w:bookmarkEnd w:id="1901"/>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900"/>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902" w:name="_CR5_3_12A"/>
      <w:bookmarkStart w:id="1903" w:name="_Toc20232573"/>
      <w:bookmarkStart w:id="1904" w:name="_Toc27746663"/>
      <w:bookmarkStart w:id="1905" w:name="_Toc36212844"/>
      <w:bookmarkStart w:id="1906" w:name="_Toc36657021"/>
      <w:bookmarkStart w:id="1907" w:name="_Toc45286682"/>
      <w:bookmarkStart w:id="1908" w:name="_Toc51947949"/>
      <w:bookmarkStart w:id="1909" w:name="_Toc51949041"/>
      <w:bookmarkStart w:id="1910" w:name="_Toc187745451"/>
      <w:bookmarkEnd w:id="1902"/>
      <w:r w:rsidRPr="007F2770">
        <w:t>5.3.12A</w:t>
      </w:r>
      <w:r w:rsidRPr="007F2770">
        <w:tab/>
        <w:t>Handling of local emergency numbers received via 3GPP access and non-3GPP access</w:t>
      </w:r>
      <w:bookmarkEnd w:id="1903"/>
      <w:bookmarkEnd w:id="1904"/>
      <w:bookmarkEnd w:id="1905"/>
      <w:bookmarkEnd w:id="1906"/>
      <w:bookmarkEnd w:id="1907"/>
      <w:bookmarkEnd w:id="1908"/>
      <w:bookmarkEnd w:id="1909"/>
      <w:bookmarkEnd w:id="1910"/>
    </w:p>
    <w:p w14:paraId="20A636D4" w14:textId="77777777" w:rsidR="00E67915" w:rsidRPr="007F2770" w:rsidRDefault="00E67915" w:rsidP="00781477">
      <w:pPr>
        <w:pStyle w:val="Heading4"/>
      </w:pPr>
      <w:bookmarkStart w:id="1911" w:name="_CR5_3_12A_1"/>
      <w:bookmarkStart w:id="1912" w:name="_Toc20232574"/>
      <w:bookmarkStart w:id="1913" w:name="_Toc27746664"/>
      <w:bookmarkStart w:id="1914" w:name="_Toc36212845"/>
      <w:bookmarkStart w:id="1915" w:name="_Toc36657022"/>
      <w:bookmarkStart w:id="1916" w:name="_Toc45286683"/>
      <w:bookmarkStart w:id="1917" w:name="_Toc51947950"/>
      <w:bookmarkStart w:id="1918" w:name="_Toc51949042"/>
      <w:bookmarkStart w:id="1919" w:name="_Toc187745452"/>
      <w:bookmarkEnd w:id="1911"/>
      <w:r w:rsidRPr="007F2770">
        <w:t>5.3.12A.1</w:t>
      </w:r>
      <w:r w:rsidRPr="007F2770">
        <w:tab/>
        <w:t>General</w:t>
      </w:r>
      <w:bookmarkEnd w:id="1912"/>
      <w:bookmarkEnd w:id="1913"/>
      <w:bookmarkEnd w:id="1914"/>
      <w:bookmarkEnd w:id="1915"/>
      <w:bookmarkEnd w:id="1916"/>
      <w:bookmarkEnd w:id="1917"/>
      <w:bookmarkEnd w:id="1918"/>
      <w:bookmarkEnd w:id="1919"/>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920" w:name="_CR5_3_12A_2"/>
      <w:bookmarkStart w:id="1921" w:name="_Toc20232575"/>
      <w:bookmarkStart w:id="1922" w:name="_Toc27746665"/>
      <w:bookmarkStart w:id="1923" w:name="_Toc36212846"/>
      <w:bookmarkStart w:id="1924" w:name="_Toc36657023"/>
      <w:bookmarkStart w:id="1925" w:name="_Toc45286684"/>
      <w:bookmarkStart w:id="1926" w:name="_Toc51947951"/>
      <w:bookmarkStart w:id="1927" w:name="_Toc51949043"/>
      <w:bookmarkStart w:id="1928" w:name="_Toc187745453"/>
      <w:bookmarkEnd w:id="1920"/>
      <w:r w:rsidRPr="007F2770">
        <w:t>5.3.12A.2</w:t>
      </w:r>
      <w:r w:rsidRPr="007F2770">
        <w:tab/>
        <w:t>Receiving a REGISTRATION ACCEPT message via non-3GPP access</w:t>
      </w:r>
      <w:bookmarkEnd w:id="1921"/>
      <w:bookmarkEnd w:id="1922"/>
      <w:bookmarkEnd w:id="1923"/>
      <w:bookmarkEnd w:id="1924"/>
      <w:bookmarkEnd w:id="1925"/>
      <w:bookmarkEnd w:id="1926"/>
      <w:bookmarkEnd w:id="1927"/>
      <w:bookmarkEnd w:id="1928"/>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29" w:name="_CR5_3_13"/>
      <w:bookmarkStart w:id="1930" w:name="_Toc20232576"/>
      <w:bookmarkStart w:id="1931" w:name="_Toc27746666"/>
      <w:bookmarkStart w:id="1932" w:name="_Toc36212847"/>
      <w:bookmarkStart w:id="1933" w:name="_Toc36657024"/>
      <w:bookmarkStart w:id="1934" w:name="_Toc45286685"/>
      <w:bookmarkStart w:id="1935" w:name="_Toc51947952"/>
      <w:bookmarkStart w:id="1936" w:name="_Toc51949044"/>
      <w:bookmarkStart w:id="1937" w:name="_Toc187745454"/>
      <w:bookmarkEnd w:id="1929"/>
      <w:r w:rsidRPr="007F2770">
        <w:t>5.3.</w:t>
      </w:r>
      <w:r w:rsidR="00260D19" w:rsidRPr="007F2770">
        <w:t>1</w:t>
      </w:r>
      <w:r w:rsidR="00E466A0" w:rsidRPr="007F2770">
        <w:t>3</w:t>
      </w:r>
      <w:r w:rsidRPr="007F2770">
        <w:tab/>
        <w:t>Lists of 5GS forbidden tracking areas</w:t>
      </w:r>
      <w:bookmarkEnd w:id="1930"/>
      <w:bookmarkEnd w:id="1931"/>
      <w:bookmarkEnd w:id="1932"/>
      <w:bookmarkEnd w:id="1933"/>
      <w:bookmarkEnd w:id="1934"/>
      <w:bookmarkEnd w:id="1935"/>
      <w:bookmarkEnd w:id="1936"/>
      <w:bookmarkEnd w:id="1937"/>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38" w:name="_CR5_3_13A"/>
      <w:bookmarkStart w:id="1939" w:name="_Toc20232577"/>
      <w:bookmarkStart w:id="1940" w:name="_Toc27746667"/>
      <w:bookmarkStart w:id="1941" w:name="_Toc36212848"/>
      <w:bookmarkStart w:id="1942" w:name="_Toc36657025"/>
      <w:bookmarkStart w:id="1943" w:name="_Toc45286686"/>
      <w:bookmarkStart w:id="1944" w:name="_Toc51947953"/>
      <w:bookmarkStart w:id="1945" w:name="_Toc51949045"/>
      <w:bookmarkStart w:id="1946" w:name="_Toc187745455"/>
      <w:bookmarkEnd w:id="1938"/>
      <w:r w:rsidRPr="007F2770">
        <w:t>5.3.13A</w:t>
      </w:r>
      <w:r w:rsidRPr="007F2770">
        <w:tab/>
        <w:t>Forbidden PLMN lists</w:t>
      </w:r>
      <w:bookmarkEnd w:id="1939"/>
      <w:bookmarkEnd w:id="1940"/>
      <w:bookmarkEnd w:id="1941"/>
      <w:bookmarkEnd w:id="1942"/>
      <w:bookmarkEnd w:id="1943"/>
      <w:bookmarkEnd w:id="1944"/>
      <w:bookmarkEnd w:id="1945"/>
      <w:bookmarkEnd w:id="1946"/>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47" w:name="_CR5_3_14"/>
      <w:bookmarkStart w:id="1948" w:name="_Toc20232578"/>
      <w:bookmarkStart w:id="1949" w:name="_Toc27746668"/>
      <w:bookmarkStart w:id="1950" w:name="_Toc36212849"/>
      <w:bookmarkStart w:id="1951" w:name="_Toc36657026"/>
      <w:bookmarkStart w:id="1952" w:name="_Toc45286687"/>
      <w:bookmarkStart w:id="1953" w:name="_Toc51947954"/>
      <w:bookmarkStart w:id="1954" w:name="_Toc51949046"/>
      <w:bookmarkStart w:id="1955" w:name="_Toc187745456"/>
      <w:bookmarkEnd w:id="1947"/>
      <w:r w:rsidRPr="007F2770">
        <w:t>5.3.</w:t>
      </w:r>
      <w:r w:rsidR="0062378A" w:rsidRPr="007F2770">
        <w:t>1</w:t>
      </w:r>
      <w:r w:rsidR="00E466A0" w:rsidRPr="007F2770">
        <w:t>4</w:t>
      </w:r>
      <w:r w:rsidRPr="007F2770">
        <w:tab/>
        <w:t>List of equivalent PLMNs</w:t>
      </w:r>
      <w:bookmarkEnd w:id="1948"/>
      <w:bookmarkEnd w:id="1949"/>
      <w:bookmarkEnd w:id="1950"/>
      <w:bookmarkEnd w:id="1951"/>
      <w:bookmarkEnd w:id="1952"/>
      <w:bookmarkEnd w:id="1953"/>
      <w:bookmarkEnd w:id="1954"/>
      <w:bookmarkEnd w:id="1955"/>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56" w:name="_CR5_3_14A"/>
      <w:bookmarkStart w:id="1957" w:name="_Toc187745457"/>
      <w:bookmarkStart w:id="1958" w:name="_Toc20232579"/>
      <w:bookmarkStart w:id="1959" w:name="_Toc27746669"/>
      <w:bookmarkStart w:id="1960" w:name="_Toc36212850"/>
      <w:bookmarkStart w:id="1961" w:name="_Toc36657027"/>
      <w:bookmarkStart w:id="1962" w:name="_Toc45286688"/>
      <w:bookmarkStart w:id="1963" w:name="_Toc51947955"/>
      <w:bookmarkStart w:id="1964" w:name="_Toc51949047"/>
      <w:bookmarkEnd w:id="1956"/>
      <w:r w:rsidRPr="007F2770">
        <w:t>5.3.14A</w:t>
      </w:r>
      <w:r w:rsidRPr="007F2770">
        <w:tab/>
        <w:t>List of equivalent SNPNs</w:t>
      </w:r>
      <w:bookmarkEnd w:id="1957"/>
    </w:p>
    <w:p w14:paraId="39388CF4" w14:textId="77777777" w:rsidR="00777D57" w:rsidRPr="007F2770" w:rsidRDefault="00777D57" w:rsidP="00777D57">
      <w:bookmarkStart w:id="1965"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65"/>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66" w:name="_CR5_3_15"/>
      <w:bookmarkStart w:id="1967" w:name="_Toc187745458"/>
      <w:bookmarkEnd w:id="1966"/>
      <w:r w:rsidRPr="007F2770">
        <w:t>5.3.</w:t>
      </w:r>
      <w:r w:rsidR="0062378A" w:rsidRPr="007F2770">
        <w:t>1</w:t>
      </w:r>
      <w:r w:rsidR="00E466A0" w:rsidRPr="007F2770">
        <w:t>5</w:t>
      </w:r>
      <w:r w:rsidRPr="007F2770">
        <w:tab/>
        <w:t>Transmission failure abnormal case in the UE</w:t>
      </w:r>
      <w:bookmarkEnd w:id="1958"/>
      <w:bookmarkEnd w:id="1959"/>
      <w:bookmarkEnd w:id="1960"/>
      <w:bookmarkEnd w:id="1961"/>
      <w:bookmarkEnd w:id="1962"/>
      <w:bookmarkEnd w:id="1963"/>
      <w:bookmarkEnd w:id="1964"/>
      <w:bookmarkEnd w:id="1967"/>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68" w:name="_Toc20232580"/>
      <w:bookmarkStart w:id="1969" w:name="_Toc27746670"/>
      <w:bookmarkStart w:id="1970" w:name="_Toc36212851"/>
      <w:bookmarkStart w:id="1971"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72" w:name="_CR5_3_16"/>
      <w:bookmarkStart w:id="1973" w:name="_Toc45286689"/>
      <w:bookmarkStart w:id="1974" w:name="_Toc51947956"/>
      <w:bookmarkStart w:id="1975" w:name="_Toc51949048"/>
      <w:bookmarkStart w:id="1976" w:name="_Toc187745459"/>
      <w:bookmarkEnd w:id="1972"/>
      <w:r w:rsidRPr="007F2770">
        <w:rPr>
          <w:noProof/>
          <w:lang w:val="en-US"/>
        </w:rPr>
        <w:t>5.3.16</w:t>
      </w:r>
      <w:r w:rsidRPr="007F2770">
        <w:rPr>
          <w:noProof/>
          <w:lang w:val="en-US"/>
        </w:rPr>
        <w:tab/>
      </w:r>
      <w:bookmarkEnd w:id="1968"/>
      <w:bookmarkEnd w:id="1969"/>
      <w:bookmarkEnd w:id="1970"/>
      <w:bookmarkEnd w:id="1971"/>
      <w:bookmarkEnd w:id="1973"/>
      <w:bookmarkEnd w:id="1974"/>
      <w:bookmarkEnd w:id="1975"/>
      <w:r w:rsidR="002931FD" w:rsidRPr="007F2770">
        <w:rPr>
          <w:noProof/>
          <w:lang w:val="en-US"/>
        </w:rPr>
        <w:t>Extended DRX cycle for UEs in 5GMM-IDLE and 5GMM-CONNECTED mode with RRC inactive indication</w:t>
      </w:r>
      <w:bookmarkEnd w:id="1976"/>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77" w:name="_Toc20232581"/>
      <w:bookmarkStart w:id="1978" w:name="_Toc27746671"/>
      <w:bookmarkStart w:id="1979" w:name="_Toc36212852"/>
      <w:bookmarkStart w:id="1980" w:name="_Toc36657029"/>
      <w:bookmarkStart w:id="1981" w:name="_Toc45286690"/>
      <w:bookmarkStart w:id="1982" w:name="_Toc51947957"/>
      <w:bookmarkStart w:id="1983"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84" w:name="_CR5_3_17"/>
      <w:bookmarkStart w:id="1985" w:name="_Toc187745460"/>
      <w:bookmarkEnd w:id="1984"/>
      <w:r w:rsidRPr="007F2770">
        <w:t>5.3.17</w:t>
      </w:r>
      <w:r w:rsidRPr="007F2770">
        <w:tab/>
        <w:t>Service Gap Control</w:t>
      </w:r>
      <w:bookmarkEnd w:id="1977"/>
      <w:bookmarkEnd w:id="1978"/>
      <w:bookmarkEnd w:id="1979"/>
      <w:bookmarkEnd w:id="1980"/>
      <w:bookmarkEnd w:id="1981"/>
      <w:bookmarkEnd w:id="1982"/>
      <w:bookmarkEnd w:id="1983"/>
      <w:bookmarkEnd w:id="1985"/>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86" w:name="_CR5_3_18"/>
      <w:bookmarkStart w:id="1987" w:name="_Toc20232582"/>
      <w:bookmarkStart w:id="1988" w:name="_Toc27746672"/>
      <w:bookmarkStart w:id="1989" w:name="_Toc36212853"/>
      <w:bookmarkStart w:id="1990" w:name="_Toc36657030"/>
      <w:bookmarkStart w:id="1991" w:name="_Toc45286691"/>
      <w:bookmarkStart w:id="1992" w:name="_Toc51947958"/>
      <w:bookmarkStart w:id="1993" w:name="_Toc51949050"/>
      <w:bookmarkStart w:id="1994" w:name="_Toc187745461"/>
      <w:bookmarkEnd w:id="1986"/>
      <w:r w:rsidRPr="007F2770">
        <w:t>5.3.18</w:t>
      </w:r>
      <w:r w:rsidRPr="007F2770">
        <w:tab/>
        <w:t>Restriction on use of enhanced coverage</w:t>
      </w:r>
      <w:bookmarkEnd w:id="1987"/>
      <w:bookmarkEnd w:id="1988"/>
      <w:bookmarkEnd w:id="1989"/>
      <w:bookmarkEnd w:id="1990"/>
      <w:bookmarkEnd w:id="1991"/>
      <w:bookmarkEnd w:id="1992"/>
      <w:bookmarkEnd w:id="1993"/>
      <w:bookmarkEnd w:id="1994"/>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95" w:name="_Toc20232583"/>
      <w:bookmarkStart w:id="1996" w:name="_Toc27746673"/>
      <w:bookmarkStart w:id="1997" w:name="_Toc36212854"/>
      <w:bookmarkStart w:id="1998"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99" w:name="_CR5_3_19"/>
      <w:bookmarkStart w:id="2000" w:name="_Toc45286692"/>
      <w:bookmarkStart w:id="2001" w:name="_Toc51947959"/>
      <w:bookmarkStart w:id="2002" w:name="_Toc51949051"/>
      <w:bookmarkStart w:id="2003" w:name="_Toc187745462"/>
      <w:bookmarkEnd w:id="1999"/>
      <w:r w:rsidRPr="007F2770">
        <w:rPr>
          <w:lang w:eastAsia="zh-CN"/>
        </w:rPr>
        <w:t>5.3.19</w:t>
      </w:r>
      <w:r w:rsidRPr="007F2770">
        <w:rPr>
          <w:lang w:eastAsia="zh-CN"/>
        </w:rPr>
        <w:tab/>
        <w:t>Handling of c</w:t>
      </w:r>
      <w:r w:rsidRPr="007F2770">
        <w:t>ongestion control for transport of user data via the control plane</w:t>
      </w:r>
      <w:bookmarkEnd w:id="1995"/>
      <w:bookmarkEnd w:id="1996"/>
      <w:bookmarkEnd w:id="1997"/>
      <w:bookmarkEnd w:id="1998"/>
      <w:bookmarkEnd w:id="2000"/>
      <w:bookmarkEnd w:id="2001"/>
      <w:bookmarkEnd w:id="2002"/>
      <w:bookmarkEnd w:id="200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004" w:name="_Hlk166910884"/>
      <w:r w:rsidR="00087F55">
        <w:rPr>
          <w:lang w:val="en-US"/>
        </w:rPr>
        <w:t>.</w:t>
      </w:r>
      <w:bookmarkEnd w:id="2004"/>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005" w:name="_CR5_3_19A"/>
      <w:bookmarkStart w:id="2006" w:name="_Toc45286693"/>
      <w:bookmarkStart w:id="2007" w:name="_Toc51947960"/>
      <w:bookmarkStart w:id="2008" w:name="_Toc51949052"/>
      <w:bookmarkStart w:id="2009" w:name="_Toc187745463"/>
      <w:bookmarkStart w:id="2010" w:name="_Toc20232584"/>
      <w:bookmarkStart w:id="2011" w:name="_Toc27746674"/>
      <w:bookmarkStart w:id="2012" w:name="_Toc36212855"/>
      <w:bookmarkStart w:id="2013" w:name="_Toc36657032"/>
      <w:bookmarkEnd w:id="2005"/>
      <w:r w:rsidRPr="007F2770">
        <w:t>5.3.19</w:t>
      </w:r>
      <w:r w:rsidR="005244D9">
        <w:t>A</w:t>
      </w:r>
      <w:r w:rsidRPr="007F2770">
        <w:tab/>
        <w:t>Specific requirements for UE configured to use timer T3245</w:t>
      </w:r>
      <w:bookmarkEnd w:id="2006"/>
      <w:bookmarkEnd w:id="2007"/>
      <w:bookmarkEnd w:id="2008"/>
      <w:bookmarkEnd w:id="2009"/>
    </w:p>
    <w:p w14:paraId="7E89B2E5" w14:textId="265935F6" w:rsidR="00202317" w:rsidRPr="007F2770" w:rsidRDefault="00202317" w:rsidP="00781477">
      <w:pPr>
        <w:pStyle w:val="Heading4"/>
      </w:pPr>
      <w:bookmarkStart w:id="2014" w:name="_CR5_3_19A_1"/>
      <w:bookmarkStart w:id="2015" w:name="_Toc51947961"/>
      <w:bookmarkStart w:id="2016" w:name="_Toc51949053"/>
      <w:bookmarkStart w:id="2017" w:name="_Toc187745464"/>
      <w:bookmarkEnd w:id="2014"/>
      <w:r w:rsidRPr="007F2770">
        <w:t>5.3.19</w:t>
      </w:r>
      <w:r w:rsidR="005244D9">
        <w:t>A</w:t>
      </w:r>
      <w:r w:rsidRPr="007F2770">
        <w:t>.1</w:t>
      </w:r>
      <w:r w:rsidRPr="007F2770">
        <w:tab/>
        <w:t xml:space="preserve">UE not operating in </w:t>
      </w:r>
      <w:bookmarkEnd w:id="2015"/>
      <w:bookmarkEnd w:id="2016"/>
      <w:r w:rsidR="00D21BB1" w:rsidRPr="007F2770">
        <w:t>SNPN access operation mode</w:t>
      </w:r>
      <w:bookmarkEnd w:id="2017"/>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018" w:name="_CR5_3_19A_2"/>
      <w:bookmarkStart w:id="2019" w:name="_Toc51947962"/>
      <w:bookmarkStart w:id="2020" w:name="_Toc51949054"/>
      <w:bookmarkStart w:id="2021" w:name="_Toc187745465"/>
      <w:bookmarkStart w:id="2022" w:name="_Toc45286694"/>
      <w:bookmarkEnd w:id="2018"/>
      <w:r w:rsidRPr="007F2770">
        <w:t>5.3.19</w:t>
      </w:r>
      <w:r w:rsidR="005244D9">
        <w:t>A</w:t>
      </w:r>
      <w:r w:rsidRPr="007F2770">
        <w:t>.2</w:t>
      </w:r>
      <w:r w:rsidRPr="007F2770">
        <w:tab/>
        <w:t xml:space="preserve">UE operating in </w:t>
      </w:r>
      <w:bookmarkEnd w:id="2019"/>
      <w:bookmarkEnd w:id="2020"/>
      <w:r w:rsidR="00D21BB1" w:rsidRPr="007F2770">
        <w:t>SNPN access operation mode</w:t>
      </w:r>
      <w:bookmarkEnd w:id="2021"/>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023" w:name="_Hlk135734166"/>
      <w:r w:rsidR="00BB5E94">
        <w:t>the UE shall start timer T3245 with a random value uniformly drawn from the range between the start time point and the end time point of the next valid time period for localized services in SNPN.</w:t>
      </w:r>
    </w:p>
    <w:bookmarkEnd w:id="2023"/>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24" w:name="_CR5_3_20"/>
      <w:bookmarkStart w:id="2025" w:name="_Toc51947963"/>
      <w:bookmarkStart w:id="2026" w:name="_Toc51949055"/>
      <w:bookmarkStart w:id="2027" w:name="_Toc187745466"/>
      <w:bookmarkEnd w:id="2024"/>
      <w:r w:rsidRPr="007F2770">
        <w:t>5.3.20</w:t>
      </w:r>
      <w:r w:rsidRPr="007F2770">
        <w:tab/>
        <w:t>Specific requirements for UE when receiving non-integrity protected reject messages</w:t>
      </w:r>
      <w:bookmarkEnd w:id="2010"/>
      <w:bookmarkEnd w:id="2011"/>
      <w:bookmarkEnd w:id="2012"/>
      <w:bookmarkEnd w:id="2013"/>
      <w:bookmarkEnd w:id="2022"/>
      <w:bookmarkEnd w:id="2025"/>
      <w:bookmarkEnd w:id="2026"/>
      <w:bookmarkEnd w:id="2027"/>
    </w:p>
    <w:p w14:paraId="75B61963" w14:textId="77777777" w:rsidR="001E7009" w:rsidRPr="007F2770" w:rsidRDefault="001E7009" w:rsidP="00781477">
      <w:pPr>
        <w:pStyle w:val="Heading4"/>
        <w:rPr>
          <w:lang w:eastAsia="ko-KR"/>
        </w:rPr>
      </w:pPr>
      <w:bookmarkStart w:id="2028" w:name="_CR5_3_20_1"/>
      <w:bookmarkStart w:id="2029" w:name="_Toc20232585"/>
      <w:bookmarkStart w:id="2030" w:name="_Toc27746675"/>
      <w:bookmarkStart w:id="2031" w:name="_Toc36212856"/>
      <w:bookmarkStart w:id="2032" w:name="_Toc36657033"/>
      <w:bookmarkStart w:id="2033" w:name="_Toc45286695"/>
      <w:bookmarkStart w:id="2034" w:name="_Toc51947964"/>
      <w:bookmarkStart w:id="2035" w:name="_Toc51949056"/>
      <w:bookmarkStart w:id="2036" w:name="_Toc187745467"/>
      <w:bookmarkEnd w:id="2028"/>
      <w:r w:rsidRPr="007F2770">
        <w:rPr>
          <w:rFonts w:hint="eastAsia"/>
          <w:lang w:eastAsia="ko-KR"/>
        </w:rPr>
        <w:t>5</w:t>
      </w:r>
      <w:r w:rsidRPr="007F2770">
        <w:rPr>
          <w:lang w:eastAsia="ko-KR"/>
        </w:rPr>
        <w:t>.3.20.1</w:t>
      </w:r>
      <w:r w:rsidRPr="007F2770">
        <w:rPr>
          <w:lang w:eastAsia="ko-KR"/>
        </w:rPr>
        <w:tab/>
        <w:t>General</w:t>
      </w:r>
      <w:bookmarkEnd w:id="2029"/>
      <w:bookmarkEnd w:id="2030"/>
      <w:bookmarkEnd w:id="2031"/>
      <w:bookmarkEnd w:id="2032"/>
      <w:bookmarkEnd w:id="2033"/>
      <w:bookmarkEnd w:id="2034"/>
      <w:bookmarkEnd w:id="2035"/>
      <w:bookmarkEnd w:id="2036"/>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37" w:name="_CR5_3_20_2"/>
      <w:bookmarkStart w:id="2038" w:name="_Toc20232586"/>
      <w:bookmarkStart w:id="2039" w:name="_Toc27746676"/>
      <w:bookmarkStart w:id="2040" w:name="_Toc36212857"/>
      <w:bookmarkStart w:id="2041" w:name="_Toc36657034"/>
      <w:bookmarkStart w:id="2042" w:name="_Toc45286696"/>
      <w:bookmarkStart w:id="2043" w:name="_Toc51947965"/>
      <w:bookmarkStart w:id="2044" w:name="_Toc51949057"/>
      <w:bookmarkStart w:id="2045" w:name="_Toc187745468"/>
      <w:bookmarkEnd w:id="2037"/>
      <w:r w:rsidRPr="007F2770">
        <w:rPr>
          <w:rFonts w:hint="eastAsia"/>
          <w:lang w:eastAsia="ko-KR"/>
        </w:rPr>
        <w:t>5</w:t>
      </w:r>
      <w:r w:rsidRPr="007F2770">
        <w:rPr>
          <w:lang w:eastAsia="ko-KR"/>
        </w:rPr>
        <w:t>.3.20.2</w:t>
      </w:r>
      <w:r w:rsidRPr="007F2770">
        <w:rPr>
          <w:lang w:eastAsia="ko-KR"/>
        </w:rPr>
        <w:tab/>
        <w:t>Requirements for UE in a PLMN</w:t>
      </w:r>
      <w:bookmarkEnd w:id="2038"/>
      <w:bookmarkEnd w:id="2039"/>
      <w:bookmarkEnd w:id="2040"/>
      <w:bookmarkEnd w:id="2041"/>
      <w:bookmarkEnd w:id="2042"/>
      <w:bookmarkEnd w:id="2043"/>
      <w:bookmarkEnd w:id="2044"/>
      <w:bookmarkEnd w:id="2045"/>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6178864C" w14:textId="16ABE1E2"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ins w:id="2046" w:author="rapporteur_Christian_Herrero-Veron" w:date="2025-01-16T09:49:00Z">
        <w:r w:rsidR="003D4DC0">
          <w:t>a</w:t>
        </w:r>
      </w:ins>
      <w:del w:id="2047" w:author="rapporteur_Christian_Herrero-Veron" w:date="2025-01-16T09:49:00Z">
        <w:r w:rsidRPr="007F2770" w:rsidDel="003D4DC0">
          <w:delText>A</w:delText>
        </w:r>
      </w:del>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48" w:name="_CR5_3_20_3"/>
      <w:bookmarkStart w:id="2049" w:name="_Toc20232587"/>
      <w:bookmarkStart w:id="2050" w:name="_Toc27746677"/>
      <w:bookmarkStart w:id="2051" w:name="_Toc36212858"/>
      <w:bookmarkStart w:id="2052" w:name="_Toc36657035"/>
      <w:bookmarkStart w:id="2053" w:name="_Toc45286697"/>
      <w:bookmarkStart w:id="2054" w:name="_Toc51947966"/>
      <w:bookmarkStart w:id="2055" w:name="_Toc51949058"/>
      <w:bookmarkStart w:id="2056" w:name="_Toc187745469"/>
      <w:bookmarkEnd w:id="2048"/>
      <w:r w:rsidRPr="007F2770">
        <w:rPr>
          <w:rFonts w:hint="eastAsia"/>
          <w:lang w:eastAsia="ko-KR"/>
        </w:rPr>
        <w:t>5</w:t>
      </w:r>
      <w:r w:rsidRPr="007F2770">
        <w:rPr>
          <w:lang w:eastAsia="ko-KR"/>
        </w:rPr>
        <w:t>.3.20.3</w:t>
      </w:r>
      <w:r w:rsidRPr="007F2770">
        <w:rPr>
          <w:lang w:eastAsia="ko-KR"/>
        </w:rPr>
        <w:tab/>
        <w:t>Requirements for UE in an SNPN</w:t>
      </w:r>
      <w:bookmarkEnd w:id="2049"/>
      <w:bookmarkEnd w:id="2050"/>
      <w:bookmarkEnd w:id="2051"/>
      <w:bookmarkEnd w:id="2052"/>
      <w:bookmarkEnd w:id="2053"/>
      <w:bookmarkEnd w:id="2054"/>
      <w:bookmarkEnd w:id="2055"/>
      <w:bookmarkEnd w:id="2056"/>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057"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57"/>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58" w:name="_Hlk130950737"/>
      <w:r w:rsidRPr="007F2770">
        <w:t>A1)</w:t>
      </w:r>
      <w:r w:rsidRPr="007F2770">
        <w:tab/>
        <w:t>if the 5GMM cause value received is #3 or #6, delete the list of equivalent SNPNs, if any;</w:t>
      </w:r>
      <w:bookmarkEnd w:id="2058"/>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59" w:name="_Toc20232588"/>
      <w:bookmarkStart w:id="2060" w:name="_Toc27746678"/>
      <w:bookmarkStart w:id="2061" w:name="_Toc36212859"/>
      <w:bookmarkStart w:id="2062" w:name="_Toc36657036"/>
      <w:bookmarkStart w:id="2063" w:name="_Toc45286698"/>
      <w:bookmarkStart w:id="2064" w:name="_Toc51947967"/>
      <w:bookmarkStart w:id="2065"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66"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66"/>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67" w:name="_CR5_3_21"/>
      <w:bookmarkStart w:id="2068" w:name="_Toc187745470"/>
      <w:bookmarkEnd w:id="2067"/>
      <w:r w:rsidRPr="007F2770">
        <w:t>5.3.21</w:t>
      </w:r>
      <w:r w:rsidRPr="007F2770">
        <w:tab/>
        <w:t>CIoT 5GS optimizations</w:t>
      </w:r>
      <w:bookmarkEnd w:id="2059"/>
      <w:bookmarkEnd w:id="2060"/>
      <w:bookmarkEnd w:id="2061"/>
      <w:bookmarkEnd w:id="2062"/>
      <w:bookmarkEnd w:id="2063"/>
      <w:bookmarkEnd w:id="2064"/>
      <w:bookmarkEnd w:id="2065"/>
      <w:bookmarkEnd w:id="2068"/>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69" w:name="_CR5_3_22"/>
      <w:bookmarkStart w:id="2070" w:name="_Toc20232589"/>
      <w:bookmarkStart w:id="2071" w:name="_Toc27746679"/>
      <w:bookmarkStart w:id="2072" w:name="_Toc36212860"/>
      <w:bookmarkStart w:id="2073" w:name="_Toc36657037"/>
      <w:bookmarkStart w:id="2074" w:name="_Toc45286699"/>
      <w:bookmarkStart w:id="2075" w:name="_Toc51947968"/>
      <w:bookmarkStart w:id="2076" w:name="_Toc51949060"/>
      <w:bookmarkStart w:id="2077" w:name="_Toc187745471"/>
      <w:bookmarkEnd w:id="2069"/>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70"/>
      <w:bookmarkEnd w:id="2071"/>
      <w:bookmarkEnd w:id="2072"/>
      <w:bookmarkEnd w:id="2073"/>
      <w:bookmarkEnd w:id="2074"/>
      <w:bookmarkEnd w:id="2075"/>
      <w:bookmarkEnd w:id="2076"/>
      <w:bookmarkEnd w:id="2077"/>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78" w:name="_CR5_3_23"/>
      <w:bookmarkStart w:id="2079" w:name="_Toc27746680"/>
      <w:bookmarkStart w:id="2080" w:name="_Toc36212861"/>
      <w:bookmarkStart w:id="2081" w:name="_Toc36657038"/>
      <w:bookmarkStart w:id="2082" w:name="_Toc45286700"/>
      <w:bookmarkStart w:id="2083" w:name="_Toc51947969"/>
      <w:bookmarkStart w:id="2084" w:name="_Toc51949061"/>
      <w:bookmarkStart w:id="2085" w:name="_Toc187745472"/>
      <w:bookmarkStart w:id="2086" w:name="_Toc20232590"/>
      <w:bookmarkEnd w:id="2078"/>
      <w:r w:rsidRPr="007F2770">
        <w:t>5.3.23</w:t>
      </w:r>
      <w:r w:rsidR="00085F0D" w:rsidRPr="007F2770">
        <w:tab/>
      </w:r>
      <w:r w:rsidRPr="007F2770">
        <w:t>Forbidden wireline access area</w:t>
      </w:r>
      <w:bookmarkEnd w:id="2079"/>
      <w:bookmarkEnd w:id="2080"/>
      <w:bookmarkEnd w:id="2081"/>
      <w:bookmarkEnd w:id="2082"/>
      <w:bookmarkEnd w:id="2083"/>
      <w:bookmarkEnd w:id="2084"/>
      <w:bookmarkEnd w:id="2085"/>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87"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87"/>
    </w:p>
    <w:p w14:paraId="78215BDD" w14:textId="3630A74F" w:rsidR="00BB1A10" w:rsidRPr="007F2770" w:rsidRDefault="00BB1A10" w:rsidP="00BB1A10">
      <w:pPr>
        <w:pStyle w:val="B1"/>
      </w:pPr>
      <w:bookmarkStart w:id="2088" w:name="_Toc27743780"/>
      <w:bookmarkStart w:id="2089" w:name="_Toc36212862"/>
      <w:bookmarkStart w:id="2090" w:name="_Toc36657039"/>
      <w:bookmarkStart w:id="2091"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92" w:name="_CR5_3_24"/>
      <w:bookmarkStart w:id="2093" w:name="_Toc45286701"/>
      <w:bookmarkStart w:id="2094" w:name="_Toc51947970"/>
      <w:bookmarkStart w:id="2095" w:name="_Toc51949062"/>
      <w:bookmarkStart w:id="2096" w:name="_Toc187745473"/>
      <w:bookmarkEnd w:id="2092"/>
      <w:r w:rsidRPr="007F2770">
        <w:rPr>
          <w:noProof/>
          <w:lang w:val="en-US"/>
        </w:rPr>
        <w:t>5.3.24</w:t>
      </w:r>
      <w:r w:rsidRPr="007F2770">
        <w:rPr>
          <w:noProof/>
          <w:lang w:val="en-US"/>
        </w:rPr>
        <w:tab/>
      </w:r>
      <w:r w:rsidRPr="007F2770">
        <w:rPr>
          <w:lang w:eastAsia="ko-KR"/>
        </w:rPr>
        <w:t>WUS</w:t>
      </w:r>
      <w:r w:rsidRPr="007F2770">
        <w:t xml:space="preserve"> assistance</w:t>
      </w:r>
      <w:bookmarkEnd w:id="2088"/>
      <w:bookmarkEnd w:id="2089"/>
      <w:bookmarkEnd w:id="2090"/>
      <w:bookmarkEnd w:id="2093"/>
      <w:bookmarkEnd w:id="2094"/>
      <w:bookmarkEnd w:id="2095"/>
      <w:bookmarkEnd w:id="2096"/>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97" w:name="_Toc36212863"/>
      <w:bookmarkStart w:id="2098"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99" w:name="_CR5_3_25"/>
      <w:bookmarkStart w:id="2100" w:name="_Toc187745474"/>
      <w:bookmarkStart w:id="2101" w:name="_Toc45286702"/>
      <w:bookmarkStart w:id="2102" w:name="_Toc51947971"/>
      <w:bookmarkStart w:id="2103" w:name="_Toc51949063"/>
      <w:bookmarkEnd w:id="2099"/>
      <w:r w:rsidRPr="007F2770">
        <w:rPr>
          <w:noProof/>
          <w:lang w:val="en-US"/>
        </w:rPr>
        <w:t>5.3.25</w:t>
      </w:r>
      <w:r w:rsidRPr="007F2770">
        <w:rPr>
          <w:noProof/>
          <w:lang w:val="en-US"/>
        </w:rPr>
        <w:tab/>
      </w:r>
      <w:r w:rsidRPr="007F2770">
        <w:rPr>
          <w:lang w:eastAsia="ko-KR"/>
        </w:rPr>
        <w:t>Paging Early Indication with Paging Subgrouping Assistance</w:t>
      </w:r>
      <w:bookmarkEnd w:id="2100"/>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104" w:name="_CR5_3_26"/>
      <w:bookmarkStart w:id="2105" w:name="_Toc114484586"/>
      <w:bookmarkStart w:id="2106" w:name="_Toc187745475"/>
      <w:bookmarkEnd w:id="2104"/>
      <w:r w:rsidRPr="007F2770">
        <w:t>5.3.26</w:t>
      </w:r>
      <w:r w:rsidRPr="007F2770">
        <w:tab/>
      </w:r>
      <w:bookmarkEnd w:id="2105"/>
      <w:r w:rsidRPr="007F2770">
        <w:t>Support for unavailability period</w:t>
      </w:r>
      <w:bookmarkEnd w:id="2106"/>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68FAF079" w14:textId="61C56F10" w:rsidR="007C6DAE"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w:t>
      </w:r>
      <w:r w:rsidR="007C6DAE">
        <w:t>:</w:t>
      </w:r>
    </w:p>
    <w:p w14:paraId="75A608EB" w14:textId="27A9F9B8" w:rsidR="007C6DAE" w:rsidRPr="00D3368E" w:rsidRDefault="00D3368E" w:rsidP="00D3368E">
      <w:pPr>
        <w:pStyle w:val="B1"/>
      </w:pPr>
      <w:ins w:id="2107" w:author="rapporteur_Christian_Herrero-Veron" w:date="2025-01-16T10:02:00Z">
        <w:r w:rsidRPr="00D3368E">
          <w:t>a)</w:t>
        </w:r>
        <w:r w:rsidRPr="00D3368E">
          <w:tab/>
        </w:r>
      </w:ins>
      <w:r w:rsidR="00D12C46" w:rsidRPr="00D3368E">
        <w:t>receives paging message</w:t>
      </w:r>
      <w:r w:rsidR="00254E13" w:rsidRPr="00D3368E">
        <w:t xml:space="preserve"> receives a NOTIFICATION message over non-3GPP access as described in case b) </w:t>
      </w:r>
      <w:r w:rsidR="00254E13" w:rsidRPr="00D3368E">
        <w:rPr>
          <w:rFonts w:hint="eastAsia"/>
        </w:rPr>
        <w:t>subclause </w:t>
      </w:r>
      <w:r w:rsidR="00254E13" w:rsidRPr="00D3368E">
        <w:t>5.6.3.1</w:t>
      </w:r>
      <w:r w:rsidR="007C6DAE" w:rsidRPr="00D3368E">
        <w:t>;</w:t>
      </w:r>
    </w:p>
    <w:p w14:paraId="379CAFB3" w14:textId="6E7AE7E6" w:rsidR="007C6DAE" w:rsidRPr="00D3368E" w:rsidRDefault="00D3368E" w:rsidP="00D3368E">
      <w:pPr>
        <w:pStyle w:val="B1"/>
      </w:pPr>
      <w:ins w:id="2108" w:author="rapporteur_Christian_Herrero-Veron" w:date="2025-01-16T10:02:00Z">
        <w:r w:rsidRPr="00D3368E">
          <w:t>b)</w:t>
        </w:r>
        <w:r w:rsidRPr="00D3368E">
          <w:tab/>
        </w:r>
      </w:ins>
      <w:r w:rsidR="00D12C46" w:rsidRPr="00D3368E">
        <w:t>has pending emergency services</w:t>
      </w:r>
      <w:r w:rsidR="007C6DAE" w:rsidRPr="00D3368E">
        <w:t>;</w:t>
      </w:r>
    </w:p>
    <w:p w14:paraId="08E0FEC5" w14:textId="7F15004A" w:rsidR="007C6DAE" w:rsidRPr="00D3368E" w:rsidRDefault="00D3368E" w:rsidP="00D3368E">
      <w:pPr>
        <w:pStyle w:val="B1"/>
      </w:pPr>
      <w:ins w:id="2109" w:author="rapporteur_Christian_Herrero-Veron" w:date="2025-01-16T10:02:00Z">
        <w:r w:rsidRPr="00D3368E">
          <w:t>c)</w:t>
        </w:r>
        <w:r w:rsidRPr="00D3368E">
          <w:tab/>
        </w:r>
      </w:ins>
      <w:r w:rsidR="00F43200" w:rsidRPr="00D3368E">
        <w:t>is establishing an emergency PDU session</w:t>
      </w:r>
      <w:r w:rsidR="007C6DAE" w:rsidRPr="00D3368E">
        <w:t>;</w:t>
      </w:r>
    </w:p>
    <w:p w14:paraId="0E82F959" w14:textId="65FB59B8" w:rsidR="007C6DAE" w:rsidRPr="00D3368E" w:rsidRDefault="00D3368E" w:rsidP="00D3368E">
      <w:pPr>
        <w:pStyle w:val="B1"/>
      </w:pPr>
      <w:ins w:id="2110" w:author="rapporteur_Christian_Herrero-Veron" w:date="2025-01-16T10:02:00Z">
        <w:r w:rsidRPr="00D3368E">
          <w:t>d)</w:t>
        </w:r>
        <w:r w:rsidRPr="00D3368E">
          <w:tab/>
        </w:r>
      </w:ins>
      <w:r w:rsidR="00F43200" w:rsidRPr="00D3368E">
        <w:t>is performing emergency services fallback procedure</w:t>
      </w:r>
      <w:r w:rsidR="007C6DAE" w:rsidRPr="00D3368E">
        <w:t>;</w:t>
      </w:r>
    </w:p>
    <w:p w14:paraId="0AB9FB09" w14:textId="5DAE6E21" w:rsidR="007C6DAE" w:rsidRPr="00D3368E" w:rsidRDefault="00D3368E" w:rsidP="00D3368E">
      <w:pPr>
        <w:pStyle w:val="B1"/>
      </w:pPr>
      <w:ins w:id="2111" w:author="rapporteur_Christian_Herrero-Veron" w:date="2025-01-16T10:02:00Z">
        <w:r w:rsidRPr="00D3368E">
          <w:t>e)</w:t>
        </w:r>
        <w:r w:rsidRPr="00D3368E">
          <w:tab/>
        </w:r>
      </w:ins>
      <w:r w:rsidR="00D12C46" w:rsidRPr="00D3368E">
        <w:t>enters a TAI outside the registration area</w:t>
      </w:r>
      <w:r w:rsidR="007C6DAE" w:rsidRPr="00D3368E">
        <w:t>;</w:t>
      </w:r>
    </w:p>
    <w:p w14:paraId="035D6C8E" w14:textId="0FD79E83" w:rsidR="007C6DAE" w:rsidRPr="00D3368E" w:rsidRDefault="00D3368E" w:rsidP="00D3368E">
      <w:pPr>
        <w:pStyle w:val="B1"/>
      </w:pPr>
      <w:ins w:id="2112" w:author="rapporteur_Christian_Herrero-Veron" w:date="2025-01-16T10:02:00Z">
        <w:r w:rsidRPr="00D3368E">
          <w:t>f)</w:t>
        </w:r>
        <w:r w:rsidRPr="00D3368E">
          <w:tab/>
        </w:r>
      </w:ins>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113"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113"/>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114" w:name="_CR5_4"/>
      <w:bookmarkStart w:id="2115" w:name="_Toc187745476"/>
      <w:bookmarkEnd w:id="2114"/>
      <w:r w:rsidRPr="007F2770">
        <w:t>5</w:t>
      </w:r>
      <w:r w:rsidR="004B5A6C" w:rsidRPr="007F2770">
        <w:t>.4</w:t>
      </w:r>
      <w:r w:rsidR="004B5A6C" w:rsidRPr="007F2770">
        <w:tab/>
        <w:t>5G</w:t>
      </w:r>
      <w:r w:rsidRPr="007F2770">
        <w:t>MM common procedures</w:t>
      </w:r>
      <w:bookmarkEnd w:id="2086"/>
      <w:bookmarkEnd w:id="2091"/>
      <w:bookmarkEnd w:id="2097"/>
      <w:bookmarkEnd w:id="2098"/>
      <w:bookmarkEnd w:id="2101"/>
      <w:bookmarkEnd w:id="2102"/>
      <w:bookmarkEnd w:id="2103"/>
      <w:bookmarkEnd w:id="2115"/>
    </w:p>
    <w:p w14:paraId="6E963420" w14:textId="77777777" w:rsidR="00FA1847" w:rsidRPr="007F2770" w:rsidRDefault="00FA1847" w:rsidP="00781477">
      <w:pPr>
        <w:pStyle w:val="Heading3"/>
      </w:pPr>
      <w:bookmarkStart w:id="2116" w:name="_CR5_4_1"/>
      <w:bookmarkStart w:id="2117" w:name="_Toc20232591"/>
      <w:bookmarkStart w:id="2118" w:name="_Toc27746682"/>
      <w:bookmarkStart w:id="2119" w:name="_Toc36212864"/>
      <w:bookmarkStart w:id="2120" w:name="_Toc36657041"/>
      <w:bookmarkStart w:id="2121" w:name="_Toc45286703"/>
      <w:bookmarkStart w:id="2122" w:name="_Toc51947972"/>
      <w:bookmarkStart w:id="2123" w:name="_Toc51949064"/>
      <w:bookmarkStart w:id="2124" w:name="_Toc187745477"/>
      <w:bookmarkEnd w:id="2116"/>
      <w:r w:rsidRPr="007F2770">
        <w:t>5.4.1</w:t>
      </w:r>
      <w:r w:rsidRPr="007F2770">
        <w:tab/>
        <w:t xml:space="preserve">Primary authentication and key agreement </w:t>
      </w:r>
      <w:r w:rsidR="00BE47CA" w:rsidRPr="007F2770">
        <w:t>procedure</w:t>
      </w:r>
      <w:bookmarkEnd w:id="2117"/>
      <w:bookmarkEnd w:id="2118"/>
      <w:bookmarkEnd w:id="2119"/>
      <w:bookmarkEnd w:id="2120"/>
      <w:bookmarkEnd w:id="2121"/>
      <w:bookmarkEnd w:id="2122"/>
      <w:bookmarkEnd w:id="2123"/>
      <w:bookmarkEnd w:id="2124"/>
    </w:p>
    <w:p w14:paraId="135AA797" w14:textId="77777777" w:rsidR="00173561" w:rsidRPr="007F2770" w:rsidRDefault="0043104D" w:rsidP="00781477">
      <w:pPr>
        <w:pStyle w:val="Heading4"/>
      </w:pPr>
      <w:bookmarkStart w:id="2125" w:name="_CR5_4_1_1"/>
      <w:bookmarkStart w:id="2126" w:name="_Toc20232592"/>
      <w:bookmarkStart w:id="2127" w:name="_Toc27746683"/>
      <w:bookmarkStart w:id="2128" w:name="_Toc36212865"/>
      <w:bookmarkStart w:id="2129" w:name="_Toc36657042"/>
      <w:bookmarkStart w:id="2130" w:name="_Toc45286704"/>
      <w:bookmarkStart w:id="2131" w:name="_Toc51947973"/>
      <w:bookmarkStart w:id="2132" w:name="_Toc51949065"/>
      <w:bookmarkStart w:id="2133" w:name="_Toc187745478"/>
      <w:bookmarkEnd w:id="2125"/>
      <w:r w:rsidRPr="007F2770">
        <w:t>5</w:t>
      </w:r>
      <w:r w:rsidR="00173561" w:rsidRPr="007F2770">
        <w:t>.</w:t>
      </w:r>
      <w:r w:rsidRPr="007F2770">
        <w:t>4</w:t>
      </w:r>
      <w:r w:rsidR="00173561" w:rsidRPr="007F2770">
        <w:t>.1.1</w:t>
      </w:r>
      <w:r w:rsidR="00173561" w:rsidRPr="007F2770">
        <w:tab/>
        <w:t>General</w:t>
      </w:r>
      <w:bookmarkEnd w:id="2126"/>
      <w:bookmarkEnd w:id="2127"/>
      <w:bookmarkEnd w:id="2128"/>
      <w:bookmarkEnd w:id="2129"/>
      <w:bookmarkEnd w:id="2130"/>
      <w:bookmarkEnd w:id="2131"/>
      <w:bookmarkEnd w:id="2132"/>
      <w:bookmarkEnd w:id="213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34" w:name="_CR5_4_1_2"/>
      <w:bookmarkStart w:id="2135" w:name="_Toc20232593"/>
      <w:bookmarkStart w:id="2136" w:name="_Toc27746684"/>
      <w:bookmarkStart w:id="2137" w:name="_Toc36212866"/>
      <w:bookmarkStart w:id="2138" w:name="_Toc36657043"/>
      <w:bookmarkStart w:id="2139" w:name="_Toc45286705"/>
      <w:bookmarkStart w:id="2140" w:name="_Toc51947974"/>
      <w:bookmarkStart w:id="2141" w:name="_Toc51949066"/>
      <w:bookmarkStart w:id="2142" w:name="_Toc187745479"/>
      <w:bookmarkEnd w:id="2134"/>
      <w:r w:rsidRPr="007F2770">
        <w:t>5</w:t>
      </w:r>
      <w:r w:rsidR="00173561" w:rsidRPr="007F2770">
        <w:t>.</w:t>
      </w:r>
      <w:r w:rsidRPr="007F2770">
        <w:t>4</w:t>
      </w:r>
      <w:r w:rsidR="00173561" w:rsidRPr="007F2770">
        <w:t>.1.2</w:t>
      </w:r>
      <w:r w:rsidR="00173561" w:rsidRPr="007F2770">
        <w:tab/>
        <w:t>EAP based primary authentication and key agreement procedure</w:t>
      </w:r>
      <w:bookmarkEnd w:id="2135"/>
      <w:bookmarkEnd w:id="2136"/>
      <w:bookmarkEnd w:id="2137"/>
      <w:bookmarkEnd w:id="2138"/>
      <w:bookmarkEnd w:id="2139"/>
      <w:bookmarkEnd w:id="2140"/>
      <w:bookmarkEnd w:id="2141"/>
      <w:bookmarkEnd w:id="2142"/>
    </w:p>
    <w:p w14:paraId="768E3280" w14:textId="77777777" w:rsidR="00173561" w:rsidRPr="007F2770" w:rsidRDefault="00935F45" w:rsidP="00781477">
      <w:pPr>
        <w:pStyle w:val="Heading5"/>
      </w:pPr>
      <w:bookmarkStart w:id="2143" w:name="_CR5_4_1_2_1"/>
      <w:bookmarkStart w:id="2144" w:name="_Toc20232594"/>
      <w:bookmarkStart w:id="2145" w:name="_Toc27746685"/>
      <w:bookmarkStart w:id="2146" w:name="_Toc36212867"/>
      <w:bookmarkStart w:id="2147" w:name="_Toc36657044"/>
      <w:bookmarkStart w:id="2148" w:name="_Toc45286706"/>
      <w:bookmarkStart w:id="2149" w:name="_Toc51947975"/>
      <w:bookmarkStart w:id="2150" w:name="_Toc51949067"/>
      <w:bookmarkStart w:id="2151" w:name="_Toc187745480"/>
      <w:bookmarkEnd w:id="2143"/>
      <w:r w:rsidRPr="007F2770">
        <w:t>5</w:t>
      </w:r>
      <w:r w:rsidR="00173561" w:rsidRPr="007F2770">
        <w:t>.</w:t>
      </w:r>
      <w:r w:rsidRPr="007F2770">
        <w:t>4</w:t>
      </w:r>
      <w:r w:rsidR="00173561" w:rsidRPr="007F2770">
        <w:t>.1.2.1</w:t>
      </w:r>
      <w:r w:rsidR="00173561" w:rsidRPr="007F2770">
        <w:tab/>
        <w:t>General</w:t>
      </w:r>
      <w:bookmarkEnd w:id="2144"/>
      <w:bookmarkEnd w:id="2145"/>
      <w:bookmarkEnd w:id="2146"/>
      <w:bookmarkEnd w:id="2147"/>
      <w:bookmarkEnd w:id="2148"/>
      <w:bookmarkEnd w:id="2149"/>
      <w:bookmarkEnd w:id="2150"/>
      <w:bookmarkEnd w:id="2151"/>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15pt;height:633.75pt" o:ole="">
            <v:imagedata r:id="rId20" o:title=""/>
          </v:shape>
          <o:OLEObject Type="Embed" ProgID="Visio.Drawing.11" ShapeID="_x0000_i1029" DrawAspect="Content" ObjectID="_1798539280" r:id="rId21"/>
        </w:object>
      </w:r>
    </w:p>
    <w:p w14:paraId="5B3DDD06" w14:textId="77777777" w:rsidR="00173561" w:rsidRPr="007F2770" w:rsidRDefault="00173561" w:rsidP="00173561">
      <w:pPr>
        <w:pStyle w:val="TF"/>
      </w:pPr>
      <w:bookmarkStart w:id="2152" w:name="_CRFigure5_4_1_2_1_1"/>
      <w:r w:rsidRPr="007F2770">
        <w:t>Figure</w:t>
      </w:r>
      <w:r w:rsidR="009E3101" w:rsidRPr="007F2770">
        <w:t> </w:t>
      </w:r>
      <w:bookmarkEnd w:id="2152"/>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53" w:name="_CR5_4_1_2_2"/>
      <w:bookmarkStart w:id="2154" w:name="_Toc20232595"/>
      <w:bookmarkStart w:id="2155" w:name="_Toc27746686"/>
      <w:bookmarkStart w:id="2156" w:name="_Toc36212868"/>
      <w:bookmarkStart w:id="2157" w:name="_Toc36657045"/>
      <w:bookmarkStart w:id="2158" w:name="_Toc45286707"/>
      <w:bookmarkStart w:id="2159" w:name="_Toc51947976"/>
      <w:bookmarkStart w:id="2160" w:name="_Toc51949068"/>
      <w:bookmarkStart w:id="2161" w:name="_Toc187745481"/>
      <w:bookmarkEnd w:id="2153"/>
      <w:r w:rsidRPr="007F2770">
        <w:t>5</w:t>
      </w:r>
      <w:r w:rsidR="00173561" w:rsidRPr="007F2770">
        <w:t>.</w:t>
      </w:r>
      <w:r w:rsidRPr="007F2770">
        <w:t>4</w:t>
      </w:r>
      <w:r w:rsidR="00173561" w:rsidRPr="007F2770">
        <w:t>.1.2.2</w:t>
      </w:r>
      <w:r w:rsidR="00173561" w:rsidRPr="007F2770">
        <w:tab/>
        <w:t>EAP-AKA' related procedures</w:t>
      </w:r>
      <w:bookmarkEnd w:id="2154"/>
      <w:bookmarkEnd w:id="2155"/>
      <w:bookmarkEnd w:id="2156"/>
      <w:bookmarkEnd w:id="2157"/>
      <w:bookmarkEnd w:id="2158"/>
      <w:bookmarkEnd w:id="2159"/>
      <w:bookmarkEnd w:id="2160"/>
      <w:bookmarkEnd w:id="2161"/>
    </w:p>
    <w:p w14:paraId="2FD14DC0" w14:textId="77777777" w:rsidR="00173561" w:rsidRPr="007F2770" w:rsidRDefault="005070F4" w:rsidP="00781477">
      <w:pPr>
        <w:pStyle w:val="H6"/>
      </w:pPr>
      <w:bookmarkStart w:id="2162" w:name="_Toc20232596"/>
      <w:bookmarkStart w:id="2163" w:name="_Toc27746687"/>
      <w:bookmarkStart w:id="2164" w:name="_Toc36212869"/>
      <w:bookmarkStart w:id="2165" w:name="_Toc36657046"/>
      <w:bookmarkStart w:id="2166" w:name="_Toc45286708"/>
      <w:bookmarkStart w:id="2167" w:name="_Toc51947977"/>
      <w:bookmarkStart w:id="2168" w:name="_Toc51949069"/>
      <w:bookmarkStart w:id="2169" w:name="_CR5_4_1_2_2_1"/>
      <w:r w:rsidRPr="007F2770">
        <w:t>5</w:t>
      </w:r>
      <w:r w:rsidR="00173561" w:rsidRPr="007F2770">
        <w:t>.</w:t>
      </w:r>
      <w:r w:rsidRPr="007F2770">
        <w:t>4</w:t>
      </w:r>
      <w:r w:rsidR="00173561" w:rsidRPr="007F2770">
        <w:t>.1.2.2.1</w:t>
      </w:r>
      <w:r w:rsidR="00173561" w:rsidRPr="007F2770">
        <w:tab/>
        <w:t>General</w:t>
      </w:r>
      <w:bookmarkEnd w:id="2162"/>
      <w:bookmarkEnd w:id="2163"/>
      <w:bookmarkEnd w:id="2164"/>
      <w:bookmarkEnd w:id="2165"/>
      <w:bookmarkEnd w:id="2166"/>
      <w:bookmarkEnd w:id="2167"/>
      <w:bookmarkEnd w:id="2168"/>
    </w:p>
    <w:bookmarkEnd w:id="2169"/>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70" w:name="_Toc20232597"/>
      <w:bookmarkStart w:id="2171" w:name="_Toc27746688"/>
      <w:bookmarkStart w:id="2172" w:name="_Toc36212870"/>
      <w:bookmarkStart w:id="2173" w:name="_Toc36657047"/>
      <w:bookmarkStart w:id="2174" w:name="_Toc45286709"/>
      <w:bookmarkStart w:id="2175" w:name="_Toc51947978"/>
      <w:bookmarkStart w:id="2176" w:name="_Toc51949070"/>
      <w:bookmarkStart w:id="2177" w:name="_CR5_4_1_2_2_2"/>
      <w:r w:rsidRPr="007F2770">
        <w:t>5</w:t>
      </w:r>
      <w:r w:rsidR="00173561" w:rsidRPr="007F2770">
        <w:t>.</w:t>
      </w:r>
      <w:r w:rsidRPr="007F2770">
        <w:t>4</w:t>
      </w:r>
      <w:r w:rsidR="00173561" w:rsidRPr="007F2770">
        <w:t>.1.2.2.2</w:t>
      </w:r>
      <w:r w:rsidR="00173561" w:rsidRPr="007F2770">
        <w:tab/>
        <w:t>Initiation</w:t>
      </w:r>
      <w:bookmarkEnd w:id="2170"/>
      <w:bookmarkEnd w:id="2171"/>
      <w:bookmarkEnd w:id="2172"/>
      <w:bookmarkEnd w:id="2173"/>
      <w:bookmarkEnd w:id="2174"/>
      <w:bookmarkEnd w:id="2175"/>
      <w:bookmarkEnd w:id="2176"/>
    </w:p>
    <w:bookmarkEnd w:id="2177"/>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78"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79" w:name="_Toc27746689"/>
      <w:bookmarkStart w:id="2180" w:name="_Toc36212871"/>
      <w:bookmarkStart w:id="2181" w:name="_Toc36657048"/>
      <w:bookmarkStart w:id="2182" w:name="_Toc45286710"/>
      <w:bookmarkStart w:id="2183" w:name="_Toc51947979"/>
      <w:bookmarkStart w:id="2184" w:name="_Toc51949071"/>
      <w:bookmarkStart w:id="2185" w:name="_CR5_4_1_2_2_3"/>
      <w:r w:rsidRPr="007F2770">
        <w:t>5</w:t>
      </w:r>
      <w:r w:rsidR="00173561" w:rsidRPr="007F2770">
        <w:t>.</w:t>
      </w:r>
      <w:r w:rsidRPr="007F2770">
        <w:t>4</w:t>
      </w:r>
      <w:r w:rsidR="00173561" w:rsidRPr="007F2770">
        <w:t>.1.2.2.3</w:t>
      </w:r>
      <w:r w:rsidR="00173561" w:rsidRPr="007F2770">
        <w:tab/>
        <w:t>UE successfully authenticates network</w:t>
      </w:r>
      <w:bookmarkEnd w:id="2178"/>
      <w:bookmarkEnd w:id="2179"/>
      <w:bookmarkEnd w:id="2180"/>
      <w:bookmarkEnd w:id="2181"/>
      <w:bookmarkEnd w:id="2182"/>
      <w:bookmarkEnd w:id="2183"/>
      <w:bookmarkEnd w:id="2184"/>
    </w:p>
    <w:bookmarkEnd w:id="2185"/>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86" w:name="_Toc20232599"/>
      <w:bookmarkStart w:id="2187" w:name="_Toc27746690"/>
      <w:bookmarkStart w:id="2188" w:name="_Toc36212872"/>
      <w:bookmarkStart w:id="2189" w:name="_Toc36657049"/>
      <w:bookmarkStart w:id="2190" w:name="_Toc45286711"/>
      <w:bookmarkStart w:id="2191" w:name="_Toc51947980"/>
      <w:bookmarkStart w:id="2192" w:name="_Toc51949072"/>
      <w:bookmarkStart w:id="2193"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86"/>
      <w:bookmarkEnd w:id="2187"/>
      <w:bookmarkEnd w:id="2188"/>
      <w:bookmarkEnd w:id="2189"/>
      <w:bookmarkEnd w:id="2190"/>
      <w:bookmarkEnd w:id="2191"/>
      <w:bookmarkEnd w:id="2192"/>
    </w:p>
    <w:bookmarkEnd w:id="2193"/>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94" w:name="_Toc20232600"/>
      <w:bookmarkStart w:id="2195" w:name="_Toc27746691"/>
      <w:bookmarkStart w:id="2196" w:name="_Toc36212873"/>
      <w:bookmarkStart w:id="2197" w:name="_Toc36657050"/>
      <w:bookmarkStart w:id="2198" w:name="_Toc45286712"/>
      <w:bookmarkStart w:id="2199" w:name="_Toc51947981"/>
      <w:bookmarkStart w:id="2200" w:name="_Toc51949073"/>
      <w:bookmarkStart w:id="2201" w:name="_CR5_4_1_2_2_5"/>
      <w:r w:rsidRPr="007F2770">
        <w:t>5</w:t>
      </w:r>
      <w:r w:rsidR="00173561" w:rsidRPr="007F2770">
        <w:t>.</w:t>
      </w:r>
      <w:r w:rsidRPr="007F2770">
        <w:t>4</w:t>
      </w:r>
      <w:r w:rsidR="00173561" w:rsidRPr="007F2770">
        <w:t>.1.2.2.5</w:t>
      </w:r>
      <w:r w:rsidR="00173561" w:rsidRPr="007F2770">
        <w:tab/>
        <w:t>Network successfully authenticates UE</w:t>
      </w:r>
      <w:bookmarkEnd w:id="2194"/>
      <w:bookmarkEnd w:id="2195"/>
      <w:bookmarkEnd w:id="2196"/>
      <w:bookmarkEnd w:id="2197"/>
      <w:bookmarkEnd w:id="2198"/>
      <w:bookmarkEnd w:id="2199"/>
      <w:bookmarkEnd w:id="2200"/>
    </w:p>
    <w:p w14:paraId="6D0D5613" w14:textId="77777777" w:rsidR="001B063E" w:rsidRPr="007F2770" w:rsidRDefault="001B063E" w:rsidP="001B063E">
      <w:bookmarkStart w:id="2202" w:name="_Toc20232601"/>
      <w:bookmarkStart w:id="2203" w:name="_Toc27746692"/>
      <w:bookmarkStart w:id="2204" w:name="_Toc36212874"/>
      <w:bookmarkStart w:id="2205" w:name="_Toc36657051"/>
      <w:bookmarkStart w:id="2206" w:name="_Toc45286713"/>
      <w:bookmarkStart w:id="2207" w:name="_Toc51947982"/>
      <w:bookmarkStart w:id="2208" w:name="_Toc51949074"/>
      <w:bookmarkEnd w:id="2201"/>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209"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202"/>
      <w:bookmarkEnd w:id="2203"/>
      <w:bookmarkEnd w:id="2204"/>
      <w:bookmarkEnd w:id="2205"/>
      <w:bookmarkEnd w:id="2206"/>
      <w:bookmarkEnd w:id="2207"/>
      <w:bookmarkEnd w:id="2208"/>
    </w:p>
    <w:bookmarkEnd w:id="2209"/>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210" w:name="_Toc20232602"/>
      <w:bookmarkStart w:id="2211" w:name="_Toc27746693"/>
      <w:bookmarkStart w:id="2212" w:name="_Toc36212875"/>
      <w:bookmarkStart w:id="2213" w:name="_Toc36657052"/>
      <w:bookmarkStart w:id="2214" w:name="_Toc45286714"/>
      <w:bookmarkStart w:id="2215" w:name="_Toc51947983"/>
      <w:bookmarkStart w:id="2216" w:name="_Toc51949075"/>
      <w:bookmarkStart w:id="2217" w:name="_CR5_4_1_2_2_6A"/>
      <w:r w:rsidRPr="007F2770">
        <w:t>5.4.1.2.2.6A</w:t>
      </w:r>
      <w:r w:rsidRPr="007F2770">
        <w:tab/>
        <w:t>EAP based Identification initiation by the network</w:t>
      </w:r>
      <w:bookmarkEnd w:id="2210"/>
      <w:bookmarkEnd w:id="2211"/>
      <w:bookmarkEnd w:id="2212"/>
      <w:bookmarkEnd w:id="2213"/>
      <w:bookmarkEnd w:id="2214"/>
      <w:bookmarkEnd w:id="2215"/>
      <w:bookmarkEnd w:id="2216"/>
    </w:p>
    <w:bookmarkEnd w:id="2217"/>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218" w:name="_Toc20232603"/>
      <w:bookmarkStart w:id="2219" w:name="_Toc27746694"/>
      <w:bookmarkStart w:id="2220" w:name="_Toc36212876"/>
      <w:bookmarkStart w:id="2221" w:name="_Toc36657053"/>
      <w:bookmarkStart w:id="2222" w:name="_Toc45286715"/>
      <w:bookmarkStart w:id="2223" w:name="_Toc51947984"/>
      <w:bookmarkStart w:id="2224" w:name="_Toc51949076"/>
      <w:bookmarkStart w:id="2225" w:name="_CR5_4_1_2_2_6B"/>
      <w:r w:rsidRPr="007F2770">
        <w:t>5.4.1.2.2.6B</w:t>
      </w:r>
      <w:r w:rsidRPr="007F2770">
        <w:tab/>
        <w:t>EAP based Identification response by the UE</w:t>
      </w:r>
      <w:bookmarkEnd w:id="2218"/>
      <w:bookmarkEnd w:id="2219"/>
      <w:bookmarkEnd w:id="2220"/>
      <w:bookmarkEnd w:id="2221"/>
      <w:bookmarkEnd w:id="2222"/>
      <w:bookmarkEnd w:id="2223"/>
      <w:bookmarkEnd w:id="2224"/>
    </w:p>
    <w:bookmarkEnd w:id="2225"/>
    <w:p w14:paraId="1337F9FF" w14:textId="588B785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ins w:id="2226" w:author="rapporteur_Christian_Herrero-Veron" w:date="2025-01-16T09:49:00Z">
        <w:r w:rsidR="003D4DC0">
          <w:t>subclause</w:t>
        </w:r>
      </w:ins>
      <w:del w:id="2227" w:author="rapporteur_Christian_Herrero-Veron" w:date="2025-01-16T09:49:00Z">
        <w:r w:rsidRPr="007F2770" w:rsidDel="003D4DC0">
          <w:delText>annex</w:delText>
        </w:r>
      </w:del>
      <w:r w:rsidRPr="007F2770">
        <w:t> F.2, in the UE identity in the EAP-Response/Identity message as specified in IETF RFC 5448 [40].</w:t>
      </w:r>
    </w:p>
    <w:p w14:paraId="657E77FD" w14:textId="44F48C20"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ins w:id="2228" w:author="rapporteur_Christian_Herrero-Veron" w:date="2025-01-16T09:49:00Z">
        <w:r w:rsidR="003D4DC0">
          <w:t>subclause</w:t>
        </w:r>
      </w:ins>
      <w:del w:id="2229" w:author="rapporteur_Christian_Herrero-Veron" w:date="2025-01-16T09:49:00Z">
        <w:r w:rsidRPr="007F2770" w:rsidDel="003D4DC0">
          <w:delText>annex</w:delText>
        </w:r>
      </w:del>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230" w:name="_Toc20232604"/>
      <w:bookmarkStart w:id="2231" w:name="_Toc27746695"/>
      <w:bookmarkStart w:id="2232" w:name="_Toc36212877"/>
      <w:bookmarkStart w:id="2233" w:name="_Toc36657054"/>
      <w:bookmarkStart w:id="2234" w:name="_Toc45286716"/>
      <w:bookmarkStart w:id="2235" w:name="_Toc51947985"/>
      <w:bookmarkStart w:id="2236" w:name="_Toc51949077"/>
      <w:bookmarkStart w:id="2237" w:name="_CR5_4_1_2_2_7"/>
      <w:r w:rsidRPr="007F2770">
        <w:t>5</w:t>
      </w:r>
      <w:r w:rsidR="00173561" w:rsidRPr="007F2770">
        <w:t>.</w:t>
      </w:r>
      <w:r w:rsidRPr="007F2770">
        <w:t>4</w:t>
      </w:r>
      <w:r w:rsidR="00173561" w:rsidRPr="007F2770">
        <w:t>.1.2.2.7</w:t>
      </w:r>
      <w:r w:rsidR="00173561" w:rsidRPr="007F2770">
        <w:tab/>
        <w:t>Network sending EAP-success message</w:t>
      </w:r>
      <w:bookmarkEnd w:id="2230"/>
      <w:bookmarkEnd w:id="2231"/>
      <w:bookmarkEnd w:id="2232"/>
      <w:bookmarkEnd w:id="2233"/>
      <w:bookmarkEnd w:id="2234"/>
      <w:bookmarkEnd w:id="2235"/>
      <w:bookmarkEnd w:id="2236"/>
    </w:p>
    <w:bookmarkEnd w:id="2237"/>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38" w:name="_Toc20232605"/>
      <w:bookmarkStart w:id="2239" w:name="_Toc27746696"/>
      <w:bookmarkStart w:id="2240" w:name="_Toc36212878"/>
      <w:bookmarkStart w:id="2241" w:name="_Toc36657055"/>
      <w:bookmarkStart w:id="2242" w:name="_Toc45286717"/>
      <w:bookmarkStart w:id="2243" w:name="_Toc51947986"/>
      <w:bookmarkStart w:id="2244" w:name="_Toc51949078"/>
      <w:bookmarkStart w:id="2245" w:name="_CR5_4_1_2_2_8"/>
      <w:r w:rsidRPr="007F2770">
        <w:t>5</w:t>
      </w:r>
      <w:r w:rsidR="00173561" w:rsidRPr="007F2770">
        <w:t>.</w:t>
      </w:r>
      <w:r w:rsidRPr="007F2770">
        <w:t>4</w:t>
      </w:r>
      <w:r w:rsidR="00173561" w:rsidRPr="007F2770">
        <w:t>.1.2.2.8</w:t>
      </w:r>
      <w:r w:rsidR="00173561" w:rsidRPr="007F2770">
        <w:tab/>
        <w:t>UE handling EAP-success message</w:t>
      </w:r>
      <w:bookmarkEnd w:id="2238"/>
      <w:bookmarkEnd w:id="2239"/>
      <w:bookmarkEnd w:id="2240"/>
      <w:bookmarkEnd w:id="2241"/>
      <w:bookmarkEnd w:id="2242"/>
      <w:bookmarkEnd w:id="2243"/>
      <w:bookmarkEnd w:id="2244"/>
    </w:p>
    <w:p w14:paraId="708D0D21" w14:textId="77777777" w:rsidR="001B063E" w:rsidRPr="007F2770" w:rsidRDefault="001B063E" w:rsidP="001B063E">
      <w:bookmarkStart w:id="2246" w:name="_Toc20232606"/>
      <w:bookmarkStart w:id="2247" w:name="_Toc27746697"/>
      <w:bookmarkStart w:id="2248" w:name="_Toc36212879"/>
      <w:bookmarkStart w:id="2249" w:name="_Toc36657056"/>
      <w:bookmarkStart w:id="2250" w:name="_Toc45286718"/>
      <w:bookmarkStart w:id="2251" w:name="_Toc51947987"/>
      <w:bookmarkStart w:id="2252" w:name="_Toc51949079"/>
      <w:bookmarkEnd w:id="2245"/>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53" w:name="_CR5_4_1_2_2_9"/>
      <w:r w:rsidRPr="007F2770">
        <w:t>5</w:t>
      </w:r>
      <w:r w:rsidR="00173561" w:rsidRPr="007F2770">
        <w:t>.</w:t>
      </w:r>
      <w:r w:rsidRPr="007F2770">
        <w:t>4</w:t>
      </w:r>
      <w:r w:rsidR="00173561" w:rsidRPr="007F2770">
        <w:t>.1.2.2.9</w:t>
      </w:r>
      <w:r w:rsidR="00173561" w:rsidRPr="007F2770">
        <w:tab/>
        <w:t>Network not successfully authenticates UE</w:t>
      </w:r>
      <w:bookmarkEnd w:id="2246"/>
      <w:bookmarkEnd w:id="2247"/>
      <w:bookmarkEnd w:id="2248"/>
      <w:bookmarkEnd w:id="2249"/>
      <w:bookmarkEnd w:id="2250"/>
      <w:bookmarkEnd w:id="2251"/>
      <w:bookmarkEnd w:id="2252"/>
    </w:p>
    <w:bookmarkEnd w:id="2253"/>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54" w:name="_Toc20232607"/>
      <w:bookmarkStart w:id="2255" w:name="_Toc27746698"/>
      <w:bookmarkStart w:id="2256" w:name="_Toc36212880"/>
      <w:bookmarkStart w:id="2257" w:name="_Toc36657057"/>
      <w:bookmarkStart w:id="2258" w:name="_Toc45286719"/>
      <w:bookmarkStart w:id="2259" w:name="_Toc51947988"/>
      <w:bookmarkStart w:id="2260" w:name="_Toc51949080"/>
      <w:bookmarkStart w:id="2261" w:name="_CR5_4_1_2_2_10"/>
      <w:r w:rsidRPr="007F2770">
        <w:t>5</w:t>
      </w:r>
      <w:r w:rsidR="00173561" w:rsidRPr="007F2770">
        <w:t>.</w:t>
      </w:r>
      <w:r w:rsidRPr="007F2770">
        <w:t>4</w:t>
      </w:r>
      <w:r w:rsidR="00173561" w:rsidRPr="007F2770">
        <w:t>.1.2.2.10</w:t>
      </w:r>
      <w:r w:rsidR="00173561" w:rsidRPr="007F2770">
        <w:tab/>
        <w:t>Network sending EAP-failure message</w:t>
      </w:r>
      <w:bookmarkEnd w:id="2254"/>
      <w:bookmarkEnd w:id="2255"/>
      <w:bookmarkEnd w:id="2256"/>
      <w:bookmarkEnd w:id="2257"/>
      <w:bookmarkEnd w:id="2258"/>
      <w:bookmarkEnd w:id="2259"/>
      <w:bookmarkEnd w:id="2260"/>
    </w:p>
    <w:bookmarkEnd w:id="2261"/>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62" w:name="_Toc20232608"/>
      <w:bookmarkStart w:id="2263" w:name="_Toc27746699"/>
      <w:bookmarkStart w:id="2264" w:name="_Toc36212881"/>
      <w:bookmarkStart w:id="2265" w:name="_Toc36657058"/>
      <w:bookmarkStart w:id="2266" w:name="_Toc45286720"/>
      <w:bookmarkStart w:id="2267" w:name="_Toc51947989"/>
      <w:bookmarkStart w:id="2268" w:name="_Toc51949081"/>
      <w:bookmarkStart w:id="2269"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62"/>
      <w:bookmarkEnd w:id="2263"/>
      <w:bookmarkEnd w:id="2264"/>
      <w:bookmarkEnd w:id="2265"/>
      <w:bookmarkEnd w:id="2266"/>
      <w:bookmarkEnd w:id="2267"/>
      <w:bookmarkEnd w:id="2268"/>
    </w:p>
    <w:bookmarkEnd w:id="2269"/>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70" w:name="_Toc20232609"/>
      <w:bookmarkStart w:id="2271" w:name="_Toc27746700"/>
      <w:bookmarkStart w:id="2272" w:name="_Toc36212882"/>
      <w:bookmarkStart w:id="2273" w:name="_Toc36657059"/>
      <w:bookmarkStart w:id="2274" w:name="_Toc45286721"/>
      <w:bookmarkStart w:id="2275" w:name="_Toc51947990"/>
      <w:bookmarkStart w:id="2276" w:name="_Toc51949082"/>
      <w:bookmarkStart w:id="2277" w:name="_CR5_4_1_2_2_12"/>
      <w:r w:rsidRPr="007F2770">
        <w:t>5.4.1.2.2.12</w:t>
      </w:r>
      <w:r w:rsidRPr="007F2770">
        <w:tab/>
        <w:t>Abnormal cases in the UE</w:t>
      </w:r>
      <w:bookmarkEnd w:id="2270"/>
      <w:bookmarkEnd w:id="2271"/>
      <w:bookmarkEnd w:id="2272"/>
      <w:bookmarkEnd w:id="2273"/>
      <w:bookmarkEnd w:id="2274"/>
      <w:bookmarkEnd w:id="2275"/>
      <w:bookmarkEnd w:id="2276"/>
    </w:p>
    <w:bookmarkEnd w:id="2277"/>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78" w:name="_CR5_4_1_2_3"/>
      <w:bookmarkStart w:id="2279" w:name="_Toc20232610"/>
      <w:bookmarkStart w:id="2280" w:name="_Toc27746701"/>
      <w:bookmarkStart w:id="2281" w:name="_Toc36212883"/>
      <w:bookmarkStart w:id="2282" w:name="_Toc36657060"/>
      <w:bookmarkStart w:id="2283" w:name="_Toc45286722"/>
      <w:bookmarkStart w:id="2284" w:name="_Toc51947991"/>
      <w:bookmarkStart w:id="2285" w:name="_Toc51949083"/>
      <w:bookmarkStart w:id="2286" w:name="_Toc187745482"/>
      <w:bookmarkEnd w:id="2278"/>
      <w:r w:rsidRPr="007F2770">
        <w:t>5.4.1.2.3</w:t>
      </w:r>
      <w:r w:rsidRPr="007F2770">
        <w:tab/>
        <w:t>EAP-TLS related procedures</w:t>
      </w:r>
      <w:bookmarkEnd w:id="2279"/>
      <w:bookmarkEnd w:id="2280"/>
      <w:bookmarkEnd w:id="2281"/>
      <w:bookmarkEnd w:id="2282"/>
      <w:bookmarkEnd w:id="2283"/>
      <w:bookmarkEnd w:id="2284"/>
      <w:bookmarkEnd w:id="2285"/>
      <w:bookmarkEnd w:id="2286"/>
    </w:p>
    <w:p w14:paraId="081DA6AB" w14:textId="77777777" w:rsidR="00F20833" w:rsidRPr="007F2770" w:rsidRDefault="00F20833" w:rsidP="00781477">
      <w:pPr>
        <w:pStyle w:val="H6"/>
      </w:pPr>
      <w:bookmarkStart w:id="2287" w:name="_Toc20232611"/>
      <w:bookmarkStart w:id="2288" w:name="_Toc27746702"/>
      <w:bookmarkStart w:id="2289" w:name="_Toc36212884"/>
      <w:bookmarkStart w:id="2290" w:name="_Toc36657061"/>
      <w:bookmarkStart w:id="2291" w:name="_Toc45286723"/>
      <w:bookmarkStart w:id="2292" w:name="_Toc51947992"/>
      <w:bookmarkStart w:id="2293" w:name="_Toc51949084"/>
      <w:bookmarkStart w:id="2294" w:name="_CR5_4_1_2_3_1"/>
      <w:r w:rsidRPr="007F2770">
        <w:t>5.4.1.2.3.1</w:t>
      </w:r>
      <w:r w:rsidRPr="007F2770">
        <w:tab/>
        <w:t>General</w:t>
      </w:r>
      <w:bookmarkEnd w:id="2287"/>
      <w:bookmarkEnd w:id="2288"/>
      <w:bookmarkEnd w:id="2289"/>
      <w:bookmarkEnd w:id="2290"/>
      <w:bookmarkEnd w:id="2291"/>
      <w:bookmarkEnd w:id="2292"/>
      <w:bookmarkEnd w:id="2293"/>
    </w:p>
    <w:bookmarkEnd w:id="2294"/>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95" w:name="_Toc27746703"/>
      <w:bookmarkStart w:id="2296" w:name="_Toc36212885"/>
      <w:bookmarkStart w:id="2297" w:name="_Toc36657062"/>
      <w:bookmarkStart w:id="2298" w:name="_Toc45286724"/>
      <w:bookmarkStart w:id="2299" w:name="_Toc51947993"/>
      <w:bookmarkStart w:id="2300" w:name="_Toc51949085"/>
      <w:bookmarkStart w:id="2301"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302" w:name="_CR5_4_1_2_3A"/>
      <w:bookmarkStart w:id="2303" w:name="_Toc187745483"/>
      <w:bookmarkEnd w:id="2302"/>
      <w:r w:rsidRPr="007F2770">
        <w:t>5.4.1.2.3A</w:t>
      </w:r>
      <w:r w:rsidRPr="007F2770">
        <w:tab/>
        <w:t>Procedures related to EAP methods other than EAP-AKA' and EAP-TLS</w:t>
      </w:r>
      <w:bookmarkEnd w:id="2295"/>
      <w:bookmarkEnd w:id="2296"/>
      <w:bookmarkEnd w:id="2297"/>
      <w:bookmarkEnd w:id="2298"/>
      <w:bookmarkEnd w:id="2299"/>
      <w:bookmarkEnd w:id="2300"/>
      <w:bookmarkEnd w:id="2303"/>
    </w:p>
    <w:p w14:paraId="54B22B53" w14:textId="77777777" w:rsidR="006E0FC8" w:rsidRPr="007F2770" w:rsidRDefault="006E0FC8" w:rsidP="00781477">
      <w:pPr>
        <w:pStyle w:val="H6"/>
      </w:pPr>
      <w:bookmarkStart w:id="2304" w:name="_Toc27746704"/>
      <w:bookmarkStart w:id="2305" w:name="_Toc36212886"/>
      <w:bookmarkStart w:id="2306" w:name="_Toc36657063"/>
      <w:bookmarkStart w:id="2307" w:name="_Toc45286725"/>
      <w:bookmarkStart w:id="2308" w:name="_Toc51947994"/>
      <w:bookmarkStart w:id="2309" w:name="_Toc51949086"/>
      <w:bookmarkStart w:id="2310" w:name="_CR5_4_1_2_3A_1"/>
      <w:r w:rsidRPr="007F2770">
        <w:t>5.4.1.2.3A.1</w:t>
      </w:r>
      <w:r w:rsidRPr="007F2770">
        <w:tab/>
        <w:t>General</w:t>
      </w:r>
      <w:bookmarkEnd w:id="2304"/>
      <w:bookmarkEnd w:id="2305"/>
      <w:bookmarkEnd w:id="2306"/>
      <w:bookmarkEnd w:id="2307"/>
      <w:bookmarkEnd w:id="2308"/>
      <w:bookmarkEnd w:id="2309"/>
    </w:p>
    <w:bookmarkEnd w:id="2310"/>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311" w:name="_Toc45286726"/>
      <w:bookmarkStart w:id="2312" w:name="_Toc51947995"/>
      <w:bookmarkStart w:id="2313" w:name="_Toc51949087"/>
      <w:bookmarkStart w:id="2314" w:name="_Toc27746705"/>
      <w:bookmarkStart w:id="2315" w:name="_Toc36212887"/>
      <w:bookmarkStart w:id="2316"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317" w:name="_CR5_4_1_2_3A_2"/>
      <w:r w:rsidRPr="007F2770">
        <w:t>5.4.1.2.3A.2</w:t>
      </w:r>
      <w:r w:rsidRPr="007F2770">
        <w:tab/>
        <w:t>EAP-TTLS with two phases of authentication</w:t>
      </w:r>
    </w:p>
    <w:bookmarkEnd w:id="2317"/>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318" w:name="_CR5_4_1_2_3B"/>
      <w:bookmarkStart w:id="2319" w:name="_Toc187745484"/>
      <w:bookmarkEnd w:id="2318"/>
      <w:r w:rsidRPr="007F2770">
        <w:t>5.4.1.2.3B</w:t>
      </w:r>
      <w:r w:rsidRPr="007F2770">
        <w:tab/>
        <w:t>Procedures related to EAP methods used for primary authentication of an N5GC device</w:t>
      </w:r>
      <w:bookmarkEnd w:id="2311"/>
      <w:bookmarkEnd w:id="2312"/>
      <w:bookmarkEnd w:id="2313"/>
      <w:bookmarkEnd w:id="2319"/>
    </w:p>
    <w:p w14:paraId="1D9A46C1" w14:textId="77777777" w:rsidR="00E802AC" w:rsidRPr="007F2770" w:rsidRDefault="00E802AC" w:rsidP="00781477">
      <w:pPr>
        <w:pStyle w:val="H6"/>
      </w:pPr>
      <w:bookmarkStart w:id="2320" w:name="_Toc45286727"/>
      <w:bookmarkStart w:id="2321" w:name="_Toc51947996"/>
      <w:bookmarkStart w:id="2322" w:name="_Toc51949088"/>
      <w:bookmarkStart w:id="2323" w:name="_CR5_4_1_2_3B_1"/>
      <w:r w:rsidRPr="007F2770">
        <w:t>5.4.1.2.3B.1</w:t>
      </w:r>
      <w:r w:rsidRPr="007F2770">
        <w:tab/>
        <w:t>General</w:t>
      </w:r>
      <w:bookmarkEnd w:id="2320"/>
      <w:bookmarkEnd w:id="2321"/>
      <w:bookmarkEnd w:id="2322"/>
    </w:p>
    <w:bookmarkEnd w:id="2323"/>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324" w:name="_CR5_4_1_2_3C"/>
      <w:bookmarkStart w:id="2325" w:name="_Toc139050059"/>
      <w:bookmarkStart w:id="2326" w:name="_Toc187745485"/>
      <w:bookmarkEnd w:id="2324"/>
      <w:r w:rsidRPr="0042506B">
        <w:t>5.4.1.2.3</w:t>
      </w:r>
      <w:r>
        <w:t>C</w:t>
      </w:r>
      <w:r w:rsidRPr="0042506B">
        <w:tab/>
        <w:t xml:space="preserve">Procedures related to EAP methods used for primary authentication of an </w:t>
      </w:r>
      <w:r>
        <w:t>AUN3</w:t>
      </w:r>
      <w:r w:rsidRPr="0042506B">
        <w:t xml:space="preserve"> device</w:t>
      </w:r>
      <w:bookmarkEnd w:id="2325"/>
      <w:bookmarkEnd w:id="2326"/>
    </w:p>
    <w:p w14:paraId="7B64B242" w14:textId="77777777" w:rsidR="00452EF6" w:rsidRPr="0042506B" w:rsidRDefault="00452EF6" w:rsidP="00452EF6">
      <w:pPr>
        <w:pStyle w:val="H6"/>
      </w:pPr>
      <w:bookmarkStart w:id="2327" w:name="_CR5_4_1_2_3C_1"/>
      <w:r w:rsidRPr="0042506B">
        <w:t>5.4.1.2.3</w:t>
      </w:r>
      <w:r>
        <w:t>C</w:t>
      </w:r>
      <w:r w:rsidRPr="0042506B">
        <w:t>.1</w:t>
      </w:r>
      <w:r w:rsidRPr="0042506B">
        <w:tab/>
        <w:t>General</w:t>
      </w:r>
    </w:p>
    <w:bookmarkEnd w:id="2327"/>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328" w:name="_CR5_4_1_2_4"/>
      <w:bookmarkStart w:id="2329" w:name="_Toc45286728"/>
      <w:bookmarkStart w:id="2330" w:name="_Toc51947997"/>
      <w:bookmarkStart w:id="2331" w:name="_Toc51949089"/>
      <w:bookmarkStart w:id="2332" w:name="_Toc187745486"/>
      <w:bookmarkEnd w:id="2328"/>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301"/>
      <w:bookmarkEnd w:id="2314"/>
      <w:bookmarkEnd w:id="2315"/>
      <w:bookmarkEnd w:id="2316"/>
      <w:bookmarkEnd w:id="2329"/>
      <w:bookmarkEnd w:id="2330"/>
      <w:bookmarkEnd w:id="2331"/>
      <w:bookmarkEnd w:id="2332"/>
    </w:p>
    <w:p w14:paraId="4B3775B7" w14:textId="77777777" w:rsidR="003E0676" w:rsidRPr="007F2770" w:rsidRDefault="008D3BCB" w:rsidP="00781477">
      <w:pPr>
        <w:pStyle w:val="H6"/>
      </w:pPr>
      <w:bookmarkStart w:id="2333" w:name="_Toc20232613"/>
      <w:bookmarkStart w:id="2334" w:name="_Toc27746706"/>
      <w:bookmarkStart w:id="2335" w:name="_Toc36212888"/>
      <w:bookmarkStart w:id="2336" w:name="_Toc36657065"/>
      <w:bookmarkStart w:id="2337" w:name="_Toc45286729"/>
      <w:bookmarkStart w:id="2338" w:name="_Toc51947998"/>
      <w:bookmarkStart w:id="2339" w:name="_Toc51949090"/>
      <w:bookmarkStart w:id="2340"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333"/>
      <w:bookmarkEnd w:id="2334"/>
      <w:bookmarkEnd w:id="2335"/>
      <w:bookmarkEnd w:id="2336"/>
      <w:bookmarkEnd w:id="2337"/>
      <w:bookmarkEnd w:id="2338"/>
      <w:bookmarkEnd w:id="2339"/>
    </w:p>
    <w:bookmarkEnd w:id="2340"/>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41" w:name="_Toc20232614"/>
      <w:bookmarkStart w:id="2342" w:name="_Toc27746707"/>
      <w:bookmarkStart w:id="2343" w:name="_Toc36212889"/>
      <w:bookmarkStart w:id="2344" w:name="_Toc36657066"/>
      <w:bookmarkStart w:id="2345" w:name="_Toc45286730"/>
      <w:bookmarkStart w:id="2346" w:name="_Toc51947999"/>
      <w:bookmarkStart w:id="2347" w:name="_Toc51949091"/>
      <w:bookmarkStart w:id="2348"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41"/>
      <w:bookmarkEnd w:id="2342"/>
      <w:bookmarkEnd w:id="2343"/>
      <w:bookmarkEnd w:id="2344"/>
      <w:bookmarkEnd w:id="2345"/>
      <w:bookmarkEnd w:id="2346"/>
      <w:bookmarkEnd w:id="2347"/>
    </w:p>
    <w:bookmarkEnd w:id="2348"/>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15pt;height:211.15pt" o:ole="">
            <v:imagedata r:id="rId22" o:title=""/>
          </v:shape>
          <o:OLEObject Type="Embed" ProgID="Visio.Drawing.11" ShapeID="_x0000_i1030" DrawAspect="Content" ObjectID="_1798539281" r:id="rId23"/>
        </w:object>
      </w:r>
    </w:p>
    <w:p w14:paraId="03EA9A1B" w14:textId="77777777" w:rsidR="00173561" w:rsidRPr="007F2770" w:rsidRDefault="00173561" w:rsidP="00173561">
      <w:pPr>
        <w:pStyle w:val="TF"/>
      </w:pPr>
      <w:bookmarkStart w:id="2349" w:name="_CRFigure5_4_1_2_4_2_1"/>
      <w:r w:rsidRPr="007F2770">
        <w:t>Figure </w:t>
      </w:r>
      <w:bookmarkEnd w:id="2349"/>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50" w:name="_CR5_4_1_2_4_3"/>
      <w:bookmarkStart w:id="2351" w:name="_Toc20232615"/>
      <w:bookmarkStart w:id="2352" w:name="_Toc27746708"/>
      <w:bookmarkStart w:id="2353" w:name="_Toc36212890"/>
      <w:bookmarkStart w:id="2354" w:name="_Toc36657067"/>
      <w:bookmarkStart w:id="2355" w:name="_Toc45286731"/>
      <w:bookmarkStart w:id="2356" w:name="_Toc51948000"/>
      <w:bookmarkStart w:id="2357" w:name="_Toc51949092"/>
      <w:bookmarkStart w:id="2358" w:name="_Toc187745487"/>
      <w:bookmarkEnd w:id="2350"/>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51"/>
      <w:bookmarkEnd w:id="2352"/>
      <w:bookmarkEnd w:id="2353"/>
      <w:bookmarkEnd w:id="2354"/>
      <w:bookmarkEnd w:id="2355"/>
      <w:bookmarkEnd w:id="2356"/>
      <w:bookmarkEnd w:id="2357"/>
      <w:bookmarkEnd w:id="2358"/>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59" w:name="_CR5_4_1_2_4_4"/>
      <w:bookmarkStart w:id="2360" w:name="_Toc20232616"/>
      <w:bookmarkStart w:id="2361" w:name="_Toc27746709"/>
      <w:bookmarkStart w:id="2362" w:name="_Toc36212891"/>
      <w:bookmarkStart w:id="2363" w:name="_Toc36657068"/>
      <w:bookmarkStart w:id="2364" w:name="_Toc45286732"/>
      <w:bookmarkStart w:id="2365" w:name="_Toc51948001"/>
      <w:bookmarkStart w:id="2366" w:name="_Toc51949093"/>
      <w:bookmarkStart w:id="2367" w:name="_Toc187745488"/>
      <w:bookmarkEnd w:id="2359"/>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60"/>
      <w:bookmarkEnd w:id="2361"/>
      <w:bookmarkEnd w:id="2362"/>
      <w:bookmarkEnd w:id="2363"/>
      <w:bookmarkEnd w:id="2364"/>
      <w:bookmarkEnd w:id="2365"/>
      <w:bookmarkEnd w:id="2366"/>
      <w:bookmarkEnd w:id="2367"/>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68" w:name="_CR5_4_1_2_4_5"/>
      <w:bookmarkStart w:id="2369" w:name="_Toc20232617"/>
      <w:bookmarkStart w:id="2370" w:name="_Toc27746710"/>
      <w:bookmarkStart w:id="2371" w:name="_Toc36212892"/>
      <w:bookmarkStart w:id="2372" w:name="_Toc36657069"/>
      <w:bookmarkStart w:id="2373" w:name="_Toc45286733"/>
      <w:bookmarkStart w:id="2374" w:name="_Toc51948002"/>
      <w:bookmarkStart w:id="2375" w:name="_Toc51949094"/>
      <w:bookmarkStart w:id="2376" w:name="_Toc187745489"/>
      <w:bookmarkEnd w:id="2368"/>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69"/>
      <w:bookmarkEnd w:id="2370"/>
      <w:bookmarkEnd w:id="2371"/>
      <w:bookmarkEnd w:id="2372"/>
      <w:bookmarkEnd w:id="2373"/>
      <w:bookmarkEnd w:id="2374"/>
      <w:bookmarkEnd w:id="2375"/>
      <w:bookmarkEnd w:id="2376"/>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77" w:name="_Toc20232618"/>
      <w:bookmarkStart w:id="2378" w:name="_Toc27746711"/>
      <w:bookmarkStart w:id="2379" w:name="_Toc36212893"/>
      <w:bookmarkStart w:id="2380" w:name="_Toc36657070"/>
      <w:bookmarkStart w:id="2381" w:name="_Toc45286734"/>
      <w:bookmarkStart w:id="2382" w:name="_Toc51948003"/>
      <w:bookmarkStart w:id="2383"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84" w:name="_CR5_4_1_2_5"/>
      <w:bookmarkStart w:id="2385" w:name="_Toc187745490"/>
      <w:bookmarkEnd w:id="2384"/>
      <w:r w:rsidRPr="007F2770">
        <w:t>5.4.1.2.</w:t>
      </w:r>
      <w:r w:rsidR="00F20833" w:rsidRPr="007F2770">
        <w:t>5</w:t>
      </w:r>
      <w:r w:rsidRPr="007F2770">
        <w:tab/>
        <w:t>EAP result message transport procedure</w:t>
      </w:r>
      <w:bookmarkEnd w:id="2377"/>
      <w:bookmarkEnd w:id="2378"/>
      <w:bookmarkEnd w:id="2379"/>
      <w:bookmarkEnd w:id="2380"/>
      <w:bookmarkEnd w:id="2381"/>
      <w:bookmarkEnd w:id="2382"/>
      <w:bookmarkEnd w:id="2383"/>
      <w:bookmarkEnd w:id="2385"/>
    </w:p>
    <w:p w14:paraId="720F68B3" w14:textId="77777777" w:rsidR="00260D19" w:rsidRPr="007F2770" w:rsidRDefault="00260D19" w:rsidP="00781477">
      <w:pPr>
        <w:pStyle w:val="H6"/>
      </w:pPr>
      <w:bookmarkStart w:id="2386" w:name="_Toc20232619"/>
      <w:bookmarkStart w:id="2387" w:name="_Toc27746712"/>
      <w:bookmarkStart w:id="2388" w:name="_Toc36212894"/>
      <w:bookmarkStart w:id="2389" w:name="_Toc36657071"/>
      <w:bookmarkStart w:id="2390" w:name="_Toc45286735"/>
      <w:bookmarkStart w:id="2391" w:name="_Toc51948004"/>
      <w:bookmarkStart w:id="2392" w:name="_Toc51949096"/>
      <w:bookmarkStart w:id="2393" w:name="_CR5_4_1_2_5_1"/>
      <w:r w:rsidRPr="007F2770">
        <w:t>5.4.1.2.</w:t>
      </w:r>
      <w:r w:rsidR="00F20833" w:rsidRPr="007F2770">
        <w:t>5</w:t>
      </w:r>
      <w:r w:rsidRPr="007F2770">
        <w:t>.1</w:t>
      </w:r>
      <w:r w:rsidRPr="007F2770">
        <w:tab/>
        <w:t>General</w:t>
      </w:r>
      <w:bookmarkEnd w:id="2386"/>
      <w:bookmarkEnd w:id="2387"/>
      <w:bookmarkEnd w:id="2388"/>
      <w:bookmarkEnd w:id="2389"/>
      <w:bookmarkEnd w:id="2390"/>
      <w:bookmarkEnd w:id="2391"/>
      <w:bookmarkEnd w:id="2392"/>
    </w:p>
    <w:bookmarkEnd w:id="2393"/>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94" w:name="_Toc20232620"/>
      <w:bookmarkStart w:id="2395" w:name="_Toc27746713"/>
      <w:bookmarkStart w:id="2396" w:name="_Toc36212895"/>
      <w:bookmarkStart w:id="2397" w:name="_Toc36657072"/>
      <w:bookmarkStart w:id="2398" w:name="_Toc45286736"/>
      <w:bookmarkStart w:id="2399" w:name="_Toc51948005"/>
      <w:bookmarkStart w:id="2400" w:name="_Toc51949097"/>
      <w:bookmarkStart w:id="2401" w:name="_CR5_4_1_2_5_2"/>
      <w:r w:rsidRPr="007F2770">
        <w:t>5.4.1.2.</w:t>
      </w:r>
      <w:r w:rsidR="00F20833" w:rsidRPr="007F2770">
        <w:t>5</w:t>
      </w:r>
      <w:r w:rsidRPr="007F2770">
        <w:t>.2</w:t>
      </w:r>
      <w:r w:rsidRPr="007F2770">
        <w:tab/>
        <w:t>EAP result message transport procedure initiation by the network</w:t>
      </w:r>
      <w:bookmarkEnd w:id="2394"/>
      <w:bookmarkEnd w:id="2395"/>
      <w:bookmarkEnd w:id="2396"/>
      <w:bookmarkEnd w:id="2397"/>
      <w:bookmarkEnd w:id="2398"/>
      <w:bookmarkEnd w:id="2399"/>
      <w:bookmarkEnd w:id="2400"/>
    </w:p>
    <w:bookmarkEnd w:id="2401"/>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15pt;height:211.15pt" o:ole="">
            <v:imagedata r:id="rId24" o:title=""/>
          </v:shape>
          <o:OLEObject Type="Embed" ProgID="Visio.Drawing.11" ShapeID="_x0000_i1031" DrawAspect="Content" ObjectID="_1798539282" r:id="rId25"/>
        </w:object>
      </w:r>
    </w:p>
    <w:p w14:paraId="0D5C1CFD" w14:textId="77777777" w:rsidR="00260D19" w:rsidRPr="007F2770" w:rsidRDefault="00260D19" w:rsidP="00260D19">
      <w:pPr>
        <w:pStyle w:val="TF"/>
      </w:pPr>
      <w:bookmarkStart w:id="2402" w:name="_CRFigure5_4_1_2_5_2_1"/>
      <w:r w:rsidRPr="007F2770">
        <w:t>Figure </w:t>
      </w:r>
      <w:bookmarkEnd w:id="2402"/>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403" w:name="_CR5_4_1_3"/>
      <w:bookmarkStart w:id="2404" w:name="_Toc20232621"/>
      <w:bookmarkStart w:id="2405" w:name="_Toc27746714"/>
      <w:bookmarkStart w:id="2406" w:name="_Toc36212896"/>
      <w:bookmarkStart w:id="2407" w:name="_Toc36657073"/>
      <w:bookmarkStart w:id="2408" w:name="_Toc45286737"/>
      <w:bookmarkStart w:id="2409" w:name="_Toc51948006"/>
      <w:bookmarkStart w:id="2410" w:name="_Toc51949098"/>
      <w:bookmarkStart w:id="2411" w:name="_Toc187745491"/>
      <w:bookmarkEnd w:id="2403"/>
      <w:r w:rsidRPr="007F2770">
        <w:t>5</w:t>
      </w:r>
      <w:r w:rsidR="00173561" w:rsidRPr="007F2770">
        <w:t>.</w:t>
      </w:r>
      <w:r w:rsidRPr="007F2770">
        <w:t>4</w:t>
      </w:r>
      <w:r w:rsidR="00173561" w:rsidRPr="007F2770">
        <w:t>.1.3</w:t>
      </w:r>
      <w:r w:rsidR="00173561" w:rsidRPr="007F2770">
        <w:tab/>
        <w:t>5G AKA based primary authentication and key agreement procedure</w:t>
      </w:r>
      <w:bookmarkEnd w:id="2404"/>
      <w:bookmarkEnd w:id="2405"/>
      <w:bookmarkEnd w:id="2406"/>
      <w:bookmarkEnd w:id="2407"/>
      <w:bookmarkEnd w:id="2408"/>
      <w:bookmarkEnd w:id="2409"/>
      <w:bookmarkEnd w:id="2410"/>
      <w:bookmarkEnd w:id="2411"/>
    </w:p>
    <w:p w14:paraId="5AFF2909" w14:textId="77777777" w:rsidR="00173561" w:rsidRPr="007F2770" w:rsidRDefault="003D0691" w:rsidP="00781477">
      <w:pPr>
        <w:pStyle w:val="Heading5"/>
      </w:pPr>
      <w:bookmarkStart w:id="2412" w:name="_CR5_4_1_3_1"/>
      <w:bookmarkStart w:id="2413" w:name="_Toc20232622"/>
      <w:bookmarkStart w:id="2414" w:name="_Toc27746715"/>
      <w:bookmarkStart w:id="2415" w:name="_Toc36212897"/>
      <w:bookmarkStart w:id="2416" w:name="_Toc36657074"/>
      <w:bookmarkStart w:id="2417" w:name="_Toc45286738"/>
      <w:bookmarkStart w:id="2418" w:name="_Toc51948007"/>
      <w:bookmarkStart w:id="2419" w:name="_Toc51949099"/>
      <w:bookmarkStart w:id="2420" w:name="_Toc187745492"/>
      <w:bookmarkEnd w:id="2412"/>
      <w:r w:rsidRPr="007F2770">
        <w:t>5</w:t>
      </w:r>
      <w:r w:rsidR="00173561" w:rsidRPr="007F2770">
        <w:t>.</w:t>
      </w:r>
      <w:r w:rsidRPr="007F2770">
        <w:t>4</w:t>
      </w:r>
      <w:r w:rsidR="00173561" w:rsidRPr="007F2770">
        <w:t>.1.3.1</w:t>
      </w:r>
      <w:r w:rsidR="00173561" w:rsidRPr="007F2770">
        <w:tab/>
        <w:t>General</w:t>
      </w:r>
      <w:bookmarkEnd w:id="2413"/>
      <w:bookmarkEnd w:id="2414"/>
      <w:bookmarkEnd w:id="2415"/>
      <w:bookmarkEnd w:id="2416"/>
      <w:bookmarkEnd w:id="2417"/>
      <w:bookmarkEnd w:id="2418"/>
      <w:bookmarkEnd w:id="2419"/>
      <w:bookmarkEnd w:id="2420"/>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421" w:name="_Toc20232623"/>
      <w:bookmarkStart w:id="2422" w:name="_Toc27746716"/>
      <w:bookmarkStart w:id="2423" w:name="_Toc36212898"/>
      <w:bookmarkStart w:id="2424" w:name="_Toc36657075"/>
      <w:bookmarkStart w:id="2425" w:name="_Toc45286739"/>
      <w:bookmarkStart w:id="2426" w:name="_Toc51948008"/>
      <w:bookmarkStart w:id="2427"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428" w:name="OLE_LINK4"/>
      <w:r w:rsidRPr="007F2770">
        <w:t xml:space="preserve"> </w:t>
      </w:r>
    </w:p>
    <w:bookmarkEnd w:id="2428"/>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429" w:name="_CR5_4_1_3_2"/>
      <w:bookmarkStart w:id="2430" w:name="_Toc187745493"/>
      <w:bookmarkEnd w:id="2429"/>
      <w:r w:rsidRPr="007F2770">
        <w:t>5</w:t>
      </w:r>
      <w:r w:rsidR="00173561" w:rsidRPr="007F2770">
        <w:t>.</w:t>
      </w:r>
      <w:r w:rsidRPr="007F2770">
        <w:t>4</w:t>
      </w:r>
      <w:r w:rsidR="00173561" w:rsidRPr="007F2770">
        <w:t>.1.3.2</w:t>
      </w:r>
      <w:r w:rsidR="00173561" w:rsidRPr="007F2770">
        <w:tab/>
        <w:t>Authentication initiation by the network</w:t>
      </w:r>
      <w:bookmarkEnd w:id="2421"/>
      <w:bookmarkEnd w:id="2422"/>
      <w:bookmarkEnd w:id="2423"/>
      <w:bookmarkEnd w:id="2424"/>
      <w:bookmarkEnd w:id="2425"/>
      <w:bookmarkEnd w:id="2426"/>
      <w:bookmarkEnd w:id="2427"/>
      <w:bookmarkEnd w:id="2430"/>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5pt" o:ole="">
            <v:imagedata r:id="rId26" o:title=""/>
          </v:shape>
          <o:OLEObject Type="Embed" ProgID="Visio.Drawing.11" ShapeID="_x0000_i1032" DrawAspect="Content" ObjectID="_1798539283" r:id="rId27"/>
        </w:object>
      </w:r>
    </w:p>
    <w:p w14:paraId="5E1C223F" w14:textId="77777777" w:rsidR="00173561" w:rsidRPr="007F2770" w:rsidRDefault="00173561" w:rsidP="00173561">
      <w:pPr>
        <w:pStyle w:val="TF"/>
      </w:pPr>
      <w:bookmarkStart w:id="2431" w:name="_CRFigure5_4_1_3_2_1"/>
      <w:r w:rsidRPr="007F2770">
        <w:t>Figure </w:t>
      </w:r>
      <w:bookmarkEnd w:id="2431"/>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432" w:name="_CR5_4_1_3_3"/>
      <w:bookmarkStart w:id="2433" w:name="_Toc20232624"/>
      <w:bookmarkStart w:id="2434" w:name="_Toc27746717"/>
      <w:bookmarkStart w:id="2435" w:name="_Toc36212899"/>
      <w:bookmarkStart w:id="2436" w:name="_Toc36657076"/>
      <w:bookmarkStart w:id="2437" w:name="_Toc45286740"/>
      <w:bookmarkStart w:id="2438" w:name="_Toc51948009"/>
      <w:bookmarkStart w:id="2439" w:name="_Toc51949101"/>
      <w:bookmarkStart w:id="2440" w:name="_Toc187745494"/>
      <w:bookmarkEnd w:id="2432"/>
      <w:r w:rsidRPr="007F2770">
        <w:t>5</w:t>
      </w:r>
      <w:r w:rsidR="00173561" w:rsidRPr="007F2770">
        <w:t>.</w:t>
      </w:r>
      <w:r w:rsidRPr="007F2770">
        <w:t>4</w:t>
      </w:r>
      <w:r w:rsidR="00173561" w:rsidRPr="007F2770">
        <w:t>.1.3.3</w:t>
      </w:r>
      <w:r w:rsidR="00173561" w:rsidRPr="007F2770">
        <w:tab/>
        <w:t>Authentication response by the UE</w:t>
      </w:r>
      <w:bookmarkEnd w:id="2433"/>
      <w:bookmarkEnd w:id="2434"/>
      <w:bookmarkEnd w:id="2435"/>
      <w:bookmarkEnd w:id="2436"/>
      <w:bookmarkEnd w:id="2437"/>
      <w:bookmarkEnd w:id="2438"/>
      <w:bookmarkEnd w:id="2439"/>
      <w:bookmarkEnd w:id="2440"/>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6750FC03"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ins w:id="2441" w:author="rapporteur_Christian_Herrero-Veron" w:date="2025-01-16T09:57:00Z">
        <w:r w:rsidR="003D4DC0">
          <w:t>a</w:t>
        </w:r>
      </w:ins>
      <w:del w:id="2442" w:author="rapporteur_Christian_Herrero-Veron" w:date="2025-01-16T09:57:00Z">
        <w:r w:rsidR="000D0626" w:rsidRPr="007F2770" w:rsidDel="003D4DC0">
          <w:delText>A</w:delText>
        </w:r>
      </w:del>
      <w:r w:rsidR="000D0626" w:rsidRPr="007F2770">
        <w:t>nnex</w:t>
      </w:r>
      <w:ins w:id="2443" w:author="rapporteur_Christian_Herrero-Veron" w:date="2025-01-16T09:57:00Z">
        <w:r w:rsidR="003D4DC0" w:rsidRPr="007F2770">
          <w:rPr>
            <w:rFonts w:ascii="Arial" w:hAnsi="Arial"/>
            <w:sz w:val="18"/>
          </w:rPr>
          <w:t> </w:t>
        </w:r>
      </w:ins>
      <w:del w:id="2444" w:author="rapporteur_Christian_Herrero-Veron" w:date="2025-01-16T09:57:00Z">
        <w:r w:rsidR="000D0626" w:rsidRPr="007F2770" w:rsidDel="003D4DC0">
          <w:delText xml:space="preserve"> </w:delText>
        </w:r>
      </w:del>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45" w:name="_CR5_4_1_3_4"/>
      <w:bookmarkStart w:id="2446" w:name="_Toc20232625"/>
      <w:bookmarkStart w:id="2447" w:name="_Toc27746718"/>
      <w:bookmarkStart w:id="2448" w:name="_Toc36212900"/>
      <w:bookmarkStart w:id="2449" w:name="_Toc36657077"/>
      <w:bookmarkStart w:id="2450" w:name="_Toc45286741"/>
      <w:bookmarkStart w:id="2451" w:name="_Toc51948010"/>
      <w:bookmarkStart w:id="2452" w:name="_Toc51949102"/>
      <w:bookmarkStart w:id="2453" w:name="_Toc187745495"/>
      <w:bookmarkEnd w:id="2445"/>
      <w:r w:rsidRPr="007F2770">
        <w:t>5</w:t>
      </w:r>
      <w:r w:rsidR="00173561" w:rsidRPr="007F2770">
        <w:t>.</w:t>
      </w:r>
      <w:r w:rsidRPr="007F2770">
        <w:t>4</w:t>
      </w:r>
      <w:r w:rsidR="00173561" w:rsidRPr="007F2770">
        <w:t>.1.3.4</w:t>
      </w:r>
      <w:r w:rsidR="00173561" w:rsidRPr="007F2770">
        <w:tab/>
        <w:t>Authentication completion by the network</w:t>
      </w:r>
      <w:bookmarkEnd w:id="2446"/>
      <w:bookmarkEnd w:id="2447"/>
      <w:bookmarkEnd w:id="2448"/>
      <w:bookmarkEnd w:id="2449"/>
      <w:bookmarkEnd w:id="2450"/>
      <w:bookmarkEnd w:id="2451"/>
      <w:bookmarkEnd w:id="2452"/>
      <w:bookmarkEnd w:id="2453"/>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54" w:name="_CR5_4_1_3_5"/>
      <w:bookmarkStart w:id="2455" w:name="_Toc20232626"/>
      <w:bookmarkStart w:id="2456" w:name="_Toc27746719"/>
      <w:bookmarkStart w:id="2457" w:name="_Toc36212901"/>
      <w:bookmarkStart w:id="2458" w:name="_Toc36657078"/>
      <w:bookmarkStart w:id="2459" w:name="_Toc45286742"/>
      <w:bookmarkStart w:id="2460" w:name="_Toc51948011"/>
      <w:bookmarkStart w:id="2461" w:name="_Toc51949103"/>
      <w:bookmarkStart w:id="2462" w:name="_Toc187745496"/>
      <w:bookmarkEnd w:id="2454"/>
      <w:r w:rsidRPr="007F2770">
        <w:t>5</w:t>
      </w:r>
      <w:r w:rsidR="00173561" w:rsidRPr="007F2770">
        <w:t>.</w:t>
      </w:r>
      <w:r w:rsidRPr="007F2770">
        <w:t>4</w:t>
      </w:r>
      <w:r w:rsidR="00173561" w:rsidRPr="007F2770">
        <w:t>.1.3.5</w:t>
      </w:r>
      <w:r w:rsidR="00173561" w:rsidRPr="007F2770">
        <w:tab/>
        <w:t>Authentication not accepted by the network</w:t>
      </w:r>
      <w:bookmarkEnd w:id="2455"/>
      <w:bookmarkEnd w:id="2456"/>
      <w:bookmarkEnd w:id="2457"/>
      <w:bookmarkEnd w:id="2458"/>
      <w:bookmarkEnd w:id="2459"/>
      <w:bookmarkEnd w:id="2460"/>
      <w:bookmarkEnd w:id="2461"/>
      <w:bookmarkEnd w:id="2462"/>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0FC1A2B" w:rsidR="008F4BFD" w:rsidRPr="007F2770" w:rsidRDefault="008F4BFD" w:rsidP="005A4B15">
      <w:pPr>
        <w:pStyle w:val="B2"/>
      </w:pPr>
      <w:r w:rsidRPr="007F2770">
        <w:tab/>
        <w:t>the UE shall set the update status to 5U3 ROAMING NOT ALLOWED, delete the stored 5G-GUTI, TAI list, last visited registered TAI</w:t>
      </w:r>
      <w:r w:rsidR="005A4B15">
        <w:t xml:space="preserve">, </w:t>
      </w:r>
      <w:r w:rsidRPr="007F2770">
        <w:t>ngKSI</w:t>
      </w:r>
      <w:r w:rsidR="005A4B15">
        <w:t xml:space="preserve">, </w:t>
      </w:r>
      <w:r w:rsidR="005A4B15" w:rsidRPr="0089477A">
        <w:t xml:space="preserve">the list of equivalent PLMNs (if any) </w:t>
      </w:r>
      <w:r w:rsidR="005A4B15">
        <w:t>and</w:t>
      </w:r>
      <w:r w:rsidR="005A4B15" w:rsidRPr="0089477A">
        <w:t xml:space="preserve"> the list of equivalent SNPNs (if any).</w:t>
      </w:r>
      <w:r w:rsidR="005A4B15">
        <w:t xml:space="preserve"> Additionally, if a registration procedure was performed the UE shall</w:t>
      </w:r>
      <w:r w:rsidR="005A4B15" w:rsidRPr="008B5A07">
        <w:t xml:space="preserve"> </w:t>
      </w:r>
      <w:r w:rsidR="005A4B15">
        <w:t>reset the registration attempt counter or if a service request procedure was performed the UE shall reset the service request attempt counter</w:t>
      </w:r>
      <w:r w:rsidR="005A4B15"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63" w:name="_CR5_4_1_3_6"/>
      <w:bookmarkStart w:id="2464" w:name="_Toc20232627"/>
      <w:bookmarkStart w:id="2465" w:name="_Toc27746720"/>
      <w:bookmarkStart w:id="2466" w:name="_Toc36212902"/>
      <w:bookmarkStart w:id="2467" w:name="_Toc36657079"/>
      <w:bookmarkStart w:id="2468" w:name="_Toc45286743"/>
      <w:bookmarkStart w:id="2469" w:name="_Toc51948012"/>
      <w:bookmarkStart w:id="2470" w:name="_Toc51949104"/>
      <w:bookmarkStart w:id="2471" w:name="_Toc187745497"/>
      <w:bookmarkEnd w:id="2463"/>
      <w:r w:rsidRPr="007F2770">
        <w:t>5</w:t>
      </w:r>
      <w:r w:rsidR="00173561" w:rsidRPr="007F2770">
        <w:t>.</w:t>
      </w:r>
      <w:r w:rsidRPr="007F2770">
        <w:t>4</w:t>
      </w:r>
      <w:r w:rsidR="00173561" w:rsidRPr="007F2770">
        <w:t>.1.3.6</w:t>
      </w:r>
      <w:r w:rsidR="00173561" w:rsidRPr="007F2770">
        <w:tab/>
        <w:t>Authentication not accepted by the UE</w:t>
      </w:r>
      <w:bookmarkEnd w:id="2464"/>
      <w:bookmarkEnd w:id="2465"/>
      <w:bookmarkEnd w:id="2466"/>
      <w:bookmarkEnd w:id="2467"/>
      <w:bookmarkEnd w:id="2468"/>
      <w:bookmarkEnd w:id="2469"/>
      <w:bookmarkEnd w:id="2470"/>
      <w:bookmarkEnd w:id="2471"/>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72" w:name="_CR5_4_1_3_7"/>
      <w:bookmarkStart w:id="2473" w:name="_Toc20232628"/>
      <w:bookmarkStart w:id="2474" w:name="_Toc27746721"/>
      <w:bookmarkStart w:id="2475" w:name="_Toc36212903"/>
      <w:bookmarkStart w:id="2476" w:name="_Toc36657080"/>
      <w:bookmarkStart w:id="2477" w:name="_Toc45286744"/>
      <w:bookmarkStart w:id="2478" w:name="_Toc51948013"/>
      <w:bookmarkStart w:id="2479" w:name="_Toc51949105"/>
      <w:bookmarkStart w:id="2480" w:name="_Toc187745498"/>
      <w:bookmarkEnd w:id="2472"/>
      <w:r w:rsidRPr="007F2770">
        <w:t>5</w:t>
      </w:r>
      <w:r w:rsidR="00173561" w:rsidRPr="007F2770">
        <w:t>.</w:t>
      </w:r>
      <w:r w:rsidRPr="007F2770">
        <w:t>4</w:t>
      </w:r>
      <w:r w:rsidR="00173561" w:rsidRPr="007F2770">
        <w:t>.1.3.7</w:t>
      </w:r>
      <w:r w:rsidR="00173561" w:rsidRPr="007F2770">
        <w:tab/>
        <w:t>Abnormal cases</w:t>
      </w:r>
      <w:bookmarkEnd w:id="2473"/>
      <w:bookmarkEnd w:id="2474"/>
      <w:bookmarkEnd w:id="2475"/>
      <w:bookmarkEnd w:id="2476"/>
      <w:bookmarkEnd w:id="2477"/>
      <w:bookmarkEnd w:id="2478"/>
      <w:bookmarkEnd w:id="2479"/>
      <w:bookmarkEnd w:id="2480"/>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65pt;height:208.15pt" o:ole="">
            <v:imagedata r:id="rId28" o:title=""/>
          </v:shape>
          <o:OLEObject Type="Embed" ProgID="Visio.Drawing.11" ShapeID="_x0000_i1033" DrawAspect="Content" ObjectID="_1798539284" r:id="rId29"/>
        </w:object>
      </w:r>
    </w:p>
    <w:p w14:paraId="014BB212" w14:textId="77777777" w:rsidR="009E3C76" w:rsidRPr="007F2770" w:rsidRDefault="009E3C76" w:rsidP="009E3C76">
      <w:pPr>
        <w:pStyle w:val="TF"/>
      </w:pPr>
      <w:bookmarkStart w:id="2481" w:name="_CRFigure5_4_1_3_7_1"/>
      <w:r w:rsidRPr="007F2770">
        <w:t>Figure </w:t>
      </w:r>
      <w:bookmarkEnd w:id="2481"/>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82" w:name="_Toc20232629"/>
      <w:bookmarkStart w:id="2483" w:name="_Toc27746722"/>
      <w:bookmarkStart w:id="2484" w:name="_Toc36212904"/>
      <w:bookmarkStart w:id="2485" w:name="_Toc36657081"/>
      <w:bookmarkStart w:id="2486" w:name="_Toc45286745"/>
      <w:bookmarkStart w:id="2487" w:name="_Toc51948014"/>
      <w:bookmarkStart w:id="2488"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89" w:name="_CR5_4_2"/>
      <w:bookmarkStart w:id="2490" w:name="_Toc187745499"/>
      <w:bookmarkEnd w:id="2489"/>
      <w:r w:rsidRPr="007F2770">
        <w:t>5.4.2</w:t>
      </w:r>
      <w:r w:rsidRPr="007F2770">
        <w:tab/>
        <w:t>Security mode control procedure</w:t>
      </w:r>
      <w:bookmarkEnd w:id="2482"/>
      <w:bookmarkEnd w:id="2483"/>
      <w:bookmarkEnd w:id="2484"/>
      <w:bookmarkEnd w:id="2485"/>
      <w:bookmarkEnd w:id="2486"/>
      <w:bookmarkEnd w:id="2487"/>
      <w:bookmarkEnd w:id="2488"/>
      <w:bookmarkEnd w:id="2490"/>
    </w:p>
    <w:p w14:paraId="418C66FB" w14:textId="77777777" w:rsidR="00CD6F76" w:rsidRPr="007F2770" w:rsidRDefault="00057D2E" w:rsidP="00781477">
      <w:pPr>
        <w:pStyle w:val="Heading4"/>
      </w:pPr>
      <w:bookmarkStart w:id="2491" w:name="_CR5_4_2_1"/>
      <w:bookmarkStart w:id="2492" w:name="_Toc20232630"/>
      <w:bookmarkStart w:id="2493" w:name="_Toc27746723"/>
      <w:bookmarkStart w:id="2494" w:name="_Toc36212905"/>
      <w:bookmarkStart w:id="2495" w:name="_Toc36657082"/>
      <w:bookmarkStart w:id="2496" w:name="_Toc45286746"/>
      <w:bookmarkStart w:id="2497" w:name="_Toc51948015"/>
      <w:bookmarkStart w:id="2498" w:name="_Toc51949107"/>
      <w:bookmarkStart w:id="2499" w:name="_Toc187745500"/>
      <w:bookmarkEnd w:id="2491"/>
      <w:r w:rsidRPr="007F2770">
        <w:t>5.4.2.1</w:t>
      </w:r>
      <w:r w:rsidRPr="007F2770">
        <w:tab/>
        <w:t>General</w:t>
      </w:r>
      <w:bookmarkEnd w:id="2492"/>
      <w:bookmarkEnd w:id="2493"/>
      <w:bookmarkEnd w:id="2494"/>
      <w:bookmarkEnd w:id="2495"/>
      <w:bookmarkEnd w:id="2496"/>
      <w:bookmarkEnd w:id="2497"/>
      <w:bookmarkEnd w:id="2498"/>
      <w:bookmarkEnd w:id="2499"/>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500"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500"/>
    </w:p>
    <w:p w14:paraId="17D5E60A" w14:textId="77777777" w:rsidR="00CD6F76" w:rsidRPr="007F2770" w:rsidRDefault="00057D2E" w:rsidP="00781477">
      <w:pPr>
        <w:pStyle w:val="Heading4"/>
      </w:pPr>
      <w:bookmarkStart w:id="2501" w:name="_CR5_4_2_2"/>
      <w:bookmarkStart w:id="2502" w:name="_Toc20232631"/>
      <w:bookmarkStart w:id="2503" w:name="_Toc27746724"/>
      <w:bookmarkStart w:id="2504" w:name="_Toc36212906"/>
      <w:bookmarkStart w:id="2505" w:name="_Toc36657083"/>
      <w:bookmarkStart w:id="2506" w:name="_Toc45286747"/>
      <w:bookmarkStart w:id="2507" w:name="_Toc51948016"/>
      <w:bookmarkStart w:id="2508" w:name="_Toc51949108"/>
      <w:bookmarkStart w:id="2509" w:name="_Toc187745501"/>
      <w:bookmarkEnd w:id="2501"/>
      <w:r w:rsidRPr="007F2770">
        <w:t>5.4.2.2</w:t>
      </w:r>
      <w:r w:rsidRPr="007F2770">
        <w:tab/>
        <w:t>NAS security mode control initiation by the network</w:t>
      </w:r>
      <w:bookmarkEnd w:id="2502"/>
      <w:bookmarkEnd w:id="2503"/>
      <w:bookmarkEnd w:id="2504"/>
      <w:bookmarkEnd w:id="2505"/>
      <w:bookmarkEnd w:id="2506"/>
      <w:bookmarkEnd w:id="2507"/>
      <w:bookmarkEnd w:id="2508"/>
      <w:bookmarkEnd w:id="2509"/>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pt;height:177.4pt" o:ole="">
            <v:imagedata r:id="rId30" o:title=""/>
          </v:shape>
          <o:OLEObject Type="Embed" ProgID="Visio.Drawing.11" ShapeID="_x0000_i1034" DrawAspect="Content" ObjectID="_1798539285" r:id="rId31"/>
        </w:object>
      </w:r>
    </w:p>
    <w:p w14:paraId="0D0F548A" w14:textId="77777777" w:rsidR="00057D2E" w:rsidRPr="007F2770" w:rsidRDefault="00057D2E" w:rsidP="00057D2E">
      <w:pPr>
        <w:pStyle w:val="TF"/>
      </w:pPr>
      <w:bookmarkStart w:id="2510" w:name="_CRFigure5_4_2_2"/>
      <w:r w:rsidRPr="007F2770">
        <w:t>Figure </w:t>
      </w:r>
      <w:bookmarkEnd w:id="2510"/>
      <w:r w:rsidRPr="007F2770">
        <w:t>5.4.2.2: Security mode control procedure</w:t>
      </w:r>
    </w:p>
    <w:p w14:paraId="202ADF9E" w14:textId="77777777" w:rsidR="00CD6F76" w:rsidRPr="007F2770" w:rsidRDefault="00057D2E" w:rsidP="00781477">
      <w:pPr>
        <w:pStyle w:val="Heading4"/>
      </w:pPr>
      <w:bookmarkStart w:id="2511" w:name="_CR5_4_2_3"/>
      <w:bookmarkStart w:id="2512" w:name="_Toc20232632"/>
      <w:bookmarkStart w:id="2513" w:name="_Toc27746725"/>
      <w:bookmarkStart w:id="2514" w:name="_Toc36212907"/>
      <w:bookmarkStart w:id="2515" w:name="_Toc36657084"/>
      <w:bookmarkStart w:id="2516" w:name="_Toc45286748"/>
      <w:bookmarkStart w:id="2517" w:name="_Toc51948017"/>
      <w:bookmarkStart w:id="2518" w:name="_Toc51949109"/>
      <w:bookmarkStart w:id="2519" w:name="_Toc187745502"/>
      <w:bookmarkEnd w:id="2511"/>
      <w:r w:rsidRPr="007F2770">
        <w:t>5.4.2.3</w:t>
      </w:r>
      <w:r w:rsidRPr="007F2770">
        <w:tab/>
        <w:t>NAS security mode command accepted by the UE</w:t>
      </w:r>
      <w:bookmarkEnd w:id="2512"/>
      <w:bookmarkEnd w:id="2513"/>
      <w:bookmarkEnd w:id="2514"/>
      <w:bookmarkEnd w:id="2515"/>
      <w:bookmarkEnd w:id="2516"/>
      <w:bookmarkEnd w:id="2517"/>
      <w:bookmarkEnd w:id="2518"/>
      <w:bookmarkEnd w:id="2519"/>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520" w:name="_CR5_4_2_4"/>
      <w:bookmarkStart w:id="2521" w:name="_Toc20232633"/>
      <w:bookmarkStart w:id="2522" w:name="_Toc27746726"/>
      <w:bookmarkStart w:id="2523" w:name="_Toc36212908"/>
      <w:bookmarkStart w:id="2524" w:name="_Toc36657085"/>
      <w:bookmarkStart w:id="2525" w:name="_Toc45286749"/>
      <w:bookmarkStart w:id="2526" w:name="_Toc51948018"/>
      <w:bookmarkStart w:id="2527" w:name="_Toc51949110"/>
      <w:bookmarkStart w:id="2528" w:name="_Toc187745503"/>
      <w:bookmarkEnd w:id="2520"/>
      <w:r w:rsidRPr="007F2770">
        <w:t>5.4.2.4</w:t>
      </w:r>
      <w:r w:rsidRPr="007F2770">
        <w:tab/>
        <w:t>NAS security mode control completion by the network</w:t>
      </w:r>
      <w:bookmarkEnd w:id="2521"/>
      <w:bookmarkEnd w:id="2522"/>
      <w:bookmarkEnd w:id="2523"/>
      <w:bookmarkEnd w:id="2524"/>
      <w:bookmarkEnd w:id="2525"/>
      <w:bookmarkEnd w:id="2526"/>
      <w:bookmarkEnd w:id="2527"/>
      <w:bookmarkEnd w:id="2528"/>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529" w:name="_Toc20232634"/>
      <w:bookmarkStart w:id="2530" w:name="_Toc27746727"/>
      <w:bookmarkStart w:id="2531" w:name="_Toc36212909"/>
      <w:bookmarkStart w:id="2532"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533" w:name="_CR5_4_2_5"/>
      <w:bookmarkStart w:id="2534" w:name="_Toc45286750"/>
      <w:bookmarkStart w:id="2535" w:name="_Toc51948019"/>
      <w:bookmarkStart w:id="2536" w:name="_Toc51949111"/>
      <w:bookmarkStart w:id="2537" w:name="_Toc187745504"/>
      <w:bookmarkEnd w:id="2533"/>
      <w:r w:rsidRPr="007F2770">
        <w:t>5.4.2.5</w:t>
      </w:r>
      <w:r w:rsidRPr="007F2770">
        <w:tab/>
        <w:t>NAS security mode command not accepted by the UE</w:t>
      </w:r>
      <w:bookmarkEnd w:id="2529"/>
      <w:bookmarkEnd w:id="2530"/>
      <w:bookmarkEnd w:id="2531"/>
      <w:bookmarkEnd w:id="2532"/>
      <w:bookmarkEnd w:id="2534"/>
      <w:bookmarkEnd w:id="2535"/>
      <w:bookmarkEnd w:id="2536"/>
      <w:bookmarkEnd w:id="2537"/>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538" w:name="_CR5_4_2_6"/>
      <w:bookmarkStart w:id="2539" w:name="_Toc20232635"/>
      <w:bookmarkStart w:id="2540" w:name="_Toc27746728"/>
      <w:bookmarkStart w:id="2541" w:name="_Toc36212910"/>
      <w:bookmarkStart w:id="2542" w:name="_Toc36657087"/>
      <w:bookmarkStart w:id="2543" w:name="_Toc45286751"/>
      <w:bookmarkStart w:id="2544" w:name="_Toc51948020"/>
      <w:bookmarkStart w:id="2545" w:name="_Toc51949112"/>
      <w:bookmarkStart w:id="2546" w:name="_Toc187745505"/>
      <w:bookmarkEnd w:id="2538"/>
      <w:r w:rsidRPr="007F2770">
        <w:t>5.4.2.6</w:t>
      </w:r>
      <w:r w:rsidRPr="007F2770">
        <w:tab/>
        <w:t>Abnormal cases in the UE</w:t>
      </w:r>
      <w:bookmarkEnd w:id="2539"/>
      <w:bookmarkEnd w:id="2540"/>
      <w:bookmarkEnd w:id="2541"/>
      <w:bookmarkEnd w:id="2542"/>
      <w:bookmarkEnd w:id="2543"/>
      <w:bookmarkEnd w:id="2544"/>
      <w:bookmarkEnd w:id="2545"/>
      <w:bookmarkEnd w:id="2546"/>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547" w:name="_CR5_4_2_7"/>
      <w:bookmarkStart w:id="2548" w:name="_Toc20232636"/>
      <w:bookmarkStart w:id="2549" w:name="_Toc27746729"/>
      <w:bookmarkStart w:id="2550" w:name="_Toc36212911"/>
      <w:bookmarkStart w:id="2551" w:name="_Toc36657088"/>
      <w:bookmarkStart w:id="2552" w:name="_Toc45286752"/>
      <w:bookmarkStart w:id="2553" w:name="_Toc51948021"/>
      <w:bookmarkStart w:id="2554" w:name="_Toc51949113"/>
      <w:bookmarkStart w:id="2555" w:name="_Toc187745506"/>
      <w:bookmarkEnd w:id="2547"/>
      <w:r w:rsidRPr="007F2770">
        <w:t>5.4.2.7</w:t>
      </w:r>
      <w:r w:rsidRPr="007F2770">
        <w:tab/>
        <w:t>Abnormal cases on the network side</w:t>
      </w:r>
      <w:bookmarkEnd w:id="2548"/>
      <w:bookmarkEnd w:id="2549"/>
      <w:bookmarkEnd w:id="2550"/>
      <w:bookmarkEnd w:id="2551"/>
      <w:bookmarkEnd w:id="2552"/>
      <w:bookmarkEnd w:id="2553"/>
      <w:bookmarkEnd w:id="2554"/>
      <w:bookmarkEnd w:id="2555"/>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56" w:name="_CR5_4_3"/>
      <w:bookmarkStart w:id="2557" w:name="_Toc20232637"/>
      <w:bookmarkStart w:id="2558" w:name="_Toc27746730"/>
      <w:bookmarkStart w:id="2559" w:name="_Toc36212912"/>
      <w:bookmarkStart w:id="2560" w:name="_Toc36657089"/>
      <w:bookmarkStart w:id="2561" w:name="_Toc45286753"/>
      <w:bookmarkStart w:id="2562" w:name="_Toc51948022"/>
      <w:bookmarkStart w:id="2563" w:name="_Toc51949114"/>
      <w:bookmarkStart w:id="2564" w:name="_Toc187745507"/>
      <w:bookmarkEnd w:id="2556"/>
      <w:r w:rsidRPr="007F2770">
        <w:t>5.4.</w:t>
      </w:r>
      <w:r w:rsidR="00CB6016" w:rsidRPr="007F2770">
        <w:t>3</w:t>
      </w:r>
      <w:r w:rsidRPr="007F2770">
        <w:tab/>
        <w:t>Identification</w:t>
      </w:r>
      <w:r w:rsidR="00BE47CA" w:rsidRPr="007F2770">
        <w:t xml:space="preserve"> procedure</w:t>
      </w:r>
      <w:bookmarkEnd w:id="2557"/>
      <w:bookmarkEnd w:id="2558"/>
      <w:bookmarkEnd w:id="2559"/>
      <w:bookmarkEnd w:id="2560"/>
      <w:bookmarkEnd w:id="2561"/>
      <w:bookmarkEnd w:id="2562"/>
      <w:bookmarkEnd w:id="2563"/>
      <w:bookmarkEnd w:id="2564"/>
    </w:p>
    <w:p w14:paraId="76FEA08E" w14:textId="77777777" w:rsidR="00173561" w:rsidRPr="007F2770" w:rsidRDefault="00E82E1E" w:rsidP="00781477">
      <w:pPr>
        <w:pStyle w:val="Heading4"/>
      </w:pPr>
      <w:bookmarkStart w:id="2565" w:name="_CR5_4_3_1"/>
      <w:bookmarkStart w:id="2566" w:name="_Toc20232638"/>
      <w:bookmarkStart w:id="2567" w:name="_Toc27746731"/>
      <w:bookmarkStart w:id="2568" w:name="_Toc36212913"/>
      <w:bookmarkStart w:id="2569" w:name="_Toc36657090"/>
      <w:bookmarkStart w:id="2570" w:name="_Toc45286754"/>
      <w:bookmarkStart w:id="2571" w:name="_Toc51948023"/>
      <w:bookmarkStart w:id="2572" w:name="_Toc51949115"/>
      <w:bookmarkStart w:id="2573" w:name="_Toc187745508"/>
      <w:bookmarkEnd w:id="2565"/>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66"/>
      <w:bookmarkEnd w:id="2567"/>
      <w:bookmarkEnd w:id="2568"/>
      <w:bookmarkEnd w:id="2569"/>
      <w:bookmarkEnd w:id="2570"/>
      <w:bookmarkEnd w:id="2571"/>
      <w:bookmarkEnd w:id="2572"/>
      <w:bookmarkEnd w:id="2573"/>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74" w:name="_CR5_4_3_2"/>
      <w:bookmarkStart w:id="2575" w:name="_Toc20232639"/>
      <w:bookmarkStart w:id="2576" w:name="_Toc27746732"/>
      <w:bookmarkStart w:id="2577" w:name="_Toc36212914"/>
      <w:bookmarkStart w:id="2578" w:name="_Toc36657091"/>
      <w:bookmarkStart w:id="2579" w:name="_Toc45286755"/>
      <w:bookmarkStart w:id="2580" w:name="_Toc51948024"/>
      <w:bookmarkStart w:id="2581" w:name="_Toc51949116"/>
      <w:bookmarkStart w:id="2582" w:name="_Toc187745509"/>
      <w:bookmarkEnd w:id="2574"/>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75"/>
      <w:bookmarkEnd w:id="2576"/>
      <w:bookmarkEnd w:id="2577"/>
      <w:bookmarkEnd w:id="2578"/>
      <w:bookmarkEnd w:id="2579"/>
      <w:bookmarkEnd w:id="2580"/>
      <w:bookmarkEnd w:id="2581"/>
      <w:bookmarkEnd w:id="2582"/>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98539286" r:id="rId33"/>
        </w:object>
      </w:r>
    </w:p>
    <w:p w14:paraId="2B03D928" w14:textId="77777777" w:rsidR="00173561" w:rsidRPr="007F2770" w:rsidRDefault="00173561" w:rsidP="00173561">
      <w:pPr>
        <w:pStyle w:val="TF"/>
      </w:pPr>
      <w:bookmarkStart w:id="2583" w:name="_CRFigure5_4_3_2_1"/>
      <w:r w:rsidRPr="007F2770">
        <w:t>Figure </w:t>
      </w:r>
      <w:bookmarkEnd w:id="2583"/>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84" w:name="_CR5_4_3_3"/>
      <w:bookmarkStart w:id="2585" w:name="_Toc20232640"/>
      <w:bookmarkStart w:id="2586" w:name="_Toc27746733"/>
      <w:bookmarkStart w:id="2587" w:name="_Toc36212915"/>
      <w:bookmarkStart w:id="2588" w:name="_Toc36657092"/>
      <w:bookmarkStart w:id="2589" w:name="_Toc45286756"/>
      <w:bookmarkStart w:id="2590" w:name="_Toc51948025"/>
      <w:bookmarkStart w:id="2591" w:name="_Toc51949117"/>
      <w:bookmarkStart w:id="2592" w:name="_Toc187745510"/>
      <w:bookmarkEnd w:id="2584"/>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85"/>
      <w:bookmarkEnd w:id="2586"/>
      <w:bookmarkEnd w:id="2587"/>
      <w:bookmarkEnd w:id="2588"/>
      <w:bookmarkEnd w:id="2589"/>
      <w:bookmarkEnd w:id="2590"/>
      <w:bookmarkEnd w:id="2591"/>
      <w:bookmarkEnd w:id="2592"/>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93" w:name="_CR5_4_3_4"/>
      <w:bookmarkStart w:id="2594" w:name="_Toc20232641"/>
      <w:bookmarkStart w:id="2595" w:name="_Toc27746734"/>
      <w:bookmarkStart w:id="2596" w:name="_Toc36212916"/>
      <w:bookmarkStart w:id="2597" w:name="_Toc36657093"/>
      <w:bookmarkStart w:id="2598" w:name="_Toc45286757"/>
      <w:bookmarkStart w:id="2599" w:name="_Toc51948026"/>
      <w:bookmarkStart w:id="2600" w:name="_Toc51949118"/>
      <w:bookmarkStart w:id="2601" w:name="_Toc187745511"/>
      <w:bookmarkEnd w:id="2593"/>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94"/>
      <w:bookmarkEnd w:id="2595"/>
      <w:bookmarkEnd w:id="2596"/>
      <w:bookmarkEnd w:id="2597"/>
      <w:bookmarkEnd w:id="2598"/>
      <w:bookmarkEnd w:id="2599"/>
      <w:bookmarkEnd w:id="2600"/>
      <w:bookmarkEnd w:id="2601"/>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602" w:name="_CR5_4_3_5"/>
      <w:bookmarkStart w:id="2603" w:name="_Toc20232642"/>
      <w:bookmarkStart w:id="2604" w:name="_Toc27746735"/>
      <w:bookmarkStart w:id="2605" w:name="_Toc36212917"/>
      <w:bookmarkStart w:id="2606" w:name="_Toc36657094"/>
      <w:bookmarkStart w:id="2607" w:name="_Toc45286758"/>
      <w:bookmarkStart w:id="2608" w:name="_Toc51948027"/>
      <w:bookmarkStart w:id="2609" w:name="_Toc51949119"/>
      <w:bookmarkStart w:id="2610" w:name="_Toc187745512"/>
      <w:bookmarkEnd w:id="2602"/>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603"/>
      <w:bookmarkEnd w:id="2604"/>
      <w:bookmarkEnd w:id="2605"/>
      <w:bookmarkEnd w:id="2606"/>
      <w:bookmarkEnd w:id="2607"/>
      <w:bookmarkEnd w:id="2608"/>
      <w:bookmarkEnd w:id="2609"/>
      <w:bookmarkEnd w:id="2610"/>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611" w:name="_CR5_4_3_6"/>
      <w:bookmarkStart w:id="2612" w:name="_Toc20232643"/>
      <w:bookmarkStart w:id="2613" w:name="_Toc27746736"/>
      <w:bookmarkStart w:id="2614" w:name="_Toc36212918"/>
      <w:bookmarkStart w:id="2615" w:name="_Toc36657095"/>
      <w:bookmarkStart w:id="2616" w:name="_Toc45286759"/>
      <w:bookmarkStart w:id="2617" w:name="_Toc51948028"/>
      <w:bookmarkStart w:id="2618" w:name="_Toc51949120"/>
      <w:bookmarkStart w:id="2619" w:name="_Toc187745513"/>
      <w:bookmarkEnd w:id="2611"/>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612"/>
      <w:bookmarkEnd w:id="2613"/>
      <w:bookmarkEnd w:id="2614"/>
      <w:bookmarkEnd w:id="2615"/>
      <w:bookmarkEnd w:id="2616"/>
      <w:bookmarkEnd w:id="2617"/>
      <w:bookmarkEnd w:id="2618"/>
      <w:bookmarkEnd w:id="2619"/>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620" w:name="_CR5_4_4"/>
      <w:bookmarkStart w:id="2621" w:name="_Toc20232644"/>
      <w:bookmarkStart w:id="2622" w:name="_Toc27746737"/>
      <w:bookmarkStart w:id="2623" w:name="_Toc36212919"/>
      <w:bookmarkStart w:id="2624" w:name="_Toc36657096"/>
      <w:bookmarkStart w:id="2625" w:name="_Toc45286760"/>
      <w:bookmarkStart w:id="2626" w:name="_Toc51948029"/>
      <w:bookmarkStart w:id="2627" w:name="_Toc51949121"/>
      <w:bookmarkStart w:id="2628" w:name="_Toc187745514"/>
      <w:bookmarkEnd w:id="2620"/>
      <w:r w:rsidRPr="007F2770">
        <w:t>5.4.</w:t>
      </w:r>
      <w:r w:rsidR="00CB6016" w:rsidRPr="007F2770">
        <w:t>4</w:t>
      </w:r>
      <w:r w:rsidRPr="007F2770">
        <w:tab/>
        <w:t>Generic UE configuration update procedure</w:t>
      </w:r>
      <w:bookmarkEnd w:id="2621"/>
      <w:bookmarkEnd w:id="2622"/>
      <w:bookmarkEnd w:id="2623"/>
      <w:bookmarkEnd w:id="2624"/>
      <w:bookmarkEnd w:id="2625"/>
      <w:bookmarkEnd w:id="2626"/>
      <w:bookmarkEnd w:id="2627"/>
      <w:bookmarkEnd w:id="2628"/>
    </w:p>
    <w:p w14:paraId="3D8A65E7" w14:textId="77777777" w:rsidR="00173561" w:rsidRPr="007F2770" w:rsidRDefault="00AB33CE" w:rsidP="00781477">
      <w:pPr>
        <w:pStyle w:val="Heading4"/>
      </w:pPr>
      <w:bookmarkStart w:id="2629" w:name="_CR5_4_4_1"/>
      <w:bookmarkStart w:id="2630" w:name="_Toc20232645"/>
      <w:bookmarkStart w:id="2631" w:name="_Toc27746738"/>
      <w:bookmarkStart w:id="2632" w:name="_Toc36212920"/>
      <w:bookmarkStart w:id="2633" w:name="_Toc36657097"/>
      <w:bookmarkStart w:id="2634" w:name="_Toc45286761"/>
      <w:bookmarkStart w:id="2635" w:name="_Toc51948030"/>
      <w:bookmarkStart w:id="2636" w:name="_Toc51949122"/>
      <w:bookmarkStart w:id="2637" w:name="_Toc187745515"/>
      <w:bookmarkEnd w:id="2629"/>
      <w:r w:rsidRPr="007F2770">
        <w:t>5</w:t>
      </w:r>
      <w:r w:rsidR="00173561" w:rsidRPr="007F2770">
        <w:t>.</w:t>
      </w:r>
      <w:r w:rsidRPr="007F2770">
        <w:t>4</w:t>
      </w:r>
      <w:r w:rsidR="00173561" w:rsidRPr="007F2770">
        <w:t>.4.1</w:t>
      </w:r>
      <w:r w:rsidR="00173561" w:rsidRPr="007F2770">
        <w:tab/>
        <w:t>General</w:t>
      </w:r>
      <w:bookmarkEnd w:id="2630"/>
      <w:bookmarkEnd w:id="2631"/>
      <w:bookmarkEnd w:id="2632"/>
      <w:bookmarkEnd w:id="2633"/>
      <w:bookmarkEnd w:id="2634"/>
      <w:bookmarkEnd w:id="2635"/>
      <w:bookmarkEnd w:id="2636"/>
      <w:bookmarkEnd w:id="2637"/>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0005F201" w14:textId="6F19628E" w:rsidR="0066265B" w:rsidRDefault="0066265B" w:rsidP="00495EC6">
      <w:pPr>
        <w:pStyle w:val="B1"/>
        <w:rPr>
          <w:lang w:val="en-US"/>
        </w:rPr>
      </w:pPr>
      <w:r>
        <w:rPr>
          <w:lang w:val="en-US"/>
        </w:rPr>
        <w:t>z)</w:t>
      </w:r>
      <w:r>
        <w:rPr>
          <w:lang w:val="en-US"/>
        </w:rPr>
        <w:tab/>
        <w:t>On-demand NSSAI</w:t>
      </w:r>
      <w:r w:rsidR="00803F5C">
        <w:rPr>
          <w:lang w:val="en-US"/>
        </w:rPr>
        <w:t>; and</w:t>
      </w:r>
    </w:p>
    <w:p w14:paraId="54A18FBD" w14:textId="5B7142D8" w:rsidR="00803F5C" w:rsidRPr="008D453D" w:rsidRDefault="00803F5C" w:rsidP="00803F5C">
      <w:pPr>
        <w:pStyle w:val="B1"/>
        <w:rPr>
          <w:rFonts w:eastAsiaTheme="minorEastAsia"/>
          <w:lang w:eastAsia="zh-CN"/>
        </w:rPr>
      </w:pPr>
      <w:r>
        <w:rPr>
          <w:lang w:val="en-US"/>
        </w:rPr>
        <w:t>z1)</w:t>
      </w:r>
      <w:r>
        <w:rPr>
          <w:lang w:val="en-US"/>
        </w:rPr>
        <w:tab/>
      </w:r>
      <w:r>
        <w:t xml:space="preserve">RAT utilization control </w:t>
      </w:r>
      <w:r>
        <w:rPr>
          <w:rFonts w:eastAsiaTheme="minorEastAsia"/>
          <w:lang w:eastAsia="zh-CN"/>
        </w:rPr>
        <w:t>information.</w:t>
      </w:r>
    </w:p>
    <w:p w14:paraId="38E61B6B" w14:textId="3BE6CA56" w:rsidR="00803F5C" w:rsidRPr="003C547D" w:rsidRDefault="00803F5C" w:rsidP="003C547D">
      <w:pPr>
        <w:pStyle w:val="EditorsNote"/>
      </w:pPr>
      <w:r w:rsidRPr="003C547D">
        <w:t>Editor's note:</w:t>
      </w:r>
      <w:r w:rsidRPr="003C547D">
        <w:tab/>
        <w:t>Wheter the RAT utilization control information applies to the single PLMN or multiple PLMNs (including equivalent PLMNs) is FFS.</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39DD2852" w14:textId="4BF3250C" w:rsidR="00803F5C" w:rsidRPr="00294B40" w:rsidRDefault="00C42D1F" w:rsidP="00294B40">
      <w:pPr>
        <w:pStyle w:val="B1"/>
      </w:pPr>
      <w:r>
        <w:rPr>
          <w:rFonts w:eastAsiaTheme="minorEastAsia"/>
          <w:lang w:eastAsia="zh-CN"/>
        </w:rPr>
        <w:t>q</w:t>
      </w:r>
      <w:r w:rsidR="00803F5C">
        <w:rPr>
          <w:rFonts w:eastAsiaTheme="minorEastAsia"/>
          <w:lang w:eastAsia="zh-CN"/>
        </w:rPr>
        <w:t>)</w:t>
      </w:r>
      <w:r w:rsidR="00803F5C">
        <w:rPr>
          <w:rFonts w:eastAsiaTheme="minorEastAsia"/>
          <w:lang w:eastAsia="zh-CN"/>
        </w:rPr>
        <w:tab/>
      </w:r>
      <w:r w:rsidR="00803F5C">
        <w:t xml:space="preserve">RAT utilization control </w:t>
      </w:r>
      <w:r w:rsidR="00803F5C">
        <w:rPr>
          <w:rFonts w:eastAsiaTheme="minorEastAsia"/>
          <w:lang w:eastAsia="zh-CN"/>
        </w:rPr>
        <w:t>information</w:t>
      </w:r>
      <w:r w:rsidR="00803F5C">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pt;height:155.25pt" o:ole="">
            <v:imagedata r:id="rId34" o:title=""/>
          </v:shape>
          <o:OLEObject Type="Embed" ProgID="Visio.Drawing.15" ShapeID="_x0000_i1036" DrawAspect="Content" ObjectID="_1798539287" r:id="rId35"/>
        </w:object>
      </w:r>
    </w:p>
    <w:p w14:paraId="406402B4" w14:textId="77777777" w:rsidR="00173561" w:rsidRPr="007F2770" w:rsidRDefault="00173561" w:rsidP="00173561">
      <w:pPr>
        <w:pStyle w:val="TF"/>
      </w:pPr>
      <w:bookmarkStart w:id="2638" w:name="_CRFigure5_4_4_1_1"/>
      <w:r w:rsidRPr="007F2770">
        <w:t>Figure </w:t>
      </w:r>
      <w:bookmarkEnd w:id="2638"/>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639" w:name="_CR5_4_4_2"/>
      <w:bookmarkStart w:id="2640" w:name="_Toc20232646"/>
      <w:bookmarkStart w:id="2641" w:name="_Toc27746739"/>
      <w:bookmarkStart w:id="2642" w:name="_Toc36212921"/>
      <w:bookmarkStart w:id="2643" w:name="_Toc36657098"/>
      <w:bookmarkStart w:id="2644" w:name="_Toc45286762"/>
      <w:bookmarkStart w:id="2645" w:name="_Toc51948031"/>
      <w:bookmarkStart w:id="2646" w:name="_Toc51949123"/>
      <w:bookmarkStart w:id="2647" w:name="_Toc187745516"/>
      <w:bookmarkEnd w:id="2639"/>
      <w:r w:rsidRPr="007F2770">
        <w:t>5</w:t>
      </w:r>
      <w:r w:rsidR="00173561" w:rsidRPr="007F2770">
        <w:t>.</w:t>
      </w:r>
      <w:r w:rsidRPr="007F2770">
        <w:t>4</w:t>
      </w:r>
      <w:r w:rsidR="00173561" w:rsidRPr="007F2770">
        <w:t>.4.2</w:t>
      </w:r>
      <w:r w:rsidR="00173561" w:rsidRPr="007F2770">
        <w:tab/>
        <w:t>Generic UE configuration update procedure initiated by the network</w:t>
      </w:r>
      <w:bookmarkEnd w:id="2640"/>
      <w:bookmarkEnd w:id="2641"/>
      <w:bookmarkEnd w:id="2642"/>
      <w:bookmarkEnd w:id="2643"/>
      <w:bookmarkEnd w:id="2644"/>
      <w:bookmarkEnd w:id="2645"/>
      <w:bookmarkEnd w:id="2646"/>
      <w:bookmarkEnd w:id="264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732CA70"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 xml:space="preserve">, or </w:t>
      </w:r>
      <w:r w:rsidR="00C42D1F">
        <w:t xml:space="preserve">RAT utilization control </w:t>
      </w:r>
      <w:r w:rsidR="00C42D1F">
        <w:rPr>
          <w:rFonts w:eastAsiaTheme="minorEastAsia"/>
          <w:lang w:eastAsia="zh-CN"/>
        </w:rPr>
        <w:t>information</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48" w:name="_Hlk87872752"/>
      <w:r w:rsidR="003D3EDB" w:rsidRPr="007F2770">
        <w:rPr>
          <w:lang w:val="en-US"/>
        </w:rPr>
        <w:t>In addition</w:t>
      </w:r>
      <w:bookmarkEnd w:id="2648"/>
      <w:r w:rsidR="003D3EDB" w:rsidRPr="007F2770">
        <w:rPr>
          <w:lang w:val="en-US"/>
        </w:rPr>
        <w:t xml:space="preserve">, the AMF may based on the network policies start </w:t>
      </w:r>
      <w:r w:rsidR="003D3EDB" w:rsidRPr="007F2770">
        <w:t xml:space="preserve">a local implementation specific timer </w:t>
      </w:r>
      <w:bookmarkStart w:id="2649" w:name="_Hlk87903110"/>
      <w:r w:rsidR="003D3EDB" w:rsidRPr="007F2770">
        <w:t xml:space="preserve">for the UE per rejected S-NSSAI </w:t>
      </w:r>
      <w:bookmarkStart w:id="2650" w:name="_Hlk87903135"/>
      <w:bookmarkEnd w:id="2649"/>
      <w:r w:rsidR="003D3EDB" w:rsidRPr="007F2770">
        <w:t xml:space="preserve">and upon expiration of the local implementation specific timer, the AMF may remove the rejected S-NSSAI from the rejected NSSAI </w:t>
      </w:r>
      <w:bookmarkStart w:id="2651" w:name="_Hlk87903168"/>
      <w:bookmarkEnd w:id="2650"/>
      <w:r w:rsidR="003D3EDB" w:rsidRPr="007F2770">
        <w:t>and update to the UE by initiating the generic UE configuration update procedure</w:t>
      </w:r>
      <w:bookmarkEnd w:id="2651"/>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52" w:name="_Hlk91519792"/>
      <w:r w:rsidRPr="007F2770">
        <w:t>"S-NSSAI not available in the current registration area</w:t>
      </w:r>
      <w:bookmarkEnd w:id="2652"/>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53"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53"/>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54" w:name="_Toc20232647"/>
      <w:bookmarkStart w:id="2655" w:name="_Toc27746740"/>
      <w:bookmarkStart w:id="2656" w:name="_Toc36212922"/>
      <w:bookmarkStart w:id="2657" w:name="_Toc36657099"/>
      <w:bookmarkStart w:id="2658" w:name="_Toc45286763"/>
      <w:bookmarkStart w:id="2659" w:name="_Toc51948032"/>
      <w:bookmarkStart w:id="2660"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661"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61"/>
      <w:r w:rsidR="00C42D1F">
        <w:t>.</w:t>
      </w:r>
    </w:p>
    <w:p w14:paraId="5C744C3B" w14:textId="12188478" w:rsidR="00C42D1F" w:rsidRPr="00EC1E3C" w:rsidRDefault="00C42D1F" w:rsidP="009B79CE">
      <w:r w:rsidRPr="00A7574E">
        <w:t>If the UE</w:t>
      </w:r>
      <w:r w:rsidR="006E6D4A">
        <w:t xml:space="preserve"> supports</w:t>
      </w:r>
      <w:r w:rsidRPr="00A7574E">
        <w:t xml:space="preserve"> RAT utilization control </w:t>
      </w:r>
      <w:r w:rsidRPr="008D453D">
        <w:t>and the AMF needs to update the RAT utilization control information</w:t>
      </w:r>
      <w:r>
        <w:t>, the AMF shall include the RAT utilization control IE</w:t>
      </w:r>
      <w:r w:rsidR="00EC1E3C">
        <w:t xml:space="preserve"> with the l</w:t>
      </w:r>
      <w:r w:rsidR="00EC1E3C" w:rsidRPr="008A2AA9">
        <w:t>ength of RAT utilization control contents</w:t>
      </w:r>
      <w:r w:rsidR="00EC1E3C">
        <w:t xml:space="preserve"> field set to a non-zero value</w:t>
      </w:r>
      <w:r>
        <w:t xml:space="preserve"> in the CONFIGURATION UPDATE COMMAND message.</w:t>
      </w:r>
      <w:r w:rsidR="0043378F">
        <w:t xml:space="preserve"> </w:t>
      </w:r>
      <w:r w:rsidR="0043378F">
        <w:rPr>
          <w:rFonts w:hint="eastAsia"/>
          <w:lang w:val="en-US" w:eastAsia="zh-CN"/>
        </w:rPr>
        <w:t xml:space="preserve">In the RAT utilization control IE, the AMF shall not indicate that the access technology of the NG-RAN cell on which the </w:t>
      </w:r>
      <w:r w:rsidR="0043378F">
        <w:t>CONFIGURATION UPDATE COMMAND message</w:t>
      </w:r>
      <w:r w:rsidR="0043378F">
        <w:rPr>
          <w:rFonts w:hint="eastAsia"/>
        </w:rPr>
        <w:t xml:space="preserve"> </w:t>
      </w:r>
      <w:r w:rsidR="0043378F">
        <w:rPr>
          <w:rFonts w:hint="eastAsia"/>
          <w:lang w:val="en-US" w:eastAsia="zh-CN"/>
        </w:rPr>
        <w:t>is sent as restricted.</w:t>
      </w:r>
      <w:r w:rsidR="00EC1E3C">
        <w:rPr>
          <w:lang w:val="en-US" w:eastAsia="zh-CN"/>
        </w:rPr>
        <w:t xml:space="preserve"> </w:t>
      </w:r>
      <w:r w:rsidR="00EC1E3C">
        <w:t xml:space="preserve">If the UE supports </w:t>
      </w:r>
      <w:r w:rsidR="00EC1E3C" w:rsidRPr="00987E13">
        <w:t>RAT utilization control</w:t>
      </w:r>
      <w:r w:rsidR="00EC1E3C">
        <w:t xml:space="preserve"> </w:t>
      </w:r>
      <w:r w:rsidR="00EC1E3C" w:rsidRPr="008D453D">
        <w:t xml:space="preserve">and the AMF needs to </w:t>
      </w:r>
      <w:r w:rsidR="00EC1E3C">
        <w:t xml:space="preserve">remove </w:t>
      </w:r>
      <w:r w:rsidR="00EC1E3C" w:rsidRPr="008D453D">
        <w:t>the RAT utilization control information</w:t>
      </w:r>
      <w:r w:rsidR="00EC1E3C">
        <w:t>, the AMF shall include the RAT utilization control IE with the l</w:t>
      </w:r>
      <w:r w:rsidR="00EC1E3C" w:rsidRPr="008A2AA9">
        <w:t>ength of RAT utilization control contents</w:t>
      </w:r>
      <w:r w:rsidR="00EC1E3C">
        <w:t xml:space="preserve"> field set to zero in the CONFIGURATION UPDATE COMMAND message.</w:t>
      </w:r>
    </w:p>
    <w:p w14:paraId="2380E0C2" w14:textId="77777777" w:rsidR="00173561" w:rsidRPr="007F2770" w:rsidRDefault="00AB33CE" w:rsidP="00781477">
      <w:pPr>
        <w:pStyle w:val="Heading4"/>
      </w:pPr>
      <w:bookmarkStart w:id="2662" w:name="_CR5_4_4_3"/>
      <w:bookmarkStart w:id="2663" w:name="_Toc187745517"/>
      <w:bookmarkEnd w:id="2662"/>
      <w:r w:rsidRPr="007F2770">
        <w:t>5</w:t>
      </w:r>
      <w:r w:rsidR="00173561" w:rsidRPr="007F2770">
        <w:t>.</w:t>
      </w:r>
      <w:r w:rsidRPr="007F2770">
        <w:t>4</w:t>
      </w:r>
      <w:r w:rsidR="00173561" w:rsidRPr="007F2770">
        <w:t>.4.3</w:t>
      </w:r>
      <w:r w:rsidR="00173561" w:rsidRPr="007F2770">
        <w:tab/>
        <w:t>Generic UE configuration update accepted by the UE</w:t>
      </w:r>
      <w:bookmarkEnd w:id="2654"/>
      <w:bookmarkEnd w:id="2655"/>
      <w:bookmarkEnd w:id="2656"/>
      <w:bookmarkEnd w:id="2657"/>
      <w:bookmarkEnd w:id="2658"/>
      <w:bookmarkEnd w:id="2659"/>
      <w:bookmarkEnd w:id="2660"/>
      <w:bookmarkEnd w:id="2663"/>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64" w:name="_Hlk131888143"/>
    </w:p>
    <w:bookmarkEnd w:id="2664"/>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65"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66" w:name="_Toc27746741"/>
      <w:bookmarkStart w:id="2667" w:name="_Toc36212923"/>
      <w:bookmarkStart w:id="2668" w:name="_Toc36657100"/>
      <w:bookmarkStart w:id="2669" w:name="_Toc45286764"/>
      <w:bookmarkStart w:id="2670" w:name="_Toc51948033"/>
      <w:bookmarkStart w:id="2671"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72"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72"/>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11F855B7" w14:textId="17A11C52" w:rsidR="005E11CE" w:rsidRPr="007F2770" w:rsidRDefault="005E11CE" w:rsidP="001B6F6C">
      <w:r w:rsidRPr="006A6394">
        <w:t>If</w:t>
      </w:r>
      <w:r>
        <w:t xml:space="preserve"> the</w:t>
      </w:r>
      <w:r w:rsidRPr="007F2770">
        <w:t xml:space="preserve"> </w:t>
      </w:r>
      <w:r w:rsidR="00DC5551">
        <w:t xml:space="preserve">UE supporting </w:t>
      </w:r>
      <w:r w:rsidR="00DC5551" w:rsidRPr="00DE20F8">
        <w:t xml:space="preserve">RAT </w:t>
      </w:r>
      <w:r w:rsidR="00DC5551">
        <w:t xml:space="preserve">utilization control receives </w:t>
      </w:r>
      <w:r>
        <w:t>the</w:t>
      </w:r>
      <w:r w:rsidRPr="006A6394">
        <w:t xml:space="preserve"> </w:t>
      </w:r>
      <w:r w:rsidRPr="00DE20F8">
        <w:t xml:space="preserve">RAT </w:t>
      </w:r>
      <w:r>
        <w:t>utilization control IE</w:t>
      </w:r>
      <w:r w:rsidR="00EC1E3C">
        <w:t xml:space="preserve"> </w:t>
      </w:r>
      <w:r w:rsidR="00EC1E3C" w:rsidRPr="008A2AA9">
        <w:t>with the length of RAT utilization control contents field set to a non-zero value</w:t>
      </w:r>
      <w:r w:rsidR="00EC1E3C">
        <w:t>,</w:t>
      </w:r>
      <w:r w:rsidR="00DC5551">
        <w:t xml:space="preserve"> </w:t>
      </w:r>
      <w:r w:rsidR="00DC5551" w:rsidRPr="00A413BD">
        <w:t>in the CONFIGURATION UPDATE COMMAND message</w:t>
      </w:r>
      <w:r>
        <w:t>,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w:t>
      </w:r>
      <w:r w:rsidR="00272C53">
        <w:rPr>
          <w:rFonts w:hint="eastAsia"/>
          <w:lang w:val="en-US" w:eastAsia="zh-CN"/>
        </w:rPr>
        <w:t xml:space="preserve">the </w:t>
      </w:r>
      <w:r w:rsidR="00272C53">
        <w:t xml:space="preserve">PLMN </w:t>
      </w:r>
      <w:r w:rsidR="00272C53">
        <w:rPr>
          <w:rFonts w:hint="eastAsia"/>
        </w:rPr>
        <w:t>identity</w:t>
      </w:r>
      <w:r w:rsidR="00272C53">
        <w:rPr>
          <w:rFonts w:hint="eastAsia"/>
          <w:lang w:val="en-US" w:eastAsia="zh-CN"/>
        </w:rPr>
        <w:t xml:space="preserve"> of </w:t>
      </w:r>
      <w:r w:rsidR="00272C53">
        <w:t xml:space="preserve">the current </w:t>
      </w:r>
      <w:r w:rsidR="00272C53">
        <w:rPr>
          <w:rFonts w:hint="eastAsia"/>
          <w:lang w:val="en-US" w:eastAsia="zh-CN"/>
        </w:rPr>
        <w:t xml:space="preserve">PLMN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w:t>
      </w:r>
      <w:r w:rsidR="00EC1E3C">
        <w:t xml:space="preserve"> </w:t>
      </w:r>
      <w:r w:rsidR="00EC1E3C" w:rsidRPr="006A6394">
        <w:t>If</w:t>
      </w:r>
      <w:r w:rsidR="00EC1E3C">
        <w:t xml:space="preserve"> </w:t>
      </w:r>
      <w:r w:rsidR="00EC1E3C" w:rsidRPr="00A7574E">
        <w:t xml:space="preserve">the UE </w:t>
      </w:r>
      <w:r w:rsidR="00EC1E3C">
        <w:t xml:space="preserve">supports </w:t>
      </w:r>
      <w:r w:rsidR="00EC1E3C" w:rsidRPr="00A7574E">
        <w:t xml:space="preserve">RAT utilization control </w:t>
      </w:r>
      <w:r w:rsidR="00EC1E3C" w:rsidRPr="008D453D">
        <w:t xml:space="preserve">and </w:t>
      </w:r>
      <w:r w:rsidR="00EC1E3C">
        <w:t>the</w:t>
      </w:r>
      <w:r w:rsidR="00EC1E3C" w:rsidRPr="007F2770">
        <w:t xml:space="preserve"> CONFIGURATION UPDATE COMMAND message</w:t>
      </w:r>
      <w:r w:rsidR="00EC1E3C">
        <w:t xml:space="preserve"> contains the</w:t>
      </w:r>
      <w:r w:rsidR="00EC1E3C" w:rsidRPr="006A6394">
        <w:t xml:space="preserve"> </w:t>
      </w:r>
      <w:r w:rsidR="00EC1E3C" w:rsidRPr="00DE20F8">
        <w:t xml:space="preserve">RAT </w:t>
      </w:r>
      <w:r w:rsidR="00EC1E3C">
        <w:t xml:space="preserve">utilization control IE </w:t>
      </w:r>
      <w:r w:rsidR="00EC1E3C" w:rsidRPr="008A2AA9">
        <w:t>with the length of RAT utilization control contents field set to zero</w:t>
      </w:r>
      <w:r w:rsidR="00EC1E3C">
        <w:t>, t</w:t>
      </w:r>
      <w:r w:rsidR="00EC1E3C" w:rsidRPr="006A6394">
        <w:t xml:space="preserve">he UE shall </w:t>
      </w:r>
      <w:r w:rsidR="00EC1E3C">
        <w:t xml:space="preserve">remove the previously stored </w:t>
      </w:r>
      <w:r w:rsidR="00EC1E3C" w:rsidRPr="00DE20F8">
        <w:t>RAT</w:t>
      </w:r>
      <w:r w:rsidR="00EC1E3C" w:rsidRPr="006A6394">
        <w:t xml:space="preserve"> </w:t>
      </w:r>
      <w:r w:rsidR="00EC1E3C">
        <w:t>utilization control information associated with the current PLMN, if any</w:t>
      </w:r>
      <w:r w:rsidR="00EC1E3C"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sidRPr="00DE20F8">
        <w:t xml:space="preserve">RAT </w:t>
      </w:r>
      <w:r>
        <w:t>utilization control IE, t</w:t>
      </w:r>
      <w:r w:rsidRPr="006A6394">
        <w:t xml:space="preserve">he UE shall </w:t>
      </w:r>
      <w:r>
        <w:t xml:space="preserve">maintain the stored </w:t>
      </w:r>
      <w:r w:rsidRPr="00DE20F8">
        <w:t>RAT</w:t>
      </w:r>
      <w:r w:rsidRPr="006A6394">
        <w:t xml:space="preserve"> </w:t>
      </w:r>
      <w:r>
        <w:t>utilization control information</w:t>
      </w:r>
      <w:r w:rsidR="00272C53" w:rsidRPr="00272C53">
        <w:rPr>
          <w:rFonts w:hint="eastAsia"/>
          <w:lang w:val="en-US" w:eastAsia="zh-CN"/>
        </w:rPr>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rsidR="00DC5551">
        <w:t>,</w:t>
      </w:r>
      <w:r>
        <w:t xml:space="preserve"> if any</w:t>
      </w:r>
      <w:r w:rsidRPr="006A6394">
        <w:t>.</w:t>
      </w:r>
    </w:p>
    <w:p w14:paraId="4AF3A0EC" w14:textId="109CC09F" w:rsidR="00173561" w:rsidRPr="007F2770" w:rsidRDefault="00313A58" w:rsidP="00781477">
      <w:pPr>
        <w:pStyle w:val="Heading4"/>
      </w:pPr>
      <w:bookmarkStart w:id="2673" w:name="_CR5_4_4_4"/>
      <w:bookmarkStart w:id="2674" w:name="_Toc187745518"/>
      <w:bookmarkEnd w:id="2673"/>
      <w:r w:rsidRPr="007F2770">
        <w:t>5</w:t>
      </w:r>
      <w:r w:rsidR="00173561" w:rsidRPr="007F2770">
        <w:t>.</w:t>
      </w:r>
      <w:r w:rsidRPr="007F2770">
        <w:t>4</w:t>
      </w:r>
      <w:r w:rsidR="00173561" w:rsidRPr="007F2770">
        <w:t>.4.4</w:t>
      </w:r>
      <w:r w:rsidR="00173561" w:rsidRPr="007F2770">
        <w:tab/>
        <w:t>Generic UE configuration update completion by the network</w:t>
      </w:r>
      <w:bookmarkEnd w:id="2665"/>
      <w:bookmarkEnd w:id="2666"/>
      <w:bookmarkEnd w:id="2667"/>
      <w:bookmarkEnd w:id="2668"/>
      <w:bookmarkEnd w:id="2669"/>
      <w:bookmarkEnd w:id="2670"/>
      <w:bookmarkEnd w:id="2671"/>
      <w:bookmarkEnd w:id="2674"/>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348CDA7E" w14:textId="09C02204" w:rsidR="00864777" w:rsidRPr="007F2770" w:rsidRDefault="00864777" w:rsidP="00084566">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73294E44" w14:textId="77777777" w:rsidR="00173561" w:rsidRPr="007F2770" w:rsidRDefault="00313A58" w:rsidP="00781477">
      <w:pPr>
        <w:pStyle w:val="Heading4"/>
        <w:rPr>
          <w:noProof/>
          <w:lang w:val="en-US"/>
        </w:rPr>
      </w:pPr>
      <w:bookmarkStart w:id="2675" w:name="_CR5_4_4_5"/>
      <w:bookmarkStart w:id="2676" w:name="_Toc20232649"/>
      <w:bookmarkStart w:id="2677" w:name="_Toc27746742"/>
      <w:bookmarkStart w:id="2678" w:name="_Toc36212924"/>
      <w:bookmarkStart w:id="2679" w:name="_Toc36657101"/>
      <w:bookmarkStart w:id="2680" w:name="_Toc45286765"/>
      <w:bookmarkStart w:id="2681" w:name="_Toc51948034"/>
      <w:bookmarkStart w:id="2682" w:name="_Toc51949126"/>
      <w:bookmarkStart w:id="2683" w:name="_Toc187745519"/>
      <w:bookmarkEnd w:id="2675"/>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76"/>
      <w:bookmarkEnd w:id="2677"/>
      <w:bookmarkEnd w:id="2678"/>
      <w:bookmarkEnd w:id="2679"/>
      <w:bookmarkEnd w:id="2680"/>
      <w:bookmarkEnd w:id="2681"/>
      <w:bookmarkEnd w:id="2682"/>
      <w:bookmarkEnd w:id="2683"/>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84"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85" w:name="_CR5_4_4_6"/>
      <w:bookmarkStart w:id="2686" w:name="_Toc27746743"/>
      <w:bookmarkStart w:id="2687" w:name="_Toc36212925"/>
      <w:bookmarkStart w:id="2688" w:name="_Toc36657102"/>
      <w:bookmarkStart w:id="2689" w:name="_Toc45286766"/>
      <w:bookmarkStart w:id="2690" w:name="_Toc51948035"/>
      <w:bookmarkStart w:id="2691" w:name="_Toc51949127"/>
      <w:bookmarkStart w:id="2692" w:name="_Toc187745520"/>
      <w:bookmarkEnd w:id="2685"/>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84"/>
      <w:bookmarkEnd w:id="2686"/>
      <w:bookmarkEnd w:id="2687"/>
      <w:bookmarkEnd w:id="2688"/>
      <w:bookmarkEnd w:id="2689"/>
      <w:bookmarkEnd w:id="2690"/>
      <w:bookmarkEnd w:id="2691"/>
      <w:bookmarkEnd w:id="2692"/>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93" w:name="_CR5_4_5"/>
      <w:bookmarkStart w:id="2694" w:name="_Toc20232651"/>
      <w:bookmarkStart w:id="2695" w:name="_Toc27746744"/>
      <w:bookmarkStart w:id="2696" w:name="_Toc36212926"/>
      <w:bookmarkStart w:id="2697" w:name="_Toc36657103"/>
      <w:bookmarkStart w:id="2698" w:name="_Toc45286767"/>
      <w:bookmarkStart w:id="2699" w:name="_Toc51948036"/>
      <w:bookmarkStart w:id="2700" w:name="_Toc51949128"/>
      <w:bookmarkStart w:id="2701" w:name="_Toc187745521"/>
      <w:bookmarkEnd w:id="2693"/>
      <w:r w:rsidRPr="007F2770">
        <w:t>5.4.</w:t>
      </w:r>
      <w:r w:rsidR="00CB6016" w:rsidRPr="007F2770">
        <w:t>5</w:t>
      </w:r>
      <w:r w:rsidRPr="007F2770">
        <w:tab/>
        <w:t>NAS transport procedure(s)</w:t>
      </w:r>
      <w:bookmarkEnd w:id="2694"/>
      <w:bookmarkEnd w:id="2695"/>
      <w:bookmarkEnd w:id="2696"/>
      <w:bookmarkEnd w:id="2697"/>
      <w:bookmarkEnd w:id="2698"/>
      <w:bookmarkEnd w:id="2699"/>
      <w:bookmarkEnd w:id="2700"/>
      <w:bookmarkEnd w:id="2701"/>
    </w:p>
    <w:p w14:paraId="4AB66659" w14:textId="77777777" w:rsidR="00173561" w:rsidRPr="007F2770" w:rsidRDefault="00313A58" w:rsidP="00781477">
      <w:pPr>
        <w:pStyle w:val="Heading4"/>
      </w:pPr>
      <w:bookmarkStart w:id="2702" w:name="_CR5_4_5_1"/>
      <w:bookmarkStart w:id="2703" w:name="_Toc20232652"/>
      <w:bookmarkStart w:id="2704" w:name="_Toc27746745"/>
      <w:bookmarkStart w:id="2705" w:name="_Toc36212927"/>
      <w:bookmarkStart w:id="2706" w:name="_Toc36657104"/>
      <w:bookmarkStart w:id="2707" w:name="_Toc45286768"/>
      <w:bookmarkStart w:id="2708" w:name="_Toc51948037"/>
      <w:bookmarkStart w:id="2709" w:name="_Toc51949129"/>
      <w:bookmarkStart w:id="2710" w:name="_Toc187745522"/>
      <w:bookmarkEnd w:id="2702"/>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703"/>
      <w:bookmarkEnd w:id="2704"/>
      <w:bookmarkEnd w:id="2705"/>
      <w:bookmarkEnd w:id="2706"/>
      <w:bookmarkEnd w:id="2707"/>
      <w:bookmarkEnd w:id="2708"/>
      <w:bookmarkEnd w:id="2709"/>
      <w:bookmarkEnd w:id="2710"/>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711" w:name="_CR5_4_5_2"/>
      <w:bookmarkStart w:id="2712" w:name="_Toc20232653"/>
      <w:bookmarkStart w:id="2713" w:name="_Toc27746746"/>
      <w:bookmarkStart w:id="2714" w:name="_Toc36212928"/>
      <w:bookmarkStart w:id="2715" w:name="_Toc36657105"/>
      <w:bookmarkStart w:id="2716" w:name="_Toc45286769"/>
      <w:bookmarkStart w:id="2717" w:name="_Toc51948038"/>
      <w:bookmarkStart w:id="2718" w:name="_Toc51949130"/>
      <w:bookmarkStart w:id="2719" w:name="_Toc187745523"/>
      <w:bookmarkEnd w:id="2711"/>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712"/>
      <w:bookmarkEnd w:id="2713"/>
      <w:bookmarkEnd w:id="2714"/>
      <w:bookmarkEnd w:id="2715"/>
      <w:bookmarkEnd w:id="2716"/>
      <w:bookmarkEnd w:id="2717"/>
      <w:bookmarkEnd w:id="2718"/>
      <w:bookmarkEnd w:id="2719"/>
    </w:p>
    <w:p w14:paraId="7B58B6EF" w14:textId="77777777" w:rsidR="00173561" w:rsidRPr="007F2770" w:rsidRDefault="00DB54EF" w:rsidP="00781477">
      <w:pPr>
        <w:pStyle w:val="Heading5"/>
      </w:pPr>
      <w:bookmarkStart w:id="2720" w:name="_CR5_4_5_2_1"/>
      <w:bookmarkStart w:id="2721" w:name="_Toc20232654"/>
      <w:bookmarkStart w:id="2722" w:name="_Toc27746747"/>
      <w:bookmarkStart w:id="2723" w:name="_Toc36212929"/>
      <w:bookmarkStart w:id="2724" w:name="_Toc36657106"/>
      <w:bookmarkStart w:id="2725" w:name="_Toc45286770"/>
      <w:bookmarkStart w:id="2726" w:name="_Toc51948039"/>
      <w:bookmarkStart w:id="2727" w:name="_Toc51949131"/>
      <w:bookmarkStart w:id="2728" w:name="_Toc187745524"/>
      <w:bookmarkEnd w:id="2720"/>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721"/>
      <w:bookmarkEnd w:id="2722"/>
      <w:bookmarkEnd w:id="2723"/>
      <w:bookmarkEnd w:id="2724"/>
      <w:bookmarkEnd w:id="2725"/>
      <w:bookmarkEnd w:id="2726"/>
      <w:bookmarkEnd w:id="2727"/>
      <w:bookmarkEnd w:id="2728"/>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729" w:name="_CR5_4_5_2_2"/>
      <w:bookmarkStart w:id="2730" w:name="_Toc20232655"/>
      <w:bookmarkStart w:id="2731" w:name="_Toc27746748"/>
      <w:bookmarkStart w:id="2732" w:name="_Toc36212930"/>
      <w:bookmarkStart w:id="2733" w:name="_Toc36657107"/>
      <w:bookmarkStart w:id="2734" w:name="_Toc45286771"/>
      <w:bookmarkStart w:id="2735" w:name="_Toc51948040"/>
      <w:bookmarkStart w:id="2736" w:name="_Toc51949132"/>
      <w:bookmarkStart w:id="2737" w:name="_Toc187745525"/>
      <w:bookmarkEnd w:id="2729"/>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730"/>
      <w:bookmarkEnd w:id="2731"/>
      <w:bookmarkEnd w:id="2732"/>
      <w:bookmarkEnd w:id="2733"/>
      <w:bookmarkEnd w:id="2734"/>
      <w:bookmarkEnd w:id="2735"/>
      <w:bookmarkEnd w:id="2736"/>
      <w:bookmarkEnd w:id="2737"/>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2157F223" w:rsidR="00173561" w:rsidRPr="007F2770" w:rsidRDefault="00173561" w:rsidP="00173561">
      <w:r w:rsidRPr="007F2770">
        <w:t>In case</w:t>
      </w:r>
      <w:ins w:id="2738" w:author="rapporteur_Christian_Herrero-Veron" w:date="2025-01-16T10:04:00Z">
        <w:r w:rsidR="00FD4BAE">
          <w:t> </w:t>
        </w:r>
      </w:ins>
      <w:del w:id="2739" w:author="rapporteur_Christian_Herrero-Veron" w:date="2025-01-16T10:04:00Z">
        <w:r w:rsidRPr="007F2770" w:rsidDel="00FD4BAE">
          <w:delText xml:space="preserve"> </w:delText>
        </w:r>
      </w:del>
      <w:r w:rsidRPr="007F2770">
        <w:t>a</w:t>
      </w:r>
      <w:del w:id="2740" w:author="rapporteur_Christian_Herrero-Veron" w:date="2025-01-16T10:04:00Z">
        <w:r w:rsidRPr="007F2770" w:rsidDel="00FD4BAE">
          <w:delText>)</w:delText>
        </w:r>
      </w:del>
      <w:r w:rsidRPr="007F2770">
        <w:t xml:space="preserve">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266437C8" w:rsidR="00173561" w:rsidRPr="007F2770" w:rsidRDefault="00173561" w:rsidP="00173561">
      <w:r w:rsidRPr="007F2770">
        <w:t>In case</w:t>
      </w:r>
      <w:ins w:id="2741" w:author="rapporteur_Christian_Herrero-Veron" w:date="2025-01-16T10:04:00Z">
        <w:r w:rsidR="00FD4BAE">
          <w:t> </w:t>
        </w:r>
      </w:ins>
      <w:del w:id="2742" w:author="rapporteur_Christian_Herrero-Veron" w:date="2025-01-16T10:04:00Z">
        <w:r w:rsidRPr="007F2770" w:rsidDel="00FD4BAE">
          <w:delText xml:space="preserve"> </w:delText>
        </w:r>
      </w:del>
      <w:r w:rsidRPr="007F2770">
        <w:t>b</w:t>
      </w:r>
      <w:del w:id="2743" w:author="rapporteur_Christian_Herrero-Veron" w:date="2025-01-16T10:04:00Z">
        <w:r w:rsidRPr="007F2770" w:rsidDel="00FD4BAE">
          <w:delText>)</w:delText>
        </w:r>
      </w:del>
      <w:r w:rsidRPr="007F2770">
        <w:t xml:space="preserve">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470DF6F" w:rsidR="00173561" w:rsidRPr="007F2770" w:rsidRDefault="00173561" w:rsidP="00173561">
      <w:r w:rsidRPr="007F2770">
        <w:t>In case</w:t>
      </w:r>
      <w:ins w:id="2744" w:author="rapporteur_Christian_Herrero-Veron" w:date="2025-01-16T10:04:00Z">
        <w:r w:rsidR="00FD4BAE">
          <w:t> </w:t>
        </w:r>
      </w:ins>
      <w:del w:id="2745" w:author="rapporteur_Christian_Herrero-Veron" w:date="2025-01-16T10:04:00Z">
        <w:r w:rsidRPr="007F2770" w:rsidDel="00FD4BAE">
          <w:delText xml:space="preserve"> </w:delText>
        </w:r>
      </w:del>
      <w:r w:rsidRPr="007F2770">
        <w:t>c</w:t>
      </w:r>
      <w:del w:id="2746" w:author="rapporteur_Christian_Herrero-Veron" w:date="2025-01-16T10:04:00Z">
        <w:r w:rsidRPr="007F2770" w:rsidDel="00FD4BAE">
          <w:delText>)</w:delText>
        </w:r>
      </w:del>
      <w:r w:rsidRPr="007F2770">
        <w:t xml:space="preserve">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0470E2B4" w:rsidR="00BD4CFD" w:rsidRPr="007F2770" w:rsidRDefault="00BD4CFD" w:rsidP="00BD4CFD">
      <w:r w:rsidRPr="007F2770">
        <w:t>In case</w:t>
      </w:r>
      <w:ins w:id="2747" w:author="rapporteur_Christian_Herrero-Veron" w:date="2025-01-16T10:04:00Z">
        <w:r w:rsidR="00FD4BAE">
          <w:t> </w:t>
        </w:r>
      </w:ins>
      <w:del w:id="2748" w:author="rapporteur_Christian_Herrero-Veron" w:date="2025-01-16T10:05:00Z">
        <w:r w:rsidRPr="007F2770" w:rsidDel="00FD4BAE">
          <w:delText xml:space="preserve"> </w:delText>
        </w:r>
      </w:del>
      <w:r w:rsidRPr="007F2770">
        <w:t>c</w:t>
      </w:r>
      <w:r>
        <w:t>1</w:t>
      </w:r>
      <w:del w:id="2749" w:author="rapporteur_Christian_Herrero-Veron" w:date="2025-01-16T10:05:00Z">
        <w:r w:rsidRPr="007F2770" w:rsidDel="00FD4BAE">
          <w:delText>)</w:delText>
        </w:r>
      </w:del>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5662FBEC" w:rsidR="00AA710C" w:rsidRPr="007F2770" w:rsidRDefault="00AA710C" w:rsidP="00AA710C">
      <w:r w:rsidRPr="007F2770">
        <w:t>In case</w:t>
      </w:r>
      <w:ins w:id="2750" w:author="rapporteur_Christian_Herrero-Veron" w:date="2025-01-16T10:05:00Z">
        <w:r w:rsidR="00FD4BAE">
          <w:t> </w:t>
        </w:r>
      </w:ins>
      <w:del w:id="2751" w:author="rapporteur_Christian_Herrero-Veron" w:date="2025-01-16T10:05:00Z">
        <w:r w:rsidRPr="007F2770" w:rsidDel="00FD4BAE">
          <w:delText xml:space="preserve"> </w:delText>
        </w:r>
      </w:del>
      <w:r w:rsidRPr="007F2770">
        <w:t>d</w:t>
      </w:r>
      <w:del w:id="2752" w:author="rapporteur_Christian_Herrero-Veron" w:date="2025-01-16T10:05:00Z">
        <w:r w:rsidRPr="007F2770" w:rsidDel="00FD4BAE">
          <w:delText>)</w:delText>
        </w:r>
      </w:del>
      <w:r w:rsidRPr="007F2770">
        <w:t xml:space="preserve">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39BD7DE6" w:rsidR="005D14E4" w:rsidRPr="007F2770" w:rsidRDefault="005D14E4" w:rsidP="005D14E4">
      <w:r w:rsidRPr="007F2770">
        <w:t>In case</w:t>
      </w:r>
      <w:ins w:id="2753" w:author="rapporteur_Christian_Herrero-Veron" w:date="2025-01-16T10:05:00Z">
        <w:r w:rsidR="00FD4BAE">
          <w:t> </w:t>
        </w:r>
      </w:ins>
      <w:del w:id="2754" w:author="rapporteur_Christian_Herrero-Veron" w:date="2025-01-16T10:05:00Z">
        <w:r w:rsidRPr="007F2770" w:rsidDel="00FD4BAE">
          <w:delText xml:space="preserve"> </w:delText>
        </w:r>
      </w:del>
      <w:r w:rsidRPr="007F2770">
        <w:t>e</w:t>
      </w:r>
      <w:del w:id="2755" w:author="rapporteur_Christian_Herrero-Veron" w:date="2025-01-16T10:05:00Z">
        <w:r w:rsidRPr="007F2770" w:rsidDel="00FD4BAE">
          <w:delText>)</w:delText>
        </w:r>
      </w:del>
      <w:r w:rsidRPr="007F2770">
        <w:t xml:space="preserv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625A530E" w:rsidR="005D14E4" w:rsidRPr="007F2770" w:rsidRDefault="005D14E4" w:rsidP="005D14E4">
      <w:pPr>
        <w:pStyle w:val="B1"/>
      </w:pPr>
      <w:r w:rsidRPr="007F2770">
        <w:t>-</w:t>
      </w:r>
      <w:r w:rsidRPr="007F2770">
        <w:tab/>
        <w:t xml:space="preserve">set the contents of the Payload container IE as specified in </w:t>
      </w:r>
      <w:ins w:id="2756" w:author="rapporteur_Christian_Herrero-Veron" w:date="2025-01-16T09:56:00Z">
        <w:r w:rsidR="003D4DC0">
          <w:t>a</w:t>
        </w:r>
      </w:ins>
      <w:del w:id="2757" w:author="rapporteur_Christian_Herrero-Veron" w:date="2025-01-16T09:56:00Z">
        <w:r w:rsidRPr="007F2770" w:rsidDel="003D4DC0">
          <w:delText>A</w:delText>
        </w:r>
      </w:del>
      <w:r w:rsidRPr="007F2770">
        <w:t>nnex D.</w:t>
      </w:r>
    </w:p>
    <w:p w14:paraId="4A68F5ED" w14:textId="368495CD" w:rsidR="00017281" w:rsidRPr="007F2770" w:rsidRDefault="00017281" w:rsidP="00017281">
      <w:r w:rsidRPr="007F2770">
        <w:t>In case</w:t>
      </w:r>
      <w:ins w:id="2758" w:author="rapporteur_Christian_Herrero-Veron" w:date="2025-01-16T10:05:00Z">
        <w:r w:rsidR="00FD4BAE">
          <w:t> </w:t>
        </w:r>
      </w:ins>
      <w:del w:id="2759" w:author="rapporteur_Christian_Herrero-Veron" w:date="2025-01-16T10:05:00Z">
        <w:r w:rsidRPr="007F2770" w:rsidDel="00FD4BAE">
          <w:delText xml:space="preserve"> </w:delText>
        </w:r>
      </w:del>
      <w:r w:rsidRPr="007F2770">
        <w:t>f</w:t>
      </w:r>
      <w:del w:id="2760" w:author="rapporteur_Christian_Herrero-Veron" w:date="2025-01-16T10:05:00Z">
        <w:r w:rsidRPr="007F2770" w:rsidDel="00FD4BAE">
          <w:delText>)</w:delText>
        </w:r>
      </w:del>
      <w:r w:rsidRPr="007F2770">
        <w:t xml:space="preserve">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B97E802" w:rsidR="007955B2" w:rsidRPr="007F2770" w:rsidRDefault="007955B2" w:rsidP="007955B2">
      <w:r w:rsidRPr="007F2770">
        <w:t>In case</w:t>
      </w:r>
      <w:ins w:id="2761" w:author="rapporteur_Christian_Herrero-Veron" w:date="2025-01-16T10:05:00Z">
        <w:r w:rsidR="00FD4BAE">
          <w:t> </w:t>
        </w:r>
      </w:ins>
      <w:del w:id="2762" w:author="rapporteur_Christian_Herrero-Veron" w:date="2025-01-16T10:05:00Z">
        <w:r w:rsidRPr="007F2770" w:rsidDel="00FD4BAE">
          <w:delText xml:space="preserve"> </w:delText>
        </w:r>
      </w:del>
      <w:r w:rsidRPr="007F2770">
        <w:t>g</w:t>
      </w:r>
      <w:del w:id="2763" w:author="rapporteur_Christian_Herrero-Veron" w:date="2025-01-16T10:05:00Z">
        <w:r w:rsidRPr="007F2770" w:rsidDel="00FD4BAE">
          <w:delText>)</w:delText>
        </w:r>
      </w:del>
      <w:r w:rsidRPr="007F2770">
        <w:t xml:space="preserve">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ins w:id="2764" w:author="rapporteur_Christian_Herrero-Veron" w:date="2025-01-16T10:03:00Z"/>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ins w:id="2765" w:author="rapporteur_Christian_Herrero-Veron" w:date="2025-01-16T10:03:00Z">
        <w:r w:rsidR="006E3C57">
          <w:rPr>
            <w:lang w:val="en-US"/>
          </w:rPr>
          <w:t>.</w:t>
        </w:r>
      </w:ins>
    </w:p>
    <w:p w14:paraId="3C9E4469" w14:textId="3E803D39" w:rsidR="005C1E1D" w:rsidRDefault="0054022F" w:rsidP="0054022F">
      <w:r w:rsidRPr="007F2770">
        <w:t>In case</w:t>
      </w:r>
      <w:ins w:id="2766" w:author="rapporteur_Christian_Herrero-Veron" w:date="2025-01-16T10:05:00Z">
        <w:r w:rsidR="00FD4BAE">
          <w:t> </w:t>
        </w:r>
      </w:ins>
      <w:del w:id="2767" w:author="rapporteur_Christian_Herrero-Veron" w:date="2025-01-16T10:05:00Z">
        <w:r w:rsidRPr="007F2770" w:rsidDel="00FD4BAE">
          <w:delText xml:space="preserve"> </w:delText>
        </w:r>
      </w:del>
      <w:r w:rsidRPr="007F2770">
        <w:t>h</w:t>
      </w:r>
      <w:del w:id="2768" w:author="rapporteur_Christian_Herrero-Veron" w:date="2025-01-16T10:05:00Z">
        <w:r w:rsidRPr="007F2770" w:rsidDel="00FD4BAE">
          <w:delText>)</w:delText>
        </w:r>
      </w:del>
      <w:r w:rsidRPr="007F2770">
        <w:t xml:space="preserve"> in subclause 5.4.5.2.1</w:t>
      </w:r>
      <w:r w:rsidR="005C1E1D">
        <w:t>:</w:t>
      </w:r>
      <w:del w:id="2769" w:author="rapporteur_Christian_Herrero-Veron" w:date="2025-01-16T10:03:00Z">
        <w:r w:rsidRPr="007F2770" w:rsidDel="006E3C57">
          <w:delText xml:space="preserve"> </w:delText>
        </w:r>
      </w:del>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506D0974" w:rsidR="002A76CD" w:rsidRPr="007F2770" w:rsidRDefault="002A76CD" w:rsidP="002A76CD">
      <w:r w:rsidRPr="007F2770">
        <w:t>In case</w:t>
      </w:r>
      <w:ins w:id="2770" w:author="rapporteur_Christian_Herrero-Veron" w:date="2025-01-16T10:05:00Z">
        <w:r w:rsidR="00FD4BAE">
          <w:t> </w:t>
        </w:r>
      </w:ins>
      <w:del w:id="2771" w:author="rapporteur_Christian_Herrero-Veron" w:date="2025-01-16T10:05:00Z">
        <w:r w:rsidRPr="007F2770" w:rsidDel="00FD4BAE">
          <w:delText xml:space="preserve"> </w:delText>
        </w:r>
      </w:del>
      <w:r w:rsidRPr="007F2770">
        <w:t>i</w:t>
      </w:r>
      <w:del w:id="2772" w:author="rapporteur_Christian_Herrero-Veron" w:date="2025-01-16T10:05:00Z">
        <w:r w:rsidRPr="007F2770" w:rsidDel="00FD4BAE">
          <w:delText>)</w:delText>
        </w:r>
      </w:del>
      <w:r w:rsidRPr="007F2770">
        <w:t xml:space="preserve">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6FB010E5" w:rsidR="00896DFB" w:rsidRDefault="00896DFB" w:rsidP="00896DFB">
      <w:r>
        <w:t>In case</w:t>
      </w:r>
      <w:ins w:id="2773" w:author="rapporteur_Christian_Herrero-Veron" w:date="2025-01-16T10:05:00Z">
        <w:r w:rsidR="00FD4BAE">
          <w:t> </w:t>
        </w:r>
      </w:ins>
      <w:del w:id="2774" w:author="rapporteur_Christian_Herrero-Veron" w:date="2025-01-16T10:05:00Z">
        <w:r w:rsidDel="00FD4BAE">
          <w:delText xml:space="preserve"> </w:delText>
        </w:r>
      </w:del>
      <w:r>
        <w:t>j</w:t>
      </w:r>
      <w:del w:id="2775" w:author="rapporteur_Christian_Herrero-Veron" w:date="2025-01-16T10:05:00Z">
        <w:r w:rsidDel="00FD4BAE">
          <w:delText>)</w:delText>
        </w:r>
      </w:del>
      <w:r>
        <w:t xml:space="preserve">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290D2CF1" w:rsidR="00755FFC" w:rsidRPr="007F2770" w:rsidRDefault="00755FFC" w:rsidP="007955B2">
      <w:r w:rsidRPr="007F2770">
        <w:t>In case</w:t>
      </w:r>
      <w:ins w:id="2776" w:author="rapporteur_Christian_Herrero-Veron" w:date="2025-01-16T10:05:00Z">
        <w:r w:rsidR="00FD4BAE">
          <w:t> </w:t>
        </w:r>
      </w:ins>
      <w:del w:id="2777" w:author="rapporteur_Christian_Herrero-Veron" w:date="2025-01-16T10:05:00Z">
        <w:r w:rsidRPr="007F2770" w:rsidDel="00FD4BAE">
          <w:delText xml:space="preserve"> </w:delText>
        </w:r>
      </w:del>
      <w:r w:rsidR="00896DFB">
        <w:t>k</w:t>
      </w:r>
      <w:del w:id="2778" w:author="rapporteur_Christian_Herrero-Veron" w:date="2025-01-16T10:05:00Z">
        <w:r w:rsidRPr="007F2770" w:rsidDel="00FD4BAE">
          <w:delText>)</w:delText>
        </w:r>
      </w:del>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38C04E28"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ins w:id="2779" w:author="rapporteur_Christian_Herrero-Veron" w:date="2025-01-16T10:04:00Z">
        <w:r w:rsidR="00FD4BAE">
          <w:t> </w:t>
        </w:r>
      </w:ins>
      <w:del w:id="2780" w:author="rapporteur_Christian_Herrero-Veron" w:date="2025-01-16T10:04:00Z">
        <w:r w:rsidRPr="007F2770" w:rsidDel="00FD4BAE">
          <w:delText xml:space="preserve"> </w:delText>
        </w:r>
      </w:del>
      <w:r w:rsidRPr="007F2770">
        <w:t>a</w:t>
      </w:r>
      <w:del w:id="2781" w:author="rapporteur_Christian_Herrero-Veron" w:date="2025-01-16T10:04:00Z">
        <w:r w:rsidRPr="007F2770" w:rsidDel="00FD4BAE">
          <w:delText>)</w:delText>
        </w:r>
      </w:del>
      <w:r w:rsidRPr="007F2770">
        <w:t xml:space="preserve"> to </w:t>
      </w:r>
      <w:r w:rsidR="00896DFB">
        <w:t>j</w:t>
      </w:r>
      <w:del w:id="2782" w:author="rapporteur_Christian_Herrero-Veron" w:date="2025-01-16T10:04:00Z">
        <w:r w:rsidRPr="007F2770" w:rsidDel="00FD4BAE">
          <w:delText>)</w:delText>
        </w:r>
      </w:del>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pt" o:ole="">
            <v:imagedata r:id="rId36" o:title=""/>
          </v:shape>
          <o:OLEObject Type="Embed" ProgID="Visio.Drawing.11" ShapeID="_x0000_i1037" DrawAspect="Content" ObjectID="_1798539288" r:id="rId37"/>
        </w:object>
      </w:r>
    </w:p>
    <w:p w14:paraId="612E5573" w14:textId="77777777" w:rsidR="00173561" w:rsidRPr="007F2770" w:rsidRDefault="00173561" w:rsidP="00173561">
      <w:pPr>
        <w:pStyle w:val="TF"/>
      </w:pPr>
      <w:bookmarkStart w:id="2783" w:name="_CRFigure5_4_5_2_2_1"/>
      <w:r w:rsidRPr="007F2770">
        <w:t>Figure </w:t>
      </w:r>
      <w:bookmarkEnd w:id="2783"/>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784" w:name="_CR5_4_5_2_3"/>
      <w:bookmarkStart w:id="2785" w:name="_Toc20232656"/>
      <w:bookmarkStart w:id="2786" w:name="_Toc27746749"/>
      <w:bookmarkStart w:id="2787" w:name="_Toc36212931"/>
      <w:bookmarkStart w:id="2788" w:name="_Toc36657108"/>
      <w:bookmarkStart w:id="2789" w:name="_Toc45286772"/>
      <w:bookmarkStart w:id="2790" w:name="_Toc51948041"/>
      <w:bookmarkStart w:id="2791" w:name="_Toc51949133"/>
      <w:bookmarkStart w:id="2792" w:name="_Toc187745526"/>
      <w:bookmarkEnd w:id="2784"/>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785"/>
      <w:bookmarkEnd w:id="2786"/>
      <w:bookmarkEnd w:id="2787"/>
      <w:bookmarkEnd w:id="2788"/>
      <w:bookmarkEnd w:id="2789"/>
      <w:bookmarkEnd w:id="2790"/>
      <w:bookmarkEnd w:id="2791"/>
      <w:bookmarkEnd w:id="2792"/>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93" w:name="_CR5_4_5_2_4"/>
      <w:bookmarkStart w:id="2794" w:name="_Toc20232657"/>
      <w:bookmarkStart w:id="2795" w:name="_Toc27746750"/>
      <w:bookmarkStart w:id="2796" w:name="_Toc36212932"/>
      <w:bookmarkStart w:id="2797" w:name="_Toc36657109"/>
      <w:bookmarkStart w:id="2798" w:name="_Toc45286773"/>
      <w:bookmarkStart w:id="2799" w:name="_Toc51948042"/>
      <w:bookmarkStart w:id="2800" w:name="_Toc51949134"/>
      <w:bookmarkStart w:id="2801" w:name="_Toc187745527"/>
      <w:bookmarkEnd w:id="2793"/>
      <w:r w:rsidRPr="007F2770">
        <w:t>5.4.5.2.4</w:t>
      </w:r>
      <w:r w:rsidRPr="007F2770">
        <w:tab/>
        <w:t>UE-initiated NAS transport of messages not accepted by the network</w:t>
      </w:r>
      <w:bookmarkEnd w:id="2794"/>
      <w:bookmarkEnd w:id="2795"/>
      <w:bookmarkEnd w:id="2796"/>
      <w:bookmarkEnd w:id="2797"/>
      <w:bookmarkEnd w:id="2798"/>
      <w:bookmarkEnd w:id="2799"/>
      <w:bookmarkEnd w:id="2800"/>
      <w:bookmarkEnd w:id="2801"/>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802" w:name="_Toc20232658"/>
      <w:bookmarkStart w:id="2803" w:name="_Toc27746751"/>
      <w:bookmarkStart w:id="2804" w:name="_Toc36212933"/>
      <w:bookmarkStart w:id="2805" w:name="_Toc36657110"/>
      <w:bookmarkStart w:id="2806" w:name="_Toc45286774"/>
      <w:bookmarkStart w:id="2807" w:name="_Toc51948043"/>
      <w:bookmarkStart w:id="2808"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809" w:name="_CR5_4_5_2_5"/>
      <w:bookmarkStart w:id="2810" w:name="_Toc187745528"/>
      <w:bookmarkEnd w:id="2809"/>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802"/>
      <w:bookmarkEnd w:id="2803"/>
      <w:bookmarkEnd w:id="2804"/>
      <w:bookmarkEnd w:id="2805"/>
      <w:bookmarkEnd w:id="2806"/>
      <w:bookmarkEnd w:id="2807"/>
      <w:bookmarkEnd w:id="2808"/>
      <w:bookmarkEnd w:id="2810"/>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811"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812" w:name="_CR5_4_5_2_6"/>
      <w:bookmarkStart w:id="2813" w:name="_Toc27746752"/>
      <w:bookmarkStart w:id="2814" w:name="_Toc36212934"/>
      <w:bookmarkStart w:id="2815" w:name="_Toc36657111"/>
      <w:bookmarkStart w:id="2816" w:name="_Toc45286775"/>
      <w:bookmarkStart w:id="2817" w:name="_Toc51948044"/>
      <w:bookmarkStart w:id="2818" w:name="_Toc51949136"/>
      <w:bookmarkStart w:id="2819" w:name="_Toc187745529"/>
      <w:bookmarkEnd w:id="2812"/>
      <w:r w:rsidRPr="007F2770">
        <w:t>5.4.5.2.</w:t>
      </w:r>
      <w:r w:rsidR="005B15B8" w:rsidRPr="007F2770">
        <w:t>6</w:t>
      </w:r>
      <w:r w:rsidRPr="007F2770">
        <w:tab/>
        <w:t>Abnormal cases in the UE</w:t>
      </w:r>
      <w:bookmarkEnd w:id="2811"/>
      <w:bookmarkEnd w:id="2813"/>
      <w:bookmarkEnd w:id="2814"/>
      <w:bookmarkEnd w:id="2815"/>
      <w:bookmarkEnd w:id="2816"/>
      <w:bookmarkEnd w:id="2817"/>
      <w:bookmarkEnd w:id="2818"/>
      <w:bookmarkEnd w:id="2819"/>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820"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821" w:name="_Toc27746753"/>
      <w:bookmarkStart w:id="2822" w:name="_Toc36212935"/>
      <w:bookmarkStart w:id="2823"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824" w:name="_CR5_4_5_3"/>
      <w:bookmarkStart w:id="2825" w:name="_Toc45286776"/>
      <w:bookmarkStart w:id="2826" w:name="_Toc51948045"/>
      <w:bookmarkStart w:id="2827" w:name="_Toc51949137"/>
      <w:bookmarkStart w:id="2828" w:name="_Toc187745530"/>
      <w:bookmarkEnd w:id="2824"/>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820"/>
      <w:bookmarkEnd w:id="2821"/>
      <w:bookmarkEnd w:id="2822"/>
      <w:bookmarkEnd w:id="2823"/>
      <w:bookmarkEnd w:id="2825"/>
      <w:bookmarkEnd w:id="2826"/>
      <w:bookmarkEnd w:id="2827"/>
      <w:bookmarkEnd w:id="2828"/>
    </w:p>
    <w:p w14:paraId="087C4A87" w14:textId="77777777" w:rsidR="003E0676" w:rsidRPr="007F2770" w:rsidRDefault="006B6569" w:rsidP="00781477">
      <w:pPr>
        <w:pStyle w:val="Heading5"/>
      </w:pPr>
      <w:bookmarkStart w:id="2829" w:name="_CR5_4_5_3_1"/>
      <w:bookmarkStart w:id="2830" w:name="_Toc20232661"/>
      <w:bookmarkStart w:id="2831" w:name="_Toc27746754"/>
      <w:bookmarkStart w:id="2832" w:name="_Toc36212936"/>
      <w:bookmarkStart w:id="2833" w:name="_Toc36657113"/>
      <w:bookmarkStart w:id="2834" w:name="_Toc45286777"/>
      <w:bookmarkStart w:id="2835" w:name="_Toc51948046"/>
      <w:bookmarkStart w:id="2836" w:name="_Toc51949138"/>
      <w:bookmarkStart w:id="2837" w:name="_Toc187745531"/>
      <w:bookmarkEnd w:id="2829"/>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830"/>
      <w:bookmarkEnd w:id="2831"/>
      <w:bookmarkEnd w:id="2832"/>
      <w:bookmarkEnd w:id="2833"/>
      <w:bookmarkEnd w:id="2834"/>
      <w:bookmarkEnd w:id="2835"/>
      <w:bookmarkEnd w:id="2836"/>
      <w:bookmarkEnd w:id="2837"/>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838"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838"/>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839" w:name="_CR5_4_5_3_2"/>
      <w:bookmarkStart w:id="2840" w:name="_Toc20232662"/>
      <w:bookmarkStart w:id="2841" w:name="_Toc27746755"/>
      <w:bookmarkStart w:id="2842" w:name="_Toc36212937"/>
      <w:bookmarkStart w:id="2843" w:name="_Toc36657114"/>
      <w:bookmarkStart w:id="2844" w:name="_Toc45286778"/>
      <w:bookmarkStart w:id="2845" w:name="_Toc51948047"/>
      <w:bookmarkStart w:id="2846" w:name="_Toc51949139"/>
      <w:bookmarkStart w:id="2847" w:name="_Toc187745532"/>
      <w:bookmarkEnd w:id="2839"/>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840"/>
      <w:bookmarkEnd w:id="2841"/>
      <w:bookmarkEnd w:id="2842"/>
      <w:bookmarkEnd w:id="2843"/>
      <w:bookmarkEnd w:id="2844"/>
      <w:bookmarkEnd w:id="2845"/>
      <w:bookmarkEnd w:id="2846"/>
      <w:bookmarkEnd w:id="2847"/>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25pt" o:ole="">
            <v:imagedata r:id="rId38" o:title=""/>
          </v:shape>
          <o:OLEObject Type="Embed" ProgID="Visio.Drawing.11" ShapeID="_x0000_i1038" DrawAspect="Content" ObjectID="_1798539289" r:id="rId39"/>
        </w:object>
      </w:r>
    </w:p>
    <w:p w14:paraId="4A2D3DC7" w14:textId="77777777" w:rsidR="00173561" w:rsidRPr="007F2770" w:rsidRDefault="00173561" w:rsidP="00173561">
      <w:pPr>
        <w:pStyle w:val="TF"/>
      </w:pPr>
      <w:bookmarkStart w:id="2848" w:name="_CRFigure5_4_5_3_2_1"/>
      <w:r w:rsidRPr="007F2770">
        <w:t>Figure </w:t>
      </w:r>
      <w:bookmarkEnd w:id="2848"/>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849" w:name="_CR5_4_5_3_3"/>
      <w:bookmarkStart w:id="2850" w:name="_Toc20232663"/>
      <w:bookmarkStart w:id="2851" w:name="_Toc27746756"/>
      <w:bookmarkStart w:id="2852" w:name="_Toc36212938"/>
      <w:bookmarkStart w:id="2853" w:name="_Toc36657115"/>
      <w:bookmarkStart w:id="2854" w:name="_Toc45286779"/>
      <w:bookmarkStart w:id="2855" w:name="_Toc51948048"/>
      <w:bookmarkStart w:id="2856" w:name="_Toc51949140"/>
      <w:bookmarkStart w:id="2857" w:name="_Toc187745533"/>
      <w:bookmarkEnd w:id="2849"/>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850"/>
      <w:bookmarkEnd w:id="2851"/>
      <w:bookmarkEnd w:id="2852"/>
      <w:bookmarkEnd w:id="2853"/>
      <w:bookmarkEnd w:id="2854"/>
      <w:bookmarkEnd w:id="2855"/>
      <w:bookmarkEnd w:id="2856"/>
      <w:r w:rsidR="00B57D76">
        <w:t xml:space="preserve"> </w:t>
      </w:r>
      <w:r w:rsidR="00B57D76" w:rsidRPr="007F2770">
        <w:t xml:space="preserve">accepted by the </w:t>
      </w:r>
      <w:r w:rsidR="00B57D76">
        <w:t>UE</w:t>
      </w:r>
      <w:bookmarkEnd w:id="2857"/>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42CC6F68"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ins w:id="2858" w:author="rapporteur_Christian_Herrero-Veron" w:date="2025-01-16T09:56:00Z">
        <w:r w:rsidR="003D4DC0">
          <w:t>subclause</w:t>
        </w:r>
      </w:ins>
      <w:del w:id="2859" w:author="rapporteur_Christian_Herrero-Veron" w:date="2025-01-16T09:56:00Z">
        <w:r w:rsidRPr="007F2770" w:rsidDel="003D4DC0">
          <w:delText>annex</w:delText>
        </w:r>
      </w:del>
      <w:r w:rsidRPr="007F2770">
        <w:t> C.1;</w:t>
      </w:r>
      <w:ins w:id="2860" w:author="rapporteur_Christian_Herrero-Veron" w:date="2025-01-16T09:56:00Z">
        <w:r w:rsidR="003D4DC0">
          <w:t xml:space="preserve"> </w:t>
        </w:r>
      </w:ins>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009DCD92"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ins w:id="2861" w:author="rapporteur_Christian_Herrero-Veron" w:date="2025-01-16T09:56:00Z">
        <w:r w:rsidR="003D4DC0">
          <w:t>a</w:t>
        </w:r>
      </w:ins>
      <w:del w:id="2862" w:author="rapporteur_Christian_Herrero-Veron" w:date="2025-01-16T09:56:00Z">
        <w:r w:rsidR="00DE55FD" w:rsidRPr="007F2770" w:rsidDel="003D4DC0">
          <w:delText>A</w:delText>
        </w:r>
      </w:del>
      <w:r w:rsidR="00DE55FD" w:rsidRPr="007F2770">
        <w:t>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863"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863"/>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864"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864"/>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865" w:name="_CR5_4_6"/>
      <w:bookmarkStart w:id="2866" w:name="_Toc20232664"/>
      <w:bookmarkStart w:id="2867" w:name="_Toc27746757"/>
      <w:bookmarkStart w:id="2868" w:name="_Toc36212939"/>
      <w:bookmarkStart w:id="2869" w:name="_Toc36657116"/>
      <w:bookmarkStart w:id="2870" w:name="_Toc45286780"/>
      <w:bookmarkStart w:id="2871" w:name="_Toc51948049"/>
      <w:bookmarkStart w:id="2872" w:name="_Toc51949141"/>
      <w:bookmarkStart w:id="2873" w:name="_Toc187745534"/>
      <w:bookmarkEnd w:id="2865"/>
      <w:r w:rsidRPr="007F2770">
        <w:t>5.4.</w:t>
      </w:r>
      <w:r w:rsidR="001B1E47" w:rsidRPr="007F2770">
        <w:t>6</w:t>
      </w:r>
      <w:r w:rsidRPr="007F2770">
        <w:tab/>
        <w:t>5GMM status procedure</w:t>
      </w:r>
      <w:bookmarkEnd w:id="2866"/>
      <w:bookmarkEnd w:id="2867"/>
      <w:bookmarkEnd w:id="2868"/>
      <w:bookmarkEnd w:id="2869"/>
      <w:bookmarkEnd w:id="2870"/>
      <w:bookmarkEnd w:id="2871"/>
      <w:bookmarkEnd w:id="2872"/>
      <w:bookmarkEnd w:id="2873"/>
    </w:p>
    <w:p w14:paraId="4ED4AC56" w14:textId="77777777" w:rsidR="003E0676" w:rsidRPr="007F2770" w:rsidRDefault="002B77AD" w:rsidP="00781477">
      <w:pPr>
        <w:pStyle w:val="Heading4"/>
      </w:pPr>
      <w:bookmarkStart w:id="2874" w:name="_CR5_4_6_1"/>
      <w:bookmarkStart w:id="2875" w:name="_Toc20232665"/>
      <w:bookmarkStart w:id="2876" w:name="_Toc27746758"/>
      <w:bookmarkStart w:id="2877" w:name="_Toc36212940"/>
      <w:bookmarkStart w:id="2878" w:name="_Toc36657117"/>
      <w:bookmarkStart w:id="2879" w:name="_Toc45286781"/>
      <w:bookmarkStart w:id="2880" w:name="_Toc51948050"/>
      <w:bookmarkStart w:id="2881" w:name="_Toc51949142"/>
      <w:bookmarkStart w:id="2882" w:name="_Toc187745535"/>
      <w:bookmarkEnd w:id="2874"/>
      <w:r w:rsidRPr="007F2770">
        <w:t>5</w:t>
      </w:r>
      <w:r w:rsidR="00173561" w:rsidRPr="007F2770">
        <w:t>.</w:t>
      </w:r>
      <w:r w:rsidRPr="007F2770">
        <w:t>4</w:t>
      </w:r>
      <w:r w:rsidR="00173561" w:rsidRPr="007F2770">
        <w:t>.6.1</w:t>
      </w:r>
      <w:r w:rsidR="00173561" w:rsidRPr="007F2770">
        <w:tab/>
        <w:t>General</w:t>
      </w:r>
      <w:bookmarkEnd w:id="2875"/>
      <w:bookmarkEnd w:id="2876"/>
      <w:bookmarkEnd w:id="2877"/>
      <w:bookmarkEnd w:id="2878"/>
      <w:bookmarkEnd w:id="2879"/>
      <w:bookmarkEnd w:id="2880"/>
      <w:bookmarkEnd w:id="2881"/>
      <w:bookmarkEnd w:id="2882"/>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4pt;height:150.4pt" o:ole="">
            <v:imagedata r:id="rId40" o:title=""/>
          </v:shape>
          <o:OLEObject Type="Embed" ProgID="Visio.Drawing.11" ShapeID="_x0000_i1039" DrawAspect="Content" ObjectID="_1798539290" r:id="rId41"/>
        </w:object>
      </w:r>
    </w:p>
    <w:p w14:paraId="762862D8" w14:textId="77777777" w:rsidR="00173561" w:rsidRPr="007F2770" w:rsidRDefault="00173561" w:rsidP="00173561">
      <w:pPr>
        <w:pStyle w:val="TF"/>
      </w:pPr>
      <w:bookmarkStart w:id="2883" w:name="_CRFigure5_4_6_1"/>
      <w:r w:rsidRPr="007F2770">
        <w:t>Figure </w:t>
      </w:r>
      <w:bookmarkEnd w:id="2883"/>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884" w:name="_CR5_4_6_2"/>
      <w:bookmarkStart w:id="2885" w:name="_Toc20232666"/>
      <w:bookmarkStart w:id="2886" w:name="_Toc27746759"/>
      <w:bookmarkStart w:id="2887" w:name="_Toc36212941"/>
      <w:bookmarkStart w:id="2888" w:name="_Toc36657118"/>
      <w:bookmarkStart w:id="2889" w:name="_Toc45286782"/>
      <w:bookmarkStart w:id="2890" w:name="_Toc51948051"/>
      <w:bookmarkStart w:id="2891" w:name="_Toc51949143"/>
      <w:bookmarkStart w:id="2892" w:name="_Toc187745536"/>
      <w:bookmarkEnd w:id="2884"/>
      <w:r w:rsidRPr="007F2770">
        <w:t>5</w:t>
      </w:r>
      <w:r w:rsidR="00173561" w:rsidRPr="007F2770">
        <w:t>.</w:t>
      </w:r>
      <w:r w:rsidRPr="007F2770">
        <w:t>4</w:t>
      </w:r>
      <w:r w:rsidR="00173561" w:rsidRPr="007F2770">
        <w:t>.6.2</w:t>
      </w:r>
      <w:r w:rsidR="00173561" w:rsidRPr="007F2770">
        <w:tab/>
        <w:t>5GMM status received in the UE</w:t>
      </w:r>
      <w:bookmarkEnd w:id="2885"/>
      <w:bookmarkEnd w:id="2886"/>
      <w:bookmarkEnd w:id="2887"/>
      <w:bookmarkEnd w:id="2888"/>
      <w:bookmarkEnd w:id="2889"/>
      <w:bookmarkEnd w:id="2890"/>
      <w:bookmarkEnd w:id="2891"/>
      <w:bookmarkEnd w:id="2892"/>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93" w:name="_CR5_4_6_3"/>
      <w:bookmarkStart w:id="2894" w:name="_Toc20232667"/>
      <w:bookmarkStart w:id="2895" w:name="_Toc27746760"/>
      <w:bookmarkStart w:id="2896" w:name="_Toc36212942"/>
      <w:bookmarkStart w:id="2897" w:name="_Toc36657119"/>
      <w:bookmarkStart w:id="2898" w:name="_Toc45286783"/>
      <w:bookmarkStart w:id="2899" w:name="_Toc51948052"/>
      <w:bookmarkStart w:id="2900" w:name="_Toc51949144"/>
      <w:bookmarkStart w:id="2901" w:name="_Toc187745537"/>
      <w:bookmarkEnd w:id="2893"/>
      <w:r w:rsidRPr="007F2770">
        <w:t>5</w:t>
      </w:r>
      <w:r w:rsidR="00173561" w:rsidRPr="007F2770">
        <w:t>.</w:t>
      </w:r>
      <w:r w:rsidRPr="007F2770">
        <w:t>4</w:t>
      </w:r>
      <w:r w:rsidR="00173561" w:rsidRPr="007F2770">
        <w:t>.6.3</w:t>
      </w:r>
      <w:r w:rsidR="00173561" w:rsidRPr="007F2770">
        <w:tab/>
        <w:t>5GMM status received in the network</w:t>
      </w:r>
      <w:bookmarkEnd w:id="2894"/>
      <w:bookmarkEnd w:id="2895"/>
      <w:bookmarkEnd w:id="2896"/>
      <w:bookmarkEnd w:id="2897"/>
      <w:bookmarkEnd w:id="2898"/>
      <w:bookmarkEnd w:id="2899"/>
      <w:bookmarkEnd w:id="2900"/>
      <w:bookmarkEnd w:id="2901"/>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902" w:name="_CR5_4_7"/>
      <w:bookmarkStart w:id="2903" w:name="_Toc27746761"/>
      <w:bookmarkStart w:id="2904" w:name="_Toc36212943"/>
      <w:bookmarkStart w:id="2905" w:name="_Toc36657120"/>
      <w:bookmarkStart w:id="2906" w:name="_Toc45286784"/>
      <w:bookmarkStart w:id="2907" w:name="_Toc51948053"/>
      <w:bookmarkStart w:id="2908" w:name="_Toc51949145"/>
      <w:bookmarkStart w:id="2909" w:name="_Toc187745538"/>
      <w:bookmarkStart w:id="2910" w:name="_Toc20232668"/>
      <w:bookmarkEnd w:id="2902"/>
      <w:r w:rsidRPr="007F2770">
        <w:t>5.4.7</w:t>
      </w:r>
      <w:r w:rsidRPr="007F2770">
        <w:tab/>
        <w:t>Network slice-specific authentication and authorization procedure</w:t>
      </w:r>
      <w:bookmarkEnd w:id="2903"/>
      <w:bookmarkEnd w:id="2904"/>
      <w:bookmarkEnd w:id="2905"/>
      <w:bookmarkEnd w:id="2906"/>
      <w:bookmarkEnd w:id="2907"/>
      <w:bookmarkEnd w:id="2908"/>
      <w:bookmarkEnd w:id="2909"/>
    </w:p>
    <w:p w14:paraId="43444E43" w14:textId="77777777" w:rsidR="00D72B4E" w:rsidRPr="007F2770" w:rsidRDefault="00D72B4E" w:rsidP="00781477">
      <w:pPr>
        <w:pStyle w:val="Heading4"/>
      </w:pPr>
      <w:bookmarkStart w:id="2911" w:name="_CR5_4_7_1"/>
      <w:bookmarkStart w:id="2912" w:name="_Toc533172070"/>
      <w:bookmarkStart w:id="2913" w:name="_Toc27746762"/>
      <w:bookmarkStart w:id="2914" w:name="_Toc36212944"/>
      <w:bookmarkStart w:id="2915" w:name="_Toc36657121"/>
      <w:bookmarkStart w:id="2916" w:name="_Toc45286785"/>
      <w:bookmarkStart w:id="2917" w:name="_Toc51948054"/>
      <w:bookmarkStart w:id="2918" w:name="_Toc51949146"/>
      <w:bookmarkStart w:id="2919" w:name="_Toc187745539"/>
      <w:bookmarkEnd w:id="2911"/>
      <w:r w:rsidRPr="007F2770">
        <w:t>5.4.7.1</w:t>
      </w:r>
      <w:r w:rsidRPr="007F2770">
        <w:tab/>
        <w:t>General</w:t>
      </w:r>
      <w:bookmarkEnd w:id="2912"/>
      <w:bookmarkEnd w:id="2913"/>
      <w:bookmarkEnd w:id="2914"/>
      <w:bookmarkEnd w:id="2915"/>
      <w:bookmarkEnd w:id="2916"/>
      <w:bookmarkEnd w:id="2917"/>
      <w:bookmarkEnd w:id="2918"/>
      <w:bookmarkEnd w:id="2919"/>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9pt;height:374.65pt" o:ole="">
            <v:imagedata r:id="rId42" o:title="" croptop="1846f" cropbottom="15511f" cropleft="3021f" cropright="3602f"/>
          </v:shape>
          <o:OLEObject Type="Embed" ProgID="Visio.Drawing.11" ShapeID="_x0000_i1040" DrawAspect="Content" ObjectID="_1798539291" r:id="rId43"/>
        </w:object>
      </w:r>
    </w:p>
    <w:p w14:paraId="3D4FD8FB" w14:textId="77777777" w:rsidR="00D72B4E" w:rsidRPr="007F2770" w:rsidRDefault="00D72B4E" w:rsidP="00D72B4E">
      <w:pPr>
        <w:pStyle w:val="TF"/>
      </w:pPr>
      <w:bookmarkStart w:id="2920" w:name="_CRFigure5_4_7_1_1"/>
      <w:r w:rsidRPr="007F2770">
        <w:t>Figure </w:t>
      </w:r>
      <w:bookmarkEnd w:id="2920"/>
      <w:r w:rsidRPr="007F2770">
        <w:t>5.4.7.1.1: Network slice-specific authentication and authorization procedure</w:t>
      </w:r>
    </w:p>
    <w:p w14:paraId="3B43FD42" w14:textId="77777777" w:rsidR="00D72B4E" w:rsidRPr="007F2770" w:rsidRDefault="00D72B4E" w:rsidP="00781477">
      <w:pPr>
        <w:pStyle w:val="Heading4"/>
      </w:pPr>
      <w:bookmarkStart w:id="2921" w:name="_CR5_4_7_2"/>
      <w:bookmarkStart w:id="2922" w:name="_Toc533172071"/>
      <w:bookmarkStart w:id="2923" w:name="_Toc27746763"/>
      <w:bookmarkStart w:id="2924" w:name="_Toc36212945"/>
      <w:bookmarkStart w:id="2925" w:name="_Toc36657122"/>
      <w:bookmarkStart w:id="2926" w:name="_Toc45286786"/>
      <w:bookmarkStart w:id="2927" w:name="_Toc51948055"/>
      <w:bookmarkStart w:id="2928" w:name="_Toc51949147"/>
      <w:bookmarkStart w:id="2929" w:name="_Toc187745540"/>
      <w:bookmarkEnd w:id="2921"/>
      <w:r w:rsidRPr="007F2770">
        <w:t>5.4.7.2</w:t>
      </w:r>
      <w:r w:rsidRPr="007F2770">
        <w:tab/>
        <w:t>Network slice-specific EAP message reliable transport procedure</w:t>
      </w:r>
      <w:bookmarkEnd w:id="2922"/>
      <w:bookmarkEnd w:id="2923"/>
      <w:bookmarkEnd w:id="2924"/>
      <w:bookmarkEnd w:id="2925"/>
      <w:bookmarkEnd w:id="2926"/>
      <w:bookmarkEnd w:id="2927"/>
      <w:bookmarkEnd w:id="2928"/>
      <w:bookmarkEnd w:id="2929"/>
    </w:p>
    <w:p w14:paraId="3A57B248" w14:textId="77777777" w:rsidR="00D72B4E" w:rsidRPr="007F2770" w:rsidRDefault="00D72B4E" w:rsidP="00781477">
      <w:pPr>
        <w:pStyle w:val="Heading5"/>
      </w:pPr>
      <w:bookmarkStart w:id="2930" w:name="_CR5_4_7_2_1"/>
      <w:bookmarkStart w:id="2931" w:name="_Toc533172072"/>
      <w:bookmarkStart w:id="2932" w:name="_Toc27746764"/>
      <w:bookmarkStart w:id="2933" w:name="_Toc36212946"/>
      <w:bookmarkStart w:id="2934" w:name="_Toc36657123"/>
      <w:bookmarkStart w:id="2935" w:name="_Toc45286787"/>
      <w:bookmarkStart w:id="2936" w:name="_Toc51948056"/>
      <w:bookmarkStart w:id="2937" w:name="_Toc51949148"/>
      <w:bookmarkStart w:id="2938" w:name="_Toc187745541"/>
      <w:bookmarkEnd w:id="2930"/>
      <w:r w:rsidRPr="007F2770">
        <w:t>5.4.7.2.1</w:t>
      </w:r>
      <w:r w:rsidRPr="007F2770">
        <w:tab/>
        <w:t>Network slice-specific EAP message reliable transport procedure initiation</w:t>
      </w:r>
      <w:bookmarkEnd w:id="2931"/>
      <w:bookmarkEnd w:id="2932"/>
      <w:bookmarkEnd w:id="2933"/>
      <w:bookmarkEnd w:id="2934"/>
      <w:bookmarkEnd w:id="2935"/>
      <w:bookmarkEnd w:id="2936"/>
      <w:bookmarkEnd w:id="2937"/>
      <w:bookmarkEnd w:id="2938"/>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939" w:name="_CR5_4_7_2_2"/>
      <w:bookmarkStart w:id="2940" w:name="_Toc533172073"/>
      <w:bookmarkStart w:id="2941" w:name="_Toc27746765"/>
      <w:bookmarkStart w:id="2942" w:name="_Toc36212947"/>
      <w:bookmarkStart w:id="2943" w:name="_Toc36657124"/>
      <w:bookmarkStart w:id="2944" w:name="_Toc45286788"/>
      <w:bookmarkStart w:id="2945" w:name="_Toc51948057"/>
      <w:bookmarkStart w:id="2946" w:name="_Toc51949149"/>
      <w:bookmarkStart w:id="2947" w:name="_Toc187745542"/>
      <w:bookmarkEnd w:id="2939"/>
      <w:r w:rsidRPr="007F2770">
        <w:t>5.4.7.2.2</w:t>
      </w:r>
      <w:r w:rsidRPr="007F2770">
        <w:tab/>
        <w:t>Network slice-specific EAP message reliable transport procedure accepted by the UE</w:t>
      </w:r>
      <w:bookmarkEnd w:id="2940"/>
      <w:bookmarkEnd w:id="2941"/>
      <w:bookmarkEnd w:id="2942"/>
      <w:bookmarkEnd w:id="2943"/>
      <w:bookmarkEnd w:id="2944"/>
      <w:bookmarkEnd w:id="2945"/>
      <w:bookmarkEnd w:id="2946"/>
      <w:bookmarkEnd w:id="2947"/>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948" w:name="_Toc533172074"/>
      <w:bookmarkStart w:id="2949" w:name="_Toc27746766"/>
      <w:bookmarkStart w:id="2950" w:name="_Toc36212948"/>
      <w:bookmarkStart w:id="2951" w:name="_Toc36657125"/>
      <w:bookmarkStart w:id="2952" w:name="_Toc45286789"/>
      <w:bookmarkStart w:id="2953" w:name="_Toc51948058"/>
      <w:bookmarkStart w:id="2954"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955" w:name="_CR5_4_7_2_3"/>
      <w:bookmarkStart w:id="2956" w:name="_Toc187745543"/>
      <w:bookmarkEnd w:id="2955"/>
      <w:r w:rsidRPr="007F2770">
        <w:t>5.4.7.2.3</w:t>
      </w:r>
      <w:r w:rsidRPr="007F2770">
        <w:tab/>
        <w:t>Abnormal cases on the network side</w:t>
      </w:r>
      <w:bookmarkEnd w:id="2948"/>
      <w:bookmarkEnd w:id="2949"/>
      <w:bookmarkEnd w:id="2950"/>
      <w:bookmarkEnd w:id="2951"/>
      <w:bookmarkEnd w:id="2952"/>
      <w:bookmarkEnd w:id="2953"/>
      <w:bookmarkEnd w:id="2954"/>
      <w:bookmarkEnd w:id="2956"/>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957" w:name="_Toc27746767"/>
      <w:bookmarkStart w:id="2958" w:name="_Toc36212949"/>
      <w:bookmarkStart w:id="2959" w:name="_Toc36657126"/>
      <w:bookmarkStart w:id="2960" w:name="_Toc45286790"/>
      <w:bookmarkStart w:id="2961" w:name="_Toc51948059"/>
      <w:bookmarkStart w:id="2962"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 both the procedures shall be progressed.</w:t>
      </w:r>
    </w:p>
    <w:p w14:paraId="03ECABF0" w14:textId="77777777" w:rsidR="00D72B4E" w:rsidRPr="007F2770" w:rsidRDefault="00D72B4E" w:rsidP="00781477">
      <w:pPr>
        <w:pStyle w:val="Heading5"/>
      </w:pPr>
      <w:bookmarkStart w:id="2963" w:name="_CR5_4_7_2_4"/>
      <w:bookmarkStart w:id="2964" w:name="_Toc187745544"/>
      <w:bookmarkEnd w:id="2963"/>
      <w:r w:rsidRPr="007F2770">
        <w:t>5.4.7.2.4</w:t>
      </w:r>
      <w:bookmarkStart w:id="2965" w:name="_Toc533172075"/>
      <w:r w:rsidRPr="007F2770">
        <w:tab/>
        <w:t>Abnormal cases in the UE</w:t>
      </w:r>
      <w:bookmarkEnd w:id="2957"/>
      <w:bookmarkEnd w:id="2958"/>
      <w:bookmarkEnd w:id="2959"/>
      <w:bookmarkEnd w:id="2960"/>
      <w:bookmarkEnd w:id="2961"/>
      <w:bookmarkEnd w:id="2962"/>
      <w:bookmarkEnd w:id="2964"/>
      <w:bookmarkEnd w:id="2965"/>
    </w:p>
    <w:p w14:paraId="2381DA08" w14:textId="77777777" w:rsidR="007A4898" w:rsidRPr="007F2770" w:rsidRDefault="007A4898" w:rsidP="007A4898">
      <w:bookmarkStart w:id="296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967" w:name="_Toc27746768"/>
      <w:bookmarkStart w:id="2968" w:name="_Toc36212950"/>
      <w:bookmarkStart w:id="2969" w:name="_Toc36657127"/>
      <w:bookmarkStart w:id="2970" w:name="_Toc45286791"/>
      <w:bookmarkStart w:id="2971" w:name="_Toc51948060"/>
      <w:bookmarkStart w:id="2972"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2973" w:name="_CR5_4_7_3"/>
      <w:bookmarkStart w:id="2974" w:name="_Toc187745545"/>
      <w:bookmarkEnd w:id="2973"/>
      <w:r w:rsidRPr="007F2770">
        <w:t>5.4.7.3</w:t>
      </w:r>
      <w:r w:rsidRPr="007F2770">
        <w:tab/>
        <w:t>Network slice-specific EAP result message transport procedure</w:t>
      </w:r>
      <w:bookmarkEnd w:id="2966"/>
      <w:bookmarkEnd w:id="2967"/>
      <w:bookmarkEnd w:id="2968"/>
      <w:bookmarkEnd w:id="2969"/>
      <w:bookmarkEnd w:id="2970"/>
      <w:bookmarkEnd w:id="2971"/>
      <w:bookmarkEnd w:id="2972"/>
      <w:bookmarkEnd w:id="2974"/>
    </w:p>
    <w:p w14:paraId="78123ADC" w14:textId="77777777" w:rsidR="00D72B4E" w:rsidRPr="007F2770" w:rsidRDefault="00D72B4E" w:rsidP="00781477">
      <w:pPr>
        <w:pStyle w:val="Heading5"/>
      </w:pPr>
      <w:bookmarkStart w:id="2975" w:name="_CR5_4_7_3_1"/>
      <w:bookmarkStart w:id="2976" w:name="_Toc533172077"/>
      <w:bookmarkStart w:id="2977" w:name="_Toc27746769"/>
      <w:bookmarkStart w:id="2978" w:name="_Toc36212951"/>
      <w:bookmarkStart w:id="2979" w:name="_Toc36657128"/>
      <w:bookmarkStart w:id="2980" w:name="_Toc45286792"/>
      <w:bookmarkStart w:id="2981" w:name="_Toc51948061"/>
      <w:bookmarkStart w:id="2982" w:name="_Toc51949153"/>
      <w:bookmarkStart w:id="2983" w:name="_Toc187745546"/>
      <w:bookmarkEnd w:id="2975"/>
      <w:r w:rsidRPr="007F2770">
        <w:t>5.4.7.3.1</w:t>
      </w:r>
      <w:r w:rsidRPr="007F2770">
        <w:tab/>
        <w:t>Network slice-specific EAP result message transport procedure initiation</w:t>
      </w:r>
      <w:bookmarkEnd w:id="2976"/>
      <w:bookmarkEnd w:id="2977"/>
      <w:bookmarkEnd w:id="2978"/>
      <w:bookmarkEnd w:id="2979"/>
      <w:bookmarkEnd w:id="2980"/>
      <w:bookmarkEnd w:id="2981"/>
      <w:bookmarkEnd w:id="2982"/>
      <w:bookmarkEnd w:id="2983"/>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984" w:name="_CR5_5"/>
      <w:bookmarkStart w:id="2985" w:name="_Toc27746770"/>
      <w:bookmarkStart w:id="2986" w:name="_Toc36212952"/>
      <w:bookmarkStart w:id="2987" w:name="_Toc36657129"/>
      <w:bookmarkStart w:id="2988" w:name="_Toc45286793"/>
      <w:bookmarkStart w:id="2989" w:name="_Toc51948062"/>
      <w:bookmarkStart w:id="2990" w:name="_Toc51949154"/>
      <w:bookmarkStart w:id="2991" w:name="_Toc187745547"/>
      <w:bookmarkEnd w:id="2984"/>
      <w:r w:rsidRPr="007F2770">
        <w:t>5</w:t>
      </w:r>
      <w:r w:rsidR="004B5A6C" w:rsidRPr="007F2770">
        <w:t>.5</w:t>
      </w:r>
      <w:r w:rsidR="004B5A6C" w:rsidRPr="007F2770">
        <w:tab/>
        <w:t>5G</w:t>
      </w:r>
      <w:r w:rsidRPr="007F2770">
        <w:t>MM specific procedures</w:t>
      </w:r>
      <w:bookmarkEnd w:id="2910"/>
      <w:bookmarkEnd w:id="2985"/>
      <w:bookmarkEnd w:id="2986"/>
      <w:bookmarkEnd w:id="2987"/>
      <w:bookmarkEnd w:id="2988"/>
      <w:bookmarkEnd w:id="2989"/>
      <w:bookmarkEnd w:id="2990"/>
      <w:bookmarkEnd w:id="2991"/>
    </w:p>
    <w:p w14:paraId="7B1B42AB" w14:textId="77777777" w:rsidR="000F04DA" w:rsidRPr="007F2770" w:rsidRDefault="000F04DA" w:rsidP="00781477">
      <w:pPr>
        <w:pStyle w:val="Heading3"/>
      </w:pPr>
      <w:bookmarkStart w:id="2992" w:name="_CR5_5_1"/>
      <w:bookmarkStart w:id="2993" w:name="_Toc20232669"/>
      <w:bookmarkStart w:id="2994" w:name="_Toc27746771"/>
      <w:bookmarkStart w:id="2995" w:name="_Toc36212953"/>
      <w:bookmarkStart w:id="2996" w:name="_Toc36657130"/>
      <w:bookmarkStart w:id="2997" w:name="_Toc45286794"/>
      <w:bookmarkStart w:id="2998" w:name="_Toc51948063"/>
      <w:bookmarkStart w:id="2999" w:name="_Toc51949155"/>
      <w:bookmarkStart w:id="3000" w:name="_Toc187745548"/>
      <w:bookmarkEnd w:id="2992"/>
      <w:r w:rsidRPr="007F2770">
        <w:t>5.5.1</w:t>
      </w:r>
      <w:r w:rsidRPr="007F2770">
        <w:tab/>
      </w:r>
      <w:r w:rsidR="00FA1847" w:rsidRPr="007F2770">
        <w:t>Registration</w:t>
      </w:r>
      <w:r w:rsidRPr="007F2770">
        <w:t xml:space="preserve"> procedure</w:t>
      </w:r>
      <w:bookmarkEnd w:id="2993"/>
      <w:bookmarkEnd w:id="2994"/>
      <w:bookmarkEnd w:id="2995"/>
      <w:bookmarkEnd w:id="2996"/>
      <w:bookmarkEnd w:id="2997"/>
      <w:bookmarkEnd w:id="2998"/>
      <w:bookmarkEnd w:id="2999"/>
      <w:bookmarkEnd w:id="3000"/>
    </w:p>
    <w:p w14:paraId="5FD99C1F" w14:textId="77777777" w:rsidR="00173561" w:rsidRPr="007F2770" w:rsidRDefault="00FA7175" w:rsidP="00781477">
      <w:pPr>
        <w:pStyle w:val="Heading4"/>
      </w:pPr>
      <w:bookmarkStart w:id="3001" w:name="_CR5_5_1_1"/>
      <w:bookmarkStart w:id="3002" w:name="_Toc20232670"/>
      <w:bookmarkStart w:id="3003" w:name="_Toc27746772"/>
      <w:bookmarkStart w:id="3004" w:name="_Toc36212954"/>
      <w:bookmarkStart w:id="3005" w:name="_Toc36657131"/>
      <w:bookmarkStart w:id="3006" w:name="_Toc45286795"/>
      <w:bookmarkStart w:id="3007" w:name="_Toc51948064"/>
      <w:bookmarkStart w:id="3008" w:name="_Toc51949156"/>
      <w:bookmarkStart w:id="3009" w:name="_Toc187745549"/>
      <w:bookmarkEnd w:id="3001"/>
      <w:r w:rsidRPr="007F2770">
        <w:t>5</w:t>
      </w:r>
      <w:r w:rsidR="00173561" w:rsidRPr="007F2770">
        <w:t>.</w:t>
      </w:r>
      <w:r w:rsidRPr="007F2770">
        <w:t>5</w:t>
      </w:r>
      <w:r w:rsidR="00173561" w:rsidRPr="007F2770">
        <w:t>.1.1</w:t>
      </w:r>
      <w:r w:rsidR="00173561" w:rsidRPr="007F2770">
        <w:tab/>
        <w:t>General</w:t>
      </w:r>
      <w:bookmarkEnd w:id="3002"/>
      <w:bookmarkEnd w:id="3003"/>
      <w:bookmarkEnd w:id="3004"/>
      <w:bookmarkEnd w:id="3005"/>
      <w:bookmarkEnd w:id="3006"/>
      <w:bookmarkEnd w:id="3007"/>
      <w:bookmarkEnd w:id="3008"/>
      <w:bookmarkEnd w:id="300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010" w:name="_CR5_5_1_2"/>
      <w:bookmarkStart w:id="3011" w:name="_Toc20232671"/>
      <w:bookmarkStart w:id="3012" w:name="_Toc27746773"/>
      <w:bookmarkStart w:id="3013" w:name="_Toc36212955"/>
      <w:bookmarkStart w:id="3014" w:name="_Toc36657132"/>
      <w:bookmarkStart w:id="3015" w:name="_Toc45286796"/>
      <w:bookmarkStart w:id="3016" w:name="_Toc51948065"/>
      <w:bookmarkStart w:id="3017" w:name="_Toc51949157"/>
      <w:bookmarkStart w:id="3018" w:name="_Toc187745550"/>
      <w:bookmarkEnd w:id="3010"/>
      <w:r w:rsidRPr="007F2770">
        <w:t>5</w:t>
      </w:r>
      <w:r w:rsidR="00173561" w:rsidRPr="007F2770">
        <w:t>.5.1.2</w:t>
      </w:r>
      <w:r w:rsidR="00173561" w:rsidRPr="007F2770">
        <w:tab/>
      </w:r>
      <w:bookmarkStart w:id="3019" w:name="OLE_LINK12"/>
      <w:bookmarkStart w:id="3020" w:name="OLE_LINK13"/>
      <w:r w:rsidR="00173561" w:rsidRPr="007F2770">
        <w:t xml:space="preserve">Registration procedure for </w:t>
      </w:r>
      <w:bookmarkEnd w:id="3019"/>
      <w:bookmarkEnd w:id="3020"/>
      <w:r w:rsidR="00173561" w:rsidRPr="007F2770">
        <w:t>initial registration</w:t>
      </w:r>
      <w:bookmarkEnd w:id="3011"/>
      <w:bookmarkEnd w:id="3012"/>
      <w:bookmarkEnd w:id="3013"/>
      <w:bookmarkEnd w:id="3014"/>
      <w:bookmarkEnd w:id="3015"/>
      <w:bookmarkEnd w:id="3016"/>
      <w:bookmarkEnd w:id="3017"/>
      <w:bookmarkEnd w:id="3018"/>
    </w:p>
    <w:p w14:paraId="648627C5" w14:textId="77777777" w:rsidR="003E0676" w:rsidRPr="007F2770" w:rsidRDefault="0014288C" w:rsidP="00781477">
      <w:pPr>
        <w:pStyle w:val="Heading5"/>
      </w:pPr>
      <w:bookmarkStart w:id="3021" w:name="_CR5_5_1_2_1"/>
      <w:bookmarkStart w:id="3022" w:name="_Toc20232672"/>
      <w:bookmarkStart w:id="3023" w:name="_Toc27746774"/>
      <w:bookmarkStart w:id="3024" w:name="_Toc36212956"/>
      <w:bookmarkStart w:id="3025" w:name="_Toc36657133"/>
      <w:bookmarkStart w:id="3026" w:name="_Toc45286797"/>
      <w:bookmarkStart w:id="3027" w:name="_Toc51948066"/>
      <w:bookmarkStart w:id="3028" w:name="_Toc51949158"/>
      <w:bookmarkStart w:id="3029" w:name="_Toc187745551"/>
      <w:bookmarkEnd w:id="3021"/>
      <w:r w:rsidRPr="007F2770">
        <w:t>5</w:t>
      </w:r>
      <w:r w:rsidR="00173561" w:rsidRPr="007F2770">
        <w:t>.5.1.2.1</w:t>
      </w:r>
      <w:r w:rsidR="00173561" w:rsidRPr="007F2770">
        <w:tab/>
        <w:t>General</w:t>
      </w:r>
      <w:bookmarkEnd w:id="3022"/>
      <w:bookmarkEnd w:id="3023"/>
      <w:bookmarkEnd w:id="3024"/>
      <w:bookmarkEnd w:id="3025"/>
      <w:bookmarkEnd w:id="3026"/>
      <w:bookmarkEnd w:id="3027"/>
      <w:bookmarkEnd w:id="3028"/>
      <w:bookmarkEnd w:id="3029"/>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030" w:name="_CR5_5_1_2_2"/>
      <w:bookmarkStart w:id="3031" w:name="_Toc20232673"/>
      <w:bookmarkStart w:id="3032" w:name="_Toc27746775"/>
      <w:bookmarkStart w:id="3033" w:name="_Toc36212957"/>
      <w:bookmarkStart w:id="3034" w:name="_Toc36657134"/>
      <w:bookmarkStart w:id="3035" w:name="_Toc45286798"/>
      <w:bookmarkStart w:id="3036" w:name="_Toc51948067"/>
      <w:bookmarkStart w:id="3037" w:name="_Toc51949159"/>
      <w:bookmarkStart w:id="3038" w:name="_Toc187745552"/>
      <w:bookmarkEnd w:id="3030"/>
      <w:r w:rsidRPr="007F2770">
        <w:t>5</w:t>
      </w:r>
      <w:r w:rsidR="00173561" w:rsidRPr="007F2770">
        <w:t>.5.1.2.2</w:t>
      </w:r>
      <w:r w:rsidR="00173561" w:rsidRPr="007F2770">
        <w:tab/>
        <w:t>Initial registration initiation</w:t>
      </w:r>
      <w:bookmarkEnd w:id="3031"/>
      <w:bookmarkEnd w:id="3032"/>
      <w:bookmarkEnd w:id="3033"/>
      <w:bookmarkEnd w:id="3034"/>
      <w:bookmarkEnd w:id="3035"/>
      <w:bookmarkEnd w:id="3036"/>
      <w:bookmarkEnd w:id="3037"/>
      <w:bookmarkEnd w:id="303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Default="006C4EA0" w:rsidP="006C4EA0">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1668C7F2" w14:textId="5BD6BE7A" w:rsidR="00B95021" w:rsidRPr="003C547D" w:rsidRDefault="00B95021" w:rsidP="003C547D">
      <w:pPr>
        <w:pStyle w:val="EditorsNote"/>
      </w:pPr>
      <w:r w:rsidRPr="003C547D">
        <w:rPr>
          <w:rFonts w:eastAsiaTheme="minorEastAsia"/>
        </w:rPr>
        <w:t>Editor’s note [WID:5G_ProSe_Ph3, CR:6552]:</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how to enhance the 5G ProSe c</w:t>
      </w:r>
      <w:r w:rsidRPr="003C547D">
        <w:rPr>
          <w:rFonts w:eastAsiaTheme="minorEastAsia"/>
        </w:rPr>
        <w:t xml:space="preserve">apability for </w:t>
      </w:r>
      <w:r w:rsidRPr="003C547D">
        <w:rPr>
          <w:rFonts w:eastAsiaTheme="minorEastAsia" w:hint="eastAsia"/>
        </w:rPr>
        <w:t>multi-hop</w:t>
      </w:r>
      <w:r w:rsidRPr="003C547D">
        <w:rPr>
          <w:rFonts w:eastAsiaTheme="minorEastAsia"/>
        </w:rPr>
        <w:t xml:space="preserve"> </w:t>
      </w:r>
      <w:r w:rsidRPr="003C547D">
        <w:rPr>
          <w:rFonts w:eastAsiaTheme="minorEastAsia" w:hint="eastAsia"/>
        </w:rPr>
        <w:t>r</w:t>
      </w:r>
      <w:r w:rsidRPr="003C547D">
        <w:rPr>
          <w:rFonts w:eastAsiaTheme="minorEastAsia"/>
        </w:rPr>
        <w:t>elay</w:t>
      </w:r>
      <w:r w:rsidRPr="003C547D">
        <w:rPr>
          <w:rFonts w:eastAsiaTheme="minorEastAsia" w:hint="eastAsia"/>
        </w:rPr>
        <w:t>s</w:t>
      </w:r>
      <w:r w:rsidRPr="003C547D">
        <w:rPr>
          <w:rFonts w:eastAsiaTheme="minorEastAsia"/>
        </w:rPr>
        <w:t>.</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039" w:name="_Hlk97702715"/>
      <w:bookmarkStart w:id="3040"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039"/>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041" w:name="_Hlk100234452"/>
      <w:r w:rsidRPr="007F2770">
        <w:t xml:space="preserve">the UE shall include in the REGISTRATION REQUEST message the </w:t>
      </w:r>
      <w:bookmarkStart w:id="3042" w:name="_Hlk100297291"/>
      <w:r w:rsidR="00B81D53">
        <w:t>UE</w:t>
      </w:r>
      <w:r w:rsidRPr="007F2770">
        <w:t xml:space="preserve"> determined</w:t>
      </w:r>
      <w:bookmarkEnd w:id="3042"/>
      <w:r w:rsidRPr="007F2770">
        <w:t xml:space="preserve"> PLMN with disaster condition IE indicating the </w:t>
      </w:r>
      <w:r w:rsidR="00B81D53">
        <w:t>UE</w:t>
      </w:r>
      <w:r w:rsidRPr="007F2770">
        <w:t xml:space="preserve"> determined PLMN with disaster condition</w:t>
      </w:r>
      <w:bookmarkEnd w:id="3041"/>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040"/>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043" w:name="_Hlk127727340"/>
      <w:r w:rsidRPr="007F2770">
        <w:t xml:space="preserve">set </w:t>
      </w:r>
      <w:bookmarkStart w:id="3044" w:name="_Hlk127727408"/>
      <w:r w:rsidRPr="007F2770">
        <w:t xml:space="preserve">the </w:t>
      </w:r>
      <w:bookmarkStart w:id="3045"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043"/>
      <w:bookmarkEnd w:id="3044"/>
      <w:bookmarkEnd w:id="3045"/>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046" w:name="_Hlk146552666"/>
      <w:r w:rsidRPr="00066C47">
        <w:t>a)</w:t>
      </w:r>
      <w:r w:rsidRPr="00066C47">
        <w:tab/>
        <w:t xml:space="preserve">V2X </w:t>
      </w:r>
      <w:r>
        <w:t xml:space="preserve">communication over PC5 </w:t>
      </w:r>
      <w:r w:rsidRPr="00066C47">
        <w:t>as specified in 3GPP TS 24.587 </w:t>
      </w:r>
      <w:bookmarkEnd w:id="3046"/>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047"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047"/>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D1F2B3C" w14:textId="326C1445" w:rsidR="00496BB9" w:rsidRPr="007F2770" w:rsidRDefault="00496BB9" w:rsidP="0091239E">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C55F78">
        <w:t xml:space="preserve"> </w:t>
      </w:r>
      <w:r w:rsidR="00C55F78">
        <w:rPr>
          <w:rFonts w:hint="eastAsia"/>
          <w:lang w:val="en-US" w:eastAsia="zh-CN"/>
        </w:rPr>
        <w:t>over 3GPP access</w:t>
      </w:r>
      <w:r w:rsidR="00C55F78">
        <w:t>.</w:t>
      </w:r>
    </w:p>
    <w:p w14:paraId="1E4E030E" w14:textId="77777777" w:rsidR="00173561" w:rsidRPr="007F2770" w:rsidRDefault="00945650" w:rsidP="00BB130A">
      <w:pPr>
        <w:pStyle w:val="TH"/>
      </w:pPr>
      <w:r w:rsidRPr="007F2770">
        <w:object w:dxaOrig="9541" w:dyaOrig="8460" w14:anchorId="2E745129">
          <v:shape id="_x0000_i1041" type="#_x0000_t75" style="width:401.25pt;height:352.5pt" o:ole="">
            <v:imagedata r:id="rId44" o:title=""/>
          </v:shape>
          <o:OLEObject Type="Embed" ProgID="Visio.Drawing.15" ShapeID="_x0000_i1041" DrawAspect="Content" ObjectID="_1798539292" r:id="rId45"/>
        </w:object>
      </w:r>
    </w:p>
    <w:p w14:paraId="31D7E98F" w14:textId="77777777" w:rsidR="00173561" w:rsidRPr="007F2770" w:rsidRDefault="00173561" w:rsidP="00173561">
      <w:pPr>
        <w:pStyle w:val="TF"/>
      </w:pPr>
      <w:bookmarkStart w:id="3048" w:name="_CRFigure5_5_1_2_2_1"/>
      <w:r w:rsidRPr="007F2770">
        <w:rPr>
          <w:rFonts w:hint="eastAsia"/>
        </w:rPr>
        <w:t>Figure</w:t>
      </w:r>
      <w:r w:rsidRPr="007F2770">
        <w:t> </w:t>
      </w:r>
      <w:bookmarkEnd w:id="3048"/>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049" w:name="_CR5_5_1_2_3"/>
      <w:bookmarkStart w:id="3050" w:name="_Toc20232674"/>
      <w:bookmarkStart w:id="3051" w:name="_Toc27746776"/>
      <w:bookmarkStart w:id="3052" w:name="_Toc36212958"/>
      <w:bookmarkStart w:id="3053" w:name="_Toc36657135"/>
      <w:bookmarkStart w:id="3054" w:name="_Toc45286799"/>
      <w:bookmarkStart w:id="3055" w:name="_Toc51948068"/>
      <w:bookmarkStart w:id="3056" w:name="_Toc51949160"/>
      <w:bookmarkStart w:id="3057" w:name="_Toc187745553"/>
      <w:bookmarkEnd w:id="3049"/>
      <w:r w:rsidRPr="007F2770">
        <w:t>5</w:t>
      </w:r>
      <w:r w:rsidR="00173561" w:rsidRPr="007F2770">
        <w:t>.5.1.2.3</w:t>
      </w:r>
      <w:r w:rsidR="00173561" w:rsidRPr="007F2770">
        <w:tab/>
        <w:t>5GMM common procedure initiation</w:t>
      </w:r>
      <w:bookmarkEnd w:id="3050"/>
      <w:bookmarkEnd w:id="3051"/>
      <w:bookmarkEnd w:id="3052"/>
      <w:bookmarkEnd w:id="3053"/>
      <w:bookmarkEnd w:id="3054"/>
      <w:bookmarkEnd w:id="3055"/>
      <w:bookmarkEnd w:id="3056"/>
      <w:bookmarkEnd w:id="3057"/>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058" w:name="_CR5_5_1_2_4"/>
      <w:bookmarkStart w:id="3059" w:name="_Toc20232675"/>
      <w:bookmarkStart w:id="3060" w:name="_Toc27746777"/>
      <w:bookmarkStart w:id="3061" w:name="_Toc36212959"/>
      <w:bookmarkStart w:id="3062" w:name="_Toc36657136"/>
      <w:bookmarkStart w:id="3063" w:name="_Toc45286800"/>
      <w:bookmarkStart w:id="3064" w:name="_Toc51948069"/>
      <w:bookmarkStart w:id="3065" w:name="_Toc51949161"/>
      <w:bookmarkStart w:id="3066" w:name="_Toc187745554"/>
      <w:bookmarkEnd w:id="3058"/>
      <w:r w:rsidRPr="007F2770">
        <w:t>5</w:t>
      </w:r>
      <w:r w:rsidR="00173561" w:rsidRPr="007F2770">
        <w:t>.5.1.2.4</w:t>
      </w:r>
      <w:r w:rsidR="00173561" w:rsidRPr="007F2770">
        <w:tab/>
        <w:t>Initial registration accepted by the network</w:t>
      </w:r>
      <w:bookmarkEnd w:id="3059"/>
      <w:bookmarkEnd w:id="3060"/>
      <w:bookmarkEnd w:id="3061"/>
      <w:bookmarkEnd w:id="3062"/>
      <w:bookmarkEnd w:id="3063"/>
      <w:bookmarkEnd w:id="3064"/>
      <w:bookmarkEnd w:id="3065"/>
      <w:bookmarkEnd w:id="3066"/>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067"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067"/>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068"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068"/>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069"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69"/>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72A1C2DE"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 xml:space="preserve">as specified in </w:t>
      </w:r>
      <w:ins w:id="3070" w:author="rapporteur_Christian_Herrero-Veron" w:date="2025-01-16T09:55:00Z">
        <w:r w:rsidR="003D4DC0">
          <w:rPr>
            <w:rFonts w:eastAsia="Malgun Gothic"/>
          </w:rPr>
          <w:t>subclause</w:t>
        </w:r>
      </w:ins>
      <w:del w:id="3071" w:author="rapporteur_Christian_Herrero-Veron" w:date="2025-01-16T09:55:00Z">
        <w:r w:rsidDel="003D4DC0">
          <w:rPr>
            <w:rFonts w:eastAsia="Malgun Gothic"/>
          </w:rPr>
          <w:delText>annex</w:delText>
        </w:r>
      </w:del>
      <w:r w:rsidRPr="007F2770">
        <w:t> </w:t>
      </w:r>
      <w:r>
        <w:rPr>
          <w:rFonts w:eastAsia="Malgun Gothic"/>
        </w:rPr>
        <w:t xml:space="preserve">C.1 and treat it </w:t>
      </w:r>
      <w:r w:rsidRPr="007F2770">
        <w:rPr>
          <w:rFonts w:eastAsia="Malgun Gothic"/>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072" w:name="OLE_LINK24"/>
      <w:bookmarkStart w:id="3073" w:name="OLE_LINK25"/>
      <w:bookmarkStart w:id="3074"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072"/>
      <w:bookmarkEnd w:id="3073"/>
      <w:bookmarkEnd w:id="3074"/>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02D6849"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ins w:id="3075" w:author="rapporteur_Christian_Herrero-Veron" w:date="2025-01-16T09:55:00Z">
        <w:r w:rsidR="003D4DC0">
          <w:t>subclause</w:t>
        </w:r>
      </w:ins>
      <w:del w:id="3076" w:author="rapporteur_Christian_Herrero-Veron" w:date="2025-01-16T09:55:00Z">
        <w:r w:rsidRPr="007F2770" w:rsidDel="003D4DC0">
          <w:delText>annex</w:delText>
        </w:r>
      </w:del>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077" w:name="_Toc20232676"/>
      <w:bookmarkStart w:id="3078" w:name="_Toc27746778"/>
      <w:bookmarkStart w:id="3079" w:name="_Toc36212960"/>
      <w:bookmarkStart w:id="3080" w:name="_Toc36657137"/>
      <w:bookmarkStart w:id="3081" w:name="_Toc45286801"/>
      <w:bookmarkStart w:id="3082" w:name="_Toc51948070"/>
      <w:bookmarkStart w:id="3083"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225926" w14:textId="0723722A" w:rsidR="00496BB9" w:rsidRPr="00495EC6" w:rsidRDefault="00496BB9" w:rsidP="005820A3">
      <w:pPr>
        <w:rPr>
          <w:rFonts w:eastAsia="SimSun"/>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C55F78">
        <w:rPr>
          <w:rFonts w:hint="eastAsia"/>
          <w:lang w:val="en-US" w:eastAsia="zh-CN"/>
        </w:rPr>
        <w:t>over 3GPP access</w:t>
      </w:r>
      <w:r w:rsidR="00C55F7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del w:id="3084" w:author="rapporteur_Christian_Herrero-Veron" w:date="2025-01-16T10:08:00Z">
        <w:r w:rsidRPr="00145FEB" w:rsidDel="008339D1">
          <w:delText>.</w:delText>
        </w:r>
      </w:del>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lang w:val="en-US" w:eastAsia="zh-CN"/>
        </w:rPr>
        <w:t xml:space="preserve"> </w:t>
      </w:r>
      <w:r w:rsidR="00602AB6">
        <w:rPr>
          <w:rFonts w:hint="eastAsia"/>
        </w:rPr>
        <w:t>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 xml:space="preserve">PLMN 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w:t>
      </w:r>
      <w:r w:rsidR="00272C53">
        <w:t xml:space="preserve"> </w:t>
      </w:r>
      <w:r w:rsidR="00272C53">
        <w:rPr>
          <w:rFonts w:hint="eastAsia"/>
          <w:lang w:val="en-US" w:eastAsia="zh-CN"/>
        </w:rPr>
        <w:t>the current</w:t>
      </w:r>
      <w:r w:rsidR="00272C53">
        <w:t xml:space="preserve"> PLMN </w:t>
      </w:r>
      <w:r>
        <w:t>if any</w:t>
      </w:r>
      <w:r w:rsidRPr="006A6394">
        <w:t>.</w:t>
      </w:r>
    </w:p>
    <w:p w14:paraId="38EF4659" w14:textId="77777777" w:rsidR="003E0676" w:rsidRPr="007F2770" w:rsidRDefault="009B0DDA" w:rsidP="00781477">
      <w:pPr>
        <w:pStyle w:val="Heading5"/>
      </w:pPr>
      <w:bookmarkStart w:id="3085" w:name="_CR5_5_1_2_5"/>
      <w:bookmarkStart w:id="3086" w:name="_Toc187745555"/>
      <w:bookmarkEnd w:id="3085"/>
      <w:r w:rsidRPr="007F2770">
        <w:t>5</w:t>
      </w:r>
      <w:r w:rsidR="00173561" w:rsidRPr="007F2770">
        <w:t>.5.1.2.5</w:t>
      </w:r>
      <w:r w:rsidR="00173561" w:rsidRPr="007F2770">
        <w:tab/>
        <w:t>Initial registration not accepted by the network</w:t>
      </w:r>
      <w:bookmarkEnd w:id="3077"/>
      <w:bookmarkEnd w:id="3078"/>
      <w:bookmarkEnd w:id="3079"/>
      <w:bookmarkEnd w:id="3080"/>
      <w:bookmarkEnd w:id="3081"/>
      <w:bookmarkEnd w:id="3082"/>
      <w:bookmarkEnd w:id="3083"/>
      <w:bookmarkEnd w:id="3086"/>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093C0E5" w14:textId="77777777" w:rsidR="00715BD9" w:rsidRDefault="00715BD9" w:rsidP="00715BD9">
      <w:r>
        <w:t xml:space="preserve">If </w:t>
      </w:r>
    </w:p>
    <w:p w14:paraId="4F5BEF13" w14:textId="77777777" w:rsidR="00715BD9" w:rsidRDefault="00715BD9" w:rsidP="00715BD9">
      <w:pPr>
        <w:pStyle w:val="B1"/>
        <w:snapToGrid w:val="0"/>
      </w:pPr>
      <w:r>
        <w:t>a)</w:t>
      </w:r>
      <w:r>
        <w:tab/>
        <w:t xml:space="preserve">the UE indicates support of the RAT utilization control in the REGISTRATION REQUEST message </w:t>
      </w:r>
      <w:r>
        <w:rPr>
          <w:rFonts w:hint="eastAsia"/>
        </w:rPr>
        <w:t>over 3GPP access</w:t>
      </w:r>
      <w:r>
        <w:t>;</w:t>
      </w:r>
    </w:p>
    <w:p w14:paraId="14EF9C99" w14:textId="77777777" w:rsidR="00715BD9" w:rsidRDefault="00715BD9" w:rsidP="00715BD9">
      <w:pPr>
        <w:pStyle w:val="B1"/>
        <w:snapToGrid w:val="0"/>
      </w:pPr>
      <w:r>
        <w:t>b)</w:t>
      </w:r>
      <w:r>
        <w:tab/>
        <w:t>the network decides to apply the RAT utilization control</w:t>
      </w:r>
      <w:r>
        <w:rPr>
          <w:rFonts w:hint="eastAsia"/>
        </w:rPr>
        <w:t xml:space="preserve"> based on the operator policy</w:t>
      </w:r>
      <w:r>
        <w:t>; and</w:t>
      </w:r>
    </w:p>
    <w:p w14:paraId="47575440" w14:textId="77777777" w:rsidR="00715BD9" w:rsidRDefault="00715BD9" w:rsidP="00715BD9">
      <w:pPr>
        <w:pStyle w:val="B1"/>
        <w:snapToGrid w:val="0"/>
        <w:rPr>
          <w:lang w:eastAsia="zh-CN"/>
        </w:rPr>
      </w:pPr>
      <w:r>
        <w:t>c)</w:t>
      </w:r>
      <w:r>
        <w:tab/>
        <w:t>the secure exchange of NAS messages via a NAS signalling connection is established between the UE and the AMF;</w:t>
      </w:r>
    </w:p>
    <w:p w14:paraId="7C47FDB4" w14:textId="77777777" w:rsidR="00715BD9" w:rsidRDefault="00715BD9" w:rsidP="00715BD9">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RAT utilization control IE. </w:t>
      </w:r>
      <w:r>
        <w:rPr>
          <w:rFonts w:hint="eastAsia"/>
          <w:lang w:val="en-US" w:eastAsia="zh-CN"/>
        </w:rPr>
        <w:t>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385B48CA" w14:textId="1D0A1095" w:rsidR="00715BD9" w:rsidRPr="007F2770" w:rsidRDefault="00715BD9" w:rsidP="00715BD9">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r>
        <w:rPr>
          <w:rFonts w:hint="eastAsia"/>
        </w:rPr>
        <w:t>RAT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EEE272A" w14:textId="77777777" w:rsidR="00715BD9" w:rsidRDefault="00715BD9" w:rsidP="00715BD9">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116179E9" w14:textId="77777777" w:rsidR="00715BD9" w:rsidRDefault="00715BD9" w:rsidP="00715BD9">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79FF013A" w14:textId="638E98AA" w:rsidR="00715BD9" w:rsidRPr="007F2770" w:rsidRDefault="00715BD9" w:rsidP="00715BD9">
      <w:pPr>
        <w:pStyle w:val="B3"/>
      </w:pPr>
      <w:r>
        <w:t>ii)</w:t>
      </w:r>
      <w:r>
        <w:tab/>
        <w:t>otherwise, the UE shall ignore the RAT utilization control IE; and</w:t>
      </w:r>
    </w:p>
    <w:p w14:paraId="3F71E78E" w14:textId="1621CDA5" w:rsidR="00171F7C" w:rsidRPr="007F2770" w:rsidRDefault="00715BD9" w:rsidP="00DB04BD">
      <w:pPr>
        <w:pStyle w:val="B2"/>
      </w:pPr>
      <w:r>
        <w:t>3</w:t>
      </w:r>
      <w:r w:rsidR="00DB04BD">
        <w:t>)</w:t>
      </w:r>
      <w:r w:rsidR="00DB04BD">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087"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088" w:name="_Hlk135721930"/>
      <w:r w:rsidR="00BB5E94">
        <w:t xml:space="preserve"> </w:t>
      </w:r>
      <w:bookmarkEnd w:id="3087"/>
      <w:bookmarkEnd w:id="3088"/>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089" w:name="OLE_LINK10"/>
      <w:r>
        <w:t xml:space="preserve">TNGF </w:t>
      </w:r>
      <w:bookmarkEnd w:id="3089"/>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090" w:name="_CR5_5_1_2_6"/>
      <w:bookmarkStart w:id="3091" w:name="_Toc20232677"/>
      <w:bookmarkStart w:id="3092" w:name="_Toc27746779"/>
      <w:bookmarkStart w:id="3093" w:name="_Toc36212961"/>
      <w:bookmarkStart w:id="3094" w:name="_Toc36657138"/>
      <w:bookmarkStart w:id="3095" w:name="_Toc45286802"/>
      <w:bookmarkStart w:id="3096" w:name="_Toc51948071"/>
      <w:bookmarkStart w:id="3097" w:name="_Toc51949163"/>
      <w:bookmarkStart w:id="3098" w:name="_Toc187745556"/>
      <w:bookmarkEnd w:id="3090"/>
      <w:r w:rsidRPr="007F2770">
        <w:t>5</w:t>
      </w:r>
      <w:r w:rsidR="00173561" w:rsidRPr="007F2770">
        <w:t>.5.1.2.6</w:t>
      </w:r>
      <w:r w:rsidR="00173561" w:rsidRPr="007F2770">
        <w:tab/>
        <w:t>Initial registration for emergency services not accepted by the network</w:t>
      </w:r>
      <w:bookmarkEnd w:id="3091"/>
      <w:bookmarkEnd w:id="3092"/>
      <w:bookmarkEnd w:id="3093"/>
      <w:bookmarkEnd w:id="3094"/>
      <w:bookmarkEnd w:id="3095"/>
      <w:bookmarkEnd w:id="3096"/>
      <w:bookmarkEnd w:id="3097"/>
      <w:bookmarkEnd w:id="3098"/>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99" w:name="_Hlk130951080"/>
      <w:r w:rsidR="00850BFC" w:rsidRPr="007F2770">
        <w:t>or the selected SNPN is not an equivalent SNPN</w:t>
      </w:r>
      <w:bookmarkEnd w:id="3099"/>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100" w:name="_CR5_5_1_2_6A"/>
      <w:bookmarkStart w:id="3101" w:name="_Toc20232678"/>
      <w:bookmarkStart w:id="3102" w:name="_Toc27746780"/>
      <w:bookmarkStart w:id="3103" w:name="_Toc36212962"/>
      <w:bookmarkStart w:id="3104" w:name="_Toc36657139"/>
      <w:bookmarkStart w:id="3105" w:name="_Toc45286803"/>
      <w:bookmarkStart w:id="3106" w:name="_Toc51948072"/>
      <w:bookmarkStart w:id="3107" w:name="_Toc51949164"/>
      <w:bookmarkStart w:id="3108" w:name="_Toc187745557"/>
      <w:bookmarkEnd w:id="3100"/>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101"/>
      <w:bookmarkEnd w:id="3102"/>
      <w:bookmarkEnd w:id="3103"/>
      <w:bookmarkEnd w:id="3104"/>
      <w:bookmarkEnd w:id="3105"/>
      <w:bookmarkEnd w:id="3106"/>
      <w:bookmarkEnd w:id="3107"/>
      <w:bookmarkEnd w:id="3108"/>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109" w:name="_CR5_5_1_2_7"/>
      <w:bookmarkStart w:id="3110" w:name="_Toc20232679"/>
      <w:bookmarkStart w:id="3111" w:name="_Toc27746781"/>
      <w:bookmarkStart w:id="3112" w:name="_Toc36212963"/>
      <w:bookmarkStart w:id="3113" w:name="_Toc36657140"/>
      <w:bookmarkStart w:id="3114" w:name="_Toc45286804"/>
      <w:bookmarkStart w:id="3115" w:name="_Toc51948073"/>
      <w:bookmarkStart w:id="3116" w:name="_Toc51949165"/>
      <w:bookmarkStart w:id="3117" w:name="_Toc187745558"/>
      <w:bookmarkEnd w:id="3109"/>
      <w:r w:rsidRPr="007F2770">
        <w:t>5</w:t>
      </w:r>
      <w:r w:rsidR="00173561" w:rsidRPr="007F2770">
        <w:t>.5.1.2.7</w:t>
      </w:r>
      <w:r w:rsidR="00173561" w:rsidRPr="007F2770">
        <w:tab/>
        <w:t>Abnormal cases in the UE</w:t>
      </w:r>
      <w:bookmarkEnd w:id="3110"/>
      <w:bookmarkEnd w:id="3111"/>
      <w:bookmarkEnd w:id="3112"/>
      <w:bookmarkEnd w:id="3113"/>
      <w:bookmarkEnd w:id="3114"/>
      <w:bookmarkEnd w:id="3115"/>
      <w:bookmarkEnd w:id="3116"/>
      <w:bookmarkEnd w:id="3117"/>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118" w:name="_CR5_5_1_2_8"/>
      <w:bookmarkStart w:id="3119" w:name="_Toc20232680"/>
      <w:bookmarkStart w:id="3120" w:name="_Toc27746782"/>
      <w:bookmarkStart w:id="3121" w:name="_Toc36212964"/>
      <w:bookmarkStart w:id="3122" w:name="_Toc36657141"/>
      <w:bookmarkStart w:id="3123" w:name="_Toc45286805"/>
      <w:bookmarkStart w:id="3124" w:name="_Toc51948074"/>
      <w:bookmarkStart w:id="3125" w:name="_Toc51949166"/>
      <w:bookmarkStart w:id="3126" w:name="_Toc187745559"/>
      <w:bookmarkEnd w:id="3118"/>
      <w:r w:rsidRPr="007F2770">
        <w:t>5</w:t>
      </w:r>
      <w:r w:rsidR="00173561" w:rsidRPr="007F2770">
        <w:t>.5.1.2.8</w:t>
      </w:r>
      <w:r w:rsidR="00173561" w:rsidRPr="007F2770">
        <w:tab/>
        <w:t>Abnormal cases on the network side</w:t>
      </w:r>
      <w:bookmarkEnd w:id="3119"/>
      <w:bookmarkEnd w:id="3120"/>
      <w:bookmarkEnd w:id="3121"/>
      <w:bookmarkEnd w:id="3122"/>
      <w:bookmarkEnd w:id="3123"/>
      <w:bookmarkEnd w:id="3124"/>
      <w:bookmarkEnd w:id="3125"/>
      <w:bookmarkEnd w:id="312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127" w:name="_CR5_5_1_3"/>
      <w:bookmarkStart w:id="3128" w:name="_Toc20232681"/>
      <w:bookmarkStart w:id="3129" w:name="_Toc27746783"/>
      <w:bookmarkStart w:id="3130" w:name="_Toc36212965"/>
      <w:bookmarkStart w:id="3131" w:name="_Toc36657142"/>
      <w:bookmarkStart w:id="3132" w:name="_Toc45286806"/>
      <w:bookmarkStart w:id="3133" w:name="_Toc51948075"/>
      <w:bookmarkStart w:id="3134" w:name="_Toc51949167"/>
      <w:bookmarkStart w:id="3135" w:name="_Toc187745560"/>
      <w:bookmarkEnd w:id="3127"/>
      <w:r w:rsidRPr="007F2770">
        <w:t>5</w:t>
      </w:r>
      <w:r w:rsidR="00173561" w:rsidRPr="007F2770">
        <w:t>.5.1.3</w:t>
      </w:r>
      <w:r w:rsidR="00173561" w:rsidRPr="007F2770">
        <w:tab/>
        <w:t>Registration procedure for mobility and periodic registration update</w:t>
      </w:r>
      <w:bookmarkEnd w:id="3128"/>
      <w:bookmarkEnd w:id="3129"/>
      <w:bookmarkEnd w:id="3130"/>
      <w:bookmarkEnd w:id="3131"/>
      <w:bookmarkEnd w:id="3132"/>
      <w:bookmarkEnd w:id="3133"/>
      <w:bookmarkEnd w:id="3134"/>
      <w:bookmarkEnd w:id="3135"/>
    </w:p>
    <w:p w14:paraId="63C47451" w14:textId="77777777" w:rsidR="003E0676" w:rsidRPr="007F2770" w:rsidRDefault="009B0DDA" w:rsidP="00781477">
      <w:pPr>
        <w:pStyle w:val="Heading5"/>
      </w:pPr>
      <w:bookmarkStart w:id="3136" w:name="_CR5_5_1_3_1"/>
      <w:bookmarkStart w:id="3137" w:name="_Toc20232682"/>
      <w:bookmarkStart w:id="3138" w:name="_Toc27746784"/>
      <w:bookmarkStart w:id="3139" w:name="_Toc36212966"/>
      <w:bookmarkStart w:id="3140" w:name="_Toc36657143"/>
      <w:bookmarkStart w:id="3141" w:name="_Toc45286807"/>
      <w:bookmarkStart w:id="3142" w:name="_Toc51948076"/>
      <w:bookmarkStart w:id="3143" w:name="_Toc51949168"/>
      <w:bookmarkStart w:id="3144" w:name="_Toc187745561"/>
      <w:bookmarkEnd w:id="3136"/>
      <w:r w:rsidRPr="007F2770">
        <w:t>5</w:t>
      </w:r>
      <w:r w:rsidR="00173561" w:rsidRPr="007F2770">
        <w:t>.5.1.3.1</w:t>
      </w:r>
      <w:r w:rsidR="00173561" w:rsidRPr="007F2770">
        <w:tab/>
        <w:t>General</w:t>
      </w:r>
      <w:bookmarkEnd w:id="3137"/>
      <w:bookmarkEnd w:id="3138"/>
      <w:bookmarkEnd w:id="3139"/>
      <w:bookmarkEnd w:id="3140"/>
      <w:bookmarkEnd w:id="3141"/>
      <w:bookmarkEnd w:id="3142"/>
      <w:bookmarkEnd w:id="3143"/>
      <w:bookmarkEnd w:id="3144"/>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145" w:name="_CR5_5_1_3_2"/>
      <w:bookmarkStart w:id="3146" w:name="_Toc20232683"/>
      <w:bookmarkStart w:id="3147" w:name="_Toc27746785"/>
      <w:bookmarkStart w:id="3148" w:name="_Toc36212967"/>
      <w:bookmarkStart w:id="3149" w:name="_Toc36657144"/>
      <w:bookmarkStart w:id="3150" w:name="_Toc45286808"/>
      <w:bookmarkStart w:id="3151" w:name="_Toc51948077"/>
      <w:bookmarkStart w:id="3152" w:name="_Toc51949169"/>
      <w:bookmarkStart w:id="3153" w:name="_Toc187745562"/>
      <w:bookmarkEnd w:id="3145"/>
      <w:r w:rsidRPr="007F2770">
        <w:t>5</w:t>
      </w:r>
      <w:r w:rsidR="00173561" w:rsidRPr="007F2770">
        <w:t>.5.1.3.2</w:t>
      </w:r>
      <w:r w:rsidR="00173561" w:rsidRPr="007F2770">
        <w:tab/>
        <w:t>Mobility and periodic registration update initiation</w:t>
      </w:r>
      <w:bookmarkEnd w:id="3146"/>
      <w:bookmarkEnd w:id="3147"/>
      <w:bookmarkEnd w:id="3148"/>
      <w:bookmarkEnd w:id="3149"/>
      <w:bookmarkEnd w:id="3150"/>
      <w:bookmarkEnd w:id="3151"/>
      <w:bookmarkEnd w:id="3152"/>
      <w:bookmarkEnd w:id="3153"/>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154" w:name="_Hlk87985269"/>
      <w:r w:rsidRPr="007F2770">
        <w:t>remove the paging restriction</w:t>
      </w:r>
      <w:bookmarkEnd w:id="315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155" w:name="_Hlk167899025"/>
      <w:r w:rsidR="00D54903" w:rsidRPr="00F11979">
        <w:t>EHPLMN</w:t>
      </w:r>
      <w:bookmarkEnd w:id="3155"/>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7B8A7799"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ins w:id="3156" w:author="rapporteur_Christian_Herrero-Veron" w:date="2025-01-16T09:55:00Z">
        <w:r w:rsidR="003D4DC0">
          <w:t>subclause</w:t>
        </w:r>
        <w:r w:rsidR="003D4DC0" w:rsidRPr="00BB7C69">
          <w:t> </w:t>
        </w:r>
      </w:ins>
      <w:del w:id="3157" w:author="rapporteur_Christian_Herrero-Veron" w:date="2025-01-16T09:55:00Z">
        <w:r w:rsidR="00D167DA" w:rsidRPr="00710513" w:rsidDel="003D4DC0">
          <w:delText xml:space="preserve">Annex </w:delText>
        </w:r>
      </w:del>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0EA9748F" w:rsidR="008276C7" w:rsidRPr="007F2770" w:rsidRDefault="007E4FBC" w:rsidP="008276C7">
      <w:r w:rsidRPr="007F2770">
        <w:t xml:space="preserve">For all </w:t>
      </w:r>
      <w:r w:rsidRPr="004D658D">
        <w:t>cases except case b</w:t>
      </w:r>
      <w:r>
        <w:t xml:space="preserve"> f</w:t>
      </w:r>
      <w:r w:rsidR="008276C7" w:rsidRPr="007F2770">
        <w:t>or case</w:t>
      </w:r>
      <w:r w:rsidR="00D65A46" w:rsidRPr="007F2770">
        <w:t> </w:t>
      </w:r>
      <w:r w:rsidR="008276C7"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4A6DEB88" w14:textId="59E43987" w:rsidR="00B95021" w:rsidRPr="003C547D" w:rsidRDefault="00B95021" w:rsidP="003C547D">
      <w:pPr>
        <w:pStyle w:val="EditorsNote"/>
      </w:pPr>
      <w:r w:rsidRPr="003C547D">
        <w:rPr>
          <w:rFonts w:eastAsiaTheme="minorEastAsia"/>
        </w:rPr>
        <w:t>Editor’s note [WID:5G_ProSe_Ph3, CR:6552]:</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how to enhance the 5G ProSe c</w:t>
      </w:r>
      <w:r w:rsidRPr="003C547D">
        <w:rPr>
          <w:rFonts w:eastAsiaTheme="minorEastAsia"/>
        </w:rPr>
        <w:t xml:space="preserve">apability for </w:t>
      </w:r>
      <w:r w:rsidRPr="003C547D">
        <w:rPr>
          <w:rFonts w:eastAsiaTheme="minorEastAsia" w:hint="eastAsia"/>
        </w:rPr>
        <w:t>multi-hop</w:t>
      </w:r>
      <w:r w:rsidRPr="003C547D">
        <w:rPr>
          <w:rFonts w:eastAsiaTheme="minorEastAsia"/>
        </w:rPr>
        <w:t xml:space="preserve"> </w:t>
      </w:r>
      <w:r w:rsidRPr="003C547D">
        <w:rPr>
          <w:rFonts w:eastAsiaTheme="minorEastAsia" w:hint="eastAsia"/>
        </w:rPr>
        <w:t>r</w:t>
      </w:r>
      <w:r w:rsidRPr="003C547D">
        <w:rPr>
          <w:rFonts w:eastAsiaTheme="minorEastAsia"/>
        </w:rPr>
        <w:t>elay</w:t>
      </w:r>
      <w:r w:rsidRPr="003C547D">
        <w:rPr>
          <w:rFonts w:eastAsiaTheme="minorEastAsia" w:hint="eastAsia"/>
        </w:rPr>
        <w:t>s</w:t>
      </w:r>
      <w:r w:rsidRPr="003C547D">
        <w:rPr>
          <w:rFonts w:eastAsiaTheme="minorEastAsia"/>
        </w:rPr>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1F998D36" w14:textId="0E15A19C" w:rsidR="0076279C" w:rsidRDefault="007E4FBC" w:rsidP="0076279C">
      <w:r>
        <w:rPr>
          <w:rFonts w:eastAsia="Malgun Gothic"/>
        </w:rPr>
        <w:t>F</w:t>
      </w:r>
      <w:r w:rsidRPr="001C0344">
        <w:rPr>
          <w:rFonts w:eastAsia="Malgun Gothic"/>
        </w:rPr>
        <w:t>or all cases except case</w:t>
      </w:r>
      <w:r w:rsidRPr="001C0344">
        <w:rPr>
          <w:lang w:val="en-US" w:eastAsia="zh-CN"/>
        </w:rPr>
        <w:t> </w:t>
      </w:r>
      <w:r w:rsidRPr="001C0344">
        <w:rPr>
          <w:rFonts w:eastAsia="Malgun Gothic"/>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D71B6A">
        <w:t>.</w:t>
      </w:r>
    </w:p>
    <w:p w14:paraId="74077A2D" w14:textId="66857CCE" w:rsidR="00496BB9" w:rsidRPr="007F2770" w:rsidRDefault="00496BB9" w:rsidP="008E1931">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9654A1" w:rsidRPr="0086453C">
        <w:rPr>
          <w:rFonts w:eastAsia="Malgun Gothic"/>
        </w:rPr>
        <w:t xml:space="preserve"> </w:t>
      </w:r>
      <w:r w:rsidR="00F661E8">
        <w:rPr>
          <w:rFonts w:hint="eastAsia"/>
          <w:lang w:val="en-US" w:eastAsia="zh-CN"/>
        </w:rPr>
        <w:t>over 3GPP access</w:t>
      </w:r>
      <w:r w:rsidR="00F661E8">
        <w:t xml:space="preserve"> </w:t>
      </w:r>
      <w:r w:rsidR="009654A1" w:rsidRPr="007F2770">
        <w:rPr>
          <w:rFonts w:eastAsia="Malgun Gothic"/>
        </w:rPr>
        <w:t>for all cases except case</w:t>
      </w:r>
      <w:r w:rsidR="009654A1" w:rsidRPr="007F2770">
        <w:rPr>
          <w:lang w:val="en-US" w:eastAsia="zh-CN"/>
        </w:rPr>
        <w:t> </w:t>
      </w:r>
      <w:r w:rsidR="009654A1" w:rsidRPr="007F2770">
        <w:rPr>
          <w:rFonts w:eastAsia="Malgun Gothic"/>
        </w:rPr>
        <w:t>b</w:t>
      </w:r>
      <w:r w:rsidRPr="00BC508A">
        <w:t>.</w:t>
      </w:r>
    </w:p>
    <w:p w14:paraId="3F95C7F4" w14:textId="77777777" w:rsidR="00173561" w:rsidRPr="007F2770" w:rsidRDefault="00945650" w:rsidP="00BB130A">
      <w:pPr>
        <w:pStyle w:val="TH"/>
      </w:pPr>
      <w:r w:rsidRPr="007F2770">
        <w:object w:dxaOrig="9541" w:dyaOrig="8460" w14:anchorId="3F5A5CE6">
          <v:shape id="_x0000_i1042" type="#_x0000_t75" style="width:415.15pt;height:372.75pt" o:ole="">
            <v:imagedata r:id="rId46" o:title=""/>
          </v:shape>
          <o:OLEObject Type="Embed" ProgID="Visio.Drawing.15" ShapeID="_x0000_i1042" DrawAspect="Content" ObjectID="_1798539293" r:id="rId47"/>
        </w:object>
      </w:r>
    </w:p>
    <w:p w14:paraId="7024A60B" w14:textId="77777777" w:rsidR="00173561" w:rsidRPr="007F2770" w:rsidRDefault="00173561" w:rsidP="00173561">
      <w:pPr>
        <w:pStyle w:val="TF"/>
      </w:pPr>
      <w:bookmarkStart w:id="3158" w:name="_CRFigure5_5_1_3_2_1"/>
      <w:r w:rsidRPr="007F2770">
        <w:rPr>
          <w:rFonts w:hint="eastAsia"/>
        </w:rPr>
        <w:t>Figure</w:t>
      </w:r>
      <w:r w:rsidRPr="007F2770">
        <w:t> </w:t>
      </w:r>
      <w:bookmarkEnd w:id="3158"/>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159" w:name="_CR5_5_1_3_3"/>
      <w:bookmarkStart w:id="3160" w:name="_Toc20232684"/>
      <w:bookmarkStart w:id="3161" w:name="_Toc27746786"/>
      <w:bookmarkStart w:id="3162" w:name="_Toc36212968"/>
      <w:bookmarkStart w:id="3163" w:name="_Toc36657145"/>
      <w:bookmarkStart w:id="3164" w:name="_Toc45286809"/>
      <w:bookmarkStart w:id="3165" w:name="_Toc51948078"/>
      <w:bookmarkStart w:id="3166" w:name="_Toc51949170"/>
      <w:bookmarkStart w:id="3167" w:name="_Toc187745563"/>
      <w:bookmarkEnd w:id="3159"/>
      <w:r w:rsidRPr="007F2770">
        <w:t>5</w:t>
      </w:r>
      <w:r w:rsidR="00173561" w:rsidRPr="007F2770">
        <w:t>.5.1.3.3</w:t>
      </w:r>
      <w:r w:rsidR="00173561" w:rsidRPr="007F2770">
        <w:tab/>
        <w:t>5GMM common procedure initiation</w:t>
      </w:r>
      <w:bookmarkEnd w:id="3160"/>
      <w:bookmarkEnd w:id="3161"/>
      <w:bookmarkEnd w:id="3162"/>
      <w:bookmarkEnd w:id="3163"/>
      <w:bookmarkEnd w:id="3164"/>
      <w:bookmarkEnd w:id="3165"/>
      <w:bookmarkEnd w:id="3166"/>
      <w:bookmarkEnd w:id="3167"/>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168" w:name="_CR5_5_1_3_4"/>
      <w:bookmarkStart w:id="3169" w:name="_Toc20232685"/>
      <w:bookmarkStart w:id="3170" w:name="_Toc27746787"/>
      <w:bookmarkStart w:id="3171" w:name="_Toc36212969"/>
      <w:bookmarkStart w:id="3172" w:name="_Toc36657146"/>
      <w:bookmarkStart w:id="3173" w:name="_Toc45286810"/>
      <w:bookmarkStart w:id="3174" w:name="_Toc51948079"/>
      <w:bookmarkStart w:id="3175" w:name="_Toc51949171"/>
      <w:bookmarkStart w:id="3176" w:name="_Toc187745564"/>
      <w:bookmarkEnd w:id="3168"/>
      <w:r w:rsidRPr="007F2770">
        <w:t>5</w:t>
      </w:r>
      <w:r w:rsidR="00173561" w:rsidRPr="007F2770">
        <w:t>.5.1.3.4</w:t>
      </w:r>
      <w:r w:rsidR="00173561" w:rsidRPr="007F2770">
        <w:tab/>
        <w:t>Mobility and periodic registration update accepted by the network</w:t>
      </w:r>
      <w:bookmarkEnd w:id="3169"/>
      <w:bookmarkEnd w:id="3170"/>
      <w:bookmarkEnd w:id="3171"/>
      <w:bookmarkEnd w:id="3172"/>
      <w:bookmarkEnd w:id="3173"/>
      <w:bookmarkEnd w:id="3174"/>
      <w:bookmarkEnd w:id="3175"/>
      <w:bookmarkEnd w:id="3176"/>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177"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177"/>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31C42B9D"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6E3D00A3" w:rsidR="00980F96" w:rsidRDefault="00980F96" w:rsidP="00980F96">
      <w:pPr>
        <w:pStyle w:val="B3"/>
      </w:pPr>
      <w:r>
        <w:t>ii)</w:t>
      </w:r>
      <w:r w:rsidR="006202EA">
        <w:tab/>
      </w:r>
      <w:r>
        <w:t>the PDU session modification procedure to set the 3GPP PS data off status to "deactivated"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Malgun Gothic"/>
        </w:rPr>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Malgun Gothic"/>
        </w:rPr>
        <w:t>indicat</w:t>
      </w:r>
      <w:r>
        <w:rPr>
          <w:rFonts w:eastAsia="Malgun Gothic"/>
        </w:rPr>
        <w:t>e</w:t>
      </w:r>
      <w:r w:rsidRPr="007F2770">
        <w:rPr>
          <w:rFonts w:eastAsia="Malgun Gothic"/>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Malgun Gothic"/>
        </w:rPr>
        <w:t xml:space="preserve">as inactive </w:t>
      </w:r>
      <w:r w:rsidRPr="007F2770">
        <w:rPr>
          <w:rFonts w:eastAsia="Malgun Gothic"/>
        </w:rPr>
        <w:t>on the network</w:t>
      </w:r>
      <w:r>
        <w:rPr>
          <w:rFonts w:eastAsia="Malgun Gothic"/>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178"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178"/>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73F1D0F1"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 xml:space="preserve">as specified in </w:t>
      </w:r>
      <w:ins w:id="3179" w:author="rapporteur_Christian_Herrero-Veron" w:date="2025-01-16T09:54:00Z">
        <w:r w:rsidR="003D4DC0">
          <w:rPr>
            <w:rFonts w:eastAsia="Malgun Gothic"/>
          </w:rPr>
          <w:t>subclause</w:t>
        </w:r>
      </w:ins>
      <w:del w:id="3180" w:author="rapporteur_Christian_Herrero-Veron" w:date="2025-01-16T09:54:00Z">
        <w:r w:rsidDel="003D4DC0">
          <w:rPr>
            <w:rFonts w:eastAsia="Malgun Gothic"/>
          </w:rPr>
          <w:delText>annex</w:delText>
        </w:r>
      </w:del>
      <w:r w:rsidRPr="007F2770">
        <w:t> </w:t>
      </w:r>
      <w:r>
        <w:rPr>
          <w:rFonts w:eastAsia="Malgun Gothic"/>
        </w:rPr>
        <w:t xml:space="preserve">C.1 and treat it </w:t>
      </w:r>
      <w:r w:rsidRPr="007F2770">
        <w:rPr>
          <w:rFonts w:eastAsia="Malgun Gothic"/>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1D1DF536" w:rsidR="00BB31E2" w:rsidRPr="007F2770" w:rsidRDefault="00BB31E2" w:rsidP="00DE07BC">
      <w:pPr>
        <w:pStyle w:val="B1"/>
        <w:rPr>
          <w:rFonts w:eastAsia="Malgun Gothic"/>
          <w:lang w:eastAsia="zh-CN"/>
        </w:rPr>
      </w:pPr>
      <w:r w:rsidRPr="007F2770">
        <w:t>c)</w:t>
      </w:r>
      <w:r w:rsidRPr="007F2770">
        <w:rPr>
          <w:rFonts w:eastAsia="Malgun Gothic"/>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26CAD8EB"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ins w:id="3181" w:author="rapporteur_Christian_Herrero-Veron" w:date="2025-01-16T10:12:00Z">
        <w:r w:rsidR="002F7A3C">
          <w:rPr>
            <w:lang w:eastAsia="zh-CN"/>
          </w:rPr>
          <w:t>n the</w:t>
        </w:r>
      </w:ins>
      <w:r>
        <w:rPr>
          <w:lang w:eastAsia="zh-CN"/>
        </w:rPr>
        <w:t xml:space="preserv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ins w:id="3182" w:author="rapporteur_Christian_Herrero-Veron" w:date="2025-01-16T10:12:00Z">
        <w:r w:rsidR="002F7A3C">
          <w:rPr>
            <w:lang w:eastAsia="zh-CN"/>
          </w:rPr>
          <w:t>n the</w:t>
        </w:r>
      </w:ins>
      <w:r w:rsidR="00E511DC">
        <w:rPr>
          <w:lang w:eastAsia="zh-CN"/>
        </w:rPr>
        <w:t xml:space="preserv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del w:id="3183" w:author="rapporteur_Christian_Herrero-Veron" w:date="2025-01-16T10:09:00Z">
        <w:r w:rsidDel="008339D1">
          <w:rPr>
            <w:lang w:eastAsia="zh-CN"/>
          </w:rPr>
          <w:delText xml:space="preserve"> and</w:delText>
        </w:r>
      </w:del>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6B3D9CF7" w:rsidR="006D7D67" w:rsidRDefault="008339D1" w:rsidP="006D7D67">
      <w:pPr>
        <w:pStyle w:val="B2"/>
      </w:pPr>
      <w:ins w:id="3184" w:author="rapporteur_Christian_Herrero-Veron" w:date="2025-01-16T10:09:00Z">
        <w:r>
          <w:t>1)</w:t>
        </w:r>
      </w:ins>
      <w:del w:id="3185" w:author="rapporteur_Christian_Herrero-Veron" w:date="2025-01-16T10:09:00Z">
        <w:r w:rsidR="006D7D67" w:rsidDel="008339D1">
          <w:delText>-</w:delText>
        </w:r>
      </w:del>
      <w:r w:rsidR="006D7D67">
        <w:tab/>
      </w:r>
      <w:ins w:id="3186" w:author="rapporteur_Christian_Herrero-Veron" w:date="2025-01-16T10:10:00Z">
        <w:r>
          <w:t>a</w:t>
        </w:r>
      </w:ins>
      <w:del w:id="3187" w:author="rapporteur_Christian_Herrero-Veron" w:date="2025-01-16T10:10:00Z">
        <w:r w:rsidR="006D7D67" w:rsidDel="008339D1">
          <w:delText>A</w:delText>
        </w:r>
      </w:del>
      <w:r w:rsidR="006D7D67">
        <w:t xml:space="preserve"> value that was provided by the UE; or</w:t>
      </w:r>
    </w:p>
    <w:p w14:paraId="6BA03FBD" w14:textId="79037C0D" w:rsidR="006D7D67" w:rsidRDefault="008339D1" w:rsidP="006D7D67">
      <w:pPr>
        <w:pStyle w:val="B2"/>
      </w:pPr>
      <w:ins w:id="3188" w:author="rapporteur_Christian_Herrero-Veron" w:date="2025-01-16T10:09:00Z">
        <w:r>
          <w:t>2</w:t>
        </w:r>
      </w:ins>
      <w:del w:id="3189" w:author="rapporteur_Christian_Herrero-Veron" w:date="2025-01-16T10:09:00Z">
        <w:r w:rsidR="006D7D67" w:rsidDel="008339D1">
          <w:delText>-</w:delText>
        </w:r>
      </w:del>
      <w:ins w:id="3190" w:author="rapporteur_Christian_Herrero-Veron" w:date="2025-01-16T10:09:00Z">
        <w:r>
          <w:t>)</w:t>
        </w:r>
      </w:ins>
      <w:r w:rsidR="006D7D67">
        <w:tab/>
      </w:r>
      <w:ins w:id="3191" w:author="rapporteur_Christian_Herrero-Veron" w:date="2025-01-16T10:10:00Z">
        <w:r>
          <w:t>a</w:t>
        </w:r>
      </w:ins>
      <w:del w:id="3192" w:author="rapporteur_Christian_Herrero-Veron" w:date="2025-01-16T10:10:00Z">
        <w:r w:rsidR="006D7D67" w:rsidDel="008339D1">
          <w:delText>A</w:delText>
        </w:r>
      </w:del>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del w:id="3193" w:author="rapporteur_Christian_Herrero-Veron" w:date="2025-01-16T10:09:00Z">
        <w:r w:rsidR="006D7D67" w:rsidDel="008339D1">
          <w:delText xml:space="preserve"> and</w:delText>
        </w:r>
      </w:del>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434B2AFA" w:rsidR="00E511DC" w:rsidRDefault="008339D1" w:rsidP="00E511DC">
      <w:pPr>
        <w:pStyle w:val="B2"/>
      </w:pPr>
      <w:ins w:id="3194" w:author="rapporteur_Christian_Herrero-Veron" w:date="2025-01-16T10:09:00Z">
        <w:r>
          <w:t>1)</w:t>
        </w:r>
      </w:ins>
      <w:del w:id="3195" w:author="rapporteur_Christian_Herrero-Veron" w:date="2025-01-16T10:09:00Z">
        <w:r w:rsidR="00E511DC" w:rsidDel="008339D1">
          <w:delText>-</w:delText>
        </w:r>
      </w:del>
      <w:r w:rsidR="00E511DC">
        <w:tab/>
      </w:r>
      <w:ins w:id="3196" w:author="rapporteur_Christian_Herrero-Veron" w:date="2025-01-16T10:10:00Z">
        <w:r>
          <w:t>a</w:t>
        </w:r>
      </w:ins>
      <w:del w:id="3197" w:author="rapporteur_Christian_Herrero-Veron" w:date="2025-01-16T10:10:00Z">
        <w:r w:rsidR="00E511DC" w:rsidDel="008339D1">
          <w:delText>A</w:delText>
        </w:r>
      </w:del>
      <w:r w:rsidR="00E511DC">
        <w:t xml:space="preserve"> value that was provided by the UE; or</w:t>
      </w:r>
    </w:p>
    <w:p w14:paraId="558FED88" w14:textId="1FEE3C93" w:rsidR="00E511DC" w:rsidRPr="00460345" w:rsidRDefault="008339D1" w:rsidP="00E511DC">
      <w:pPr>
        <w:pStyle w:val="B2"/>
      </w:pPr>
      <w:ins w:id="3198" w:author="rapporteur_Christian_Herrero-Veron" w:date="2025-01-16T10:09:00Z">
        <w:r>
          <w:t>2</w:t>
        </w:r>
      </w:ins>
      <w:del w:id="3199" w:author="rapporteur_Christian_Herrero-Veron" w:date="2025-01-16T10:09:00Z">
        <w:r w:rsidR="00E511DC" w:rsidDel="008339D1">
          <w:delText>-</w:delText>
        </w:r>
      </w:del>
      <w:ins w:id="3200" w:author="rapporteur_Christian_Herrero-Veron" w:date="2025-01-16T10:09:00Z">
        <w:r>
          <w:t>)</w:t>
        </w:r>
      </w:ins>
      <w:r w:rsidR="00E511DC">
        <w:tab/>
      </w:r>
      <w:ins w:id="3201" w:author="rapporteur_Christian_Herrero-Veron" w:date="2025-01-16T10:10:00Z">
        <w:r>
          <w:t>a</w:t>
        </w:r>
      </w:ins>
      <w:del w:id="3202" w:author="rapporteur_Christian_Herrero-Veron" w:date="2025-01-16T10:10:00Z">
        <w:r w:rsidR="00E511DC" w:rsidDel="008339D1">
          <w:delText>A</w:delText>
        </w:r>
      </w:del>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ins w:id="3203" w:author="rapporteur_Christian_Herrero-Veron" w:date="2025-01-16T10:12:00Z">
        <w:r w:rsidR="002F7A3C">
          <w:t xml:space="preserve"> and</w:t>
        </w:r>
      </w:ins>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Malgun Gothic"/>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9A31692"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ins w:id="3204" w:author="rapporteur_Christian_Herrero-Veron" w:date="2025-01-16T09:54:00Z">
        <w:r w:rsidR="003D4DC0">
          <w:t>sbuclause</w:t>
        </w:r>
      </w:ins>
      <w:del w:id="3205" w:author="rapporteur_Christian_Herrero-Veron" w:date="2025-01-16T09:54:00Z">
        <w:r w:rsidRPr="007F2770" w:rsidDel="003D4DC0">
          <w:delText>annex</w:delText>
        </w:r>
      </w:del>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206" w:name="_Toc20232686"/>
      <w:bookmarkStart w:id="3207" w:name="_Toc27746788"/>
      <w:bookmarkStart w:id="3208" w:name="_Toc36212970"/>
      <w:bookmarkStart w:id="3209"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210" w:name="_Toc45286811"/>
      <w:bookmarkStart w:id="3211" w:name="_Toc51948080"/>
      <w:bookmarkStart w:id="3212"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213"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213"/>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4677F71F" w14:textId="715FF3EB" w:rsidR="00455464" w:rsidRPr="00495EC6" w:rsidRDefault="00455464" w:rsidP="00CF2408">
      <w:pPr>
        <w:rPr>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F661E8">
        <w:rPr>
          <w:rFonts w:hint="eastAsia"/>
          <w:lang w:val="en-US" w:eastAsia="zh-CN"/>
        </w:rPr>
        <w:t>over 3GPP access</w:t>
      </w:r>
      <w:r w:rsidR="00F661E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rPr>
        <w:t xml:space="preserve"> 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PLMN</w:t>
      </w:r>
      <w:r w:rsidR="00272C53">
        <w:rPr>
          <w:rFonts w:hint="eastAsia"/>
          <w:lang w:val="en-US" w:eastAsia="zh-CN"/>
        </w:rPr>
        <w:t xml:space="preserve">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w:t>
      </w:r>
      <w:r w:rsidR="00D1509E" w:rsidRPr="00BC508A">
        <w:t>the UE indicate</w:t>
      </w:r>
      <w:r w:rsidR="00D1509E">
        <w:t>d</w:t>
      </w:r>
      <w:r w:rsidR="00D1509E" w:rsidRPr="00BC508A">
        <w:t xml:space="preserve"> support of the </w:t>
      </w:r>
      <w:r w:rsidR="00D1509E">
        <w:t>RAT utilization</w:t>
      </w:r>
      <w:r w:rsidR="00D1509E" w:rsidRPr="00BC508A">
        <w:t xml:space="preserve"> control in the </w:t>
      </w:r>
      <w:r w:rsidR="00D1509E">
        <w:t>REGISTRATION</w:t>
      </w:r>
      <w:r w:rsidR="00D1509E" w:rsidRPr="00BC508A">
        <w:t xml:space="preserve"> REQUEST message and</w:t>
      </w:r>
      <w:r w:rsidR="00D1509E" w:rsidRPr="006A6394">
        <w:t xml:space="preserve"> </w:t>
      </w:r>
      <w:r w:rsidRPr="006A6394">
        <w:t xml:space="preserve">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 the current</w:t>
      </w:r>
      <w:r w:rsidR="00272C53">
        <w:t xml:space="preserve"> PLMN </w:t>
      </w:r>
      <w:r>
        <w:t>if any</w:t>
      </w:r>
      <w:r w:rsidRPr="006A6394">
        <w:t>.</w:t>
      </w:r>
    </w:p>
    <w:p w14:paraId="15179536" w14:textId="5BE648F3" w:rsidR="003E0676" w:rsidRPr="007F2770" w:rsidRDefault="0039034D" w:rsidP="00781477">
      <w:pPr>
        <w:pStyle w:val="Heading5"/>
      </w:pPr>
      <w:bookmarkStart w:id="3214" w:name="_CR5_5_1_3_5"/>
      <w:bookmarkStart w:id="3215" w:name="_Toc187745565"/>
      <w:bookmarkEnd w:id="3214"/>
      <w:r w:rsidRPr="007F2770">
        <w:t>5</w:t>
      </w:r>
      <w:r w:rsidR="00173561" w:rsidRPr="007F2770">
        <w:t>.5.1.3.5</w:t>
      </w:r>
      <w:r w:rsidR="00173561" w:rsidRPr="007F2770">
        <w:tab/>
        <w:t>Mobility and periodic registration update not accepted by the network</w:t>
      </w:r>
      <w:bookmarkEnd w:id="3206"/>
      <w:bookmarkEnd w:id="3207"/>
      <w:bookmarkEnd w:id="3208"/>
      <w:bookmarkEnd w:id="3209"/>
      <w:bookmarkEnd w:id="3210"/>
      <w:bookmarkEnd w:id="3211"/>
      <w:bookmarkEnd w:id="3212"/>
      <w:bookmarkEnd w:id="3215"/>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2642B02F" w14:textId="77777777" w:rsidR="009059E9" w:rsidRDefault="009059E9" w:rsidP="009059E9">
      <w:r>
        <w:t xml:space="preserve">If </w:t>
      </w:r>
    </w:p>
    <w:p w14:paraId="676DD3A3" w14:textId="77777777" w:rsidR="009059E9" w:rsidRDefault="009059E9" w:rsidP="00FF0345">
      <w:pPr>
        <w:pStyle w:val="B1"/>
        <w:rPr>
          <w:lang w:val="en-US" w:eastAsia="zh-CN"/>
        </w:rPr>
      </w:pPr>
      <w:r>
        <w:t>a)</w:t>
      </w:r>
      <w:r>
        <w:tab/>
        <w:t xml:space="preserve">the UE indicates support of the RAT utilization control in the REGISTRATION REQUEST message </w:t>
      </w:r>
      <w:r>
        <w:rPr>
          <w:rFonts w:hint="eastAsia"/>
          <w:lang w:val="en-US" w:eastAsia="zh-CN"/>
        </w:rPr>
        <w:t>over 3GPP access;</w:t>
      </w:r>
    </w:p>
    <w:p w14:paraId="7B5D08E0" w14:textId="77777777" w:rsidR="009059E9" w:rsidRDefault="009059E9" w:rsidP="00FF0345">
      <w:pPr>
        <w:pStyle w:val="B1"/>
        <w:rPr>
          <w:lang w:val="en-US" w:eastAsia="zh-CN"/>
        </w:rPr>
      </w:pPr>
      <w:r>
        <w:rPr>
          <w:rFonts w:hint="eastAsia"/>
          <w:lang w:val="en-US" w:eastAsia="zh-CN"/>
        </w:rPr>
        <w:t>b</w:t>
      </w:r>
      <w:r>
        <w:t>)</w:t>
      </w:r>
      <w:r>
        <w:tab/>
        <w:t>the network decides to apply the RAT utilization control</w:t>
      </w:r>
      <w:r>
        <w:rPr>
          <w:rFonts w:hint="eastAsia"/>
          <w:lang w:val="en-US" w:eastAsia="zh-CN"/>
        </w:rPr>
        <w:t xml:space="preserve"> based on the operator policy</w:t>
      </w:r>
      <w:r>
        <w:t xml:space="preserve">, </w:t>
      </w:r>
      <w:r>
        <w:rPr>
          <w:rFonts w:hint="eastAsia"/>
          <w:lang w:val="en-US" w:eastAsia="zh-CN"/>
        </w:rPr>
        <w:t>and</w:t>
      </w:r>
    </w:p>
    <w:p w14:paraId="3B2A7276" w14:textId="77777777" w:rsidR="009059E9" w:rsidRDefault="009059E9" w:rsidP="00FF0345">
      <w:pPr>
        <w:pStyle w:val="B1"/>
      </w:pPr>
      <w:r>
        <w:t>c)</w:t>
      </w:r>
      <w:r>
        <w:tab/>
        <w:t>the secure exchange of NAS messages via a NAS signalling connection is established between the UE and the AMF;</w:t>
      </w:r>
    </w:p>
    <w:p w14:paraId="6675E0B9" w14:textId="77777777" w:rsidR="009059E9" w:rsidRDefault="009059E9" w:rsidP="009059E9">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include the RAT utilization control IE.</w:t>
      </w:r>
      <w:r>
        <w:rPr>
          <w:rFonts w:hint="eastAsia"/>
          <w:lang w:val="en-US" w:eastAsia="zh-CN"/>
        </w:rPr>
        <w:t xml:space="preserve"> 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3DCA3A3" w14:textId="1060BC3A" w:rsidR="009059E9" w:rsidRPr="007F2770" w:rsidRDefault="009059E9" w:rsidP="009059E9">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r>
        <w:rPr>
          <w:rFonts w:hint="eastAsia"/>
        </w:rPr>
        <w:t>RAT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387EEEF7"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30D1505F" w:rsidR="00DB04BD" w:rsidRDefault="00DB04BD" w:rsidP="00DB04BD">
      <w:pPr>
        <w:pStyle w:val="B3"/>
        <w:overflowPunct/>
        <w:autoSpaceDE/>
        <w:autoSpaceDN/>
        <w:adjustRightInd/>
        <w:textAlignment w:val="auto"/>
        <w:rPr>
          <w:lang w:eastAsia="en-US"/>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w:t>
      </w:r>
    </w:p>
    <w:p w14:paraId="374146E8" w14:textId="77777777" w:rsidR="008F1886" w:rsidRDefault="008F1886" w:rsidP="008F1886">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5E49FF88" w14:textId="77777777" w:rsidR="008F1886" w:rsidRDefault="008F1886" w:rsidP="008F1886">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28F8B392" w14:textId="57DCE8A9" w:rsidR="008F1886" w:rsidRPr="00976F7D" w:rsidRDefault="008F1886" w:rsidP="00976F7D">
      <w:pPr>
        <w:pStyle w:val="B3"/>
      </w:pPr>
      <w:r w:rsidRPr="00976F7D">
        <w:rPr>
          <w:rFonts w:eastAsiaTheme="minorEastAsia"/>
        </w:rPr>
        <w:t>ii)</w:t>
      </w:r>
      <w:r w:rsidRPr="00976F7D">
        <w:rPr>
          <w:rFonts w:eastAsiaTheme="minorEastAsia"/>
        </w:rPr>
        <w:tab/>
        <w:t>otherwise, the UE shall ignore the RAT utilization control IE; and</w:t>
      </w:r>
    </w:p>
    <w:p w14:paraId="390A995D" w14:textId="69052693" w:rsidR="00DB04BD" w:rsidRDefault="008F1886" w:rsidP="00DB04BD">
      <w:pPr>
        <w:pStyle w:val="B2"/>
        <w:overflowPunct/>
        <w:autoSpaceDE/>
        <w:autoSpaceDN/>
        <w:adjustRightInd/>
        <w:textAlignment w:val="auto"/>
      </w:pPr>
      <w:r>
        <w:rPr>
          <w:lang w:eastAsia="en-US"/>
        </w:rPr>
        <w:t>3</w:t>
      </w:r>
      <w:r w:rsidR="00DB04BD">
        <w:rPr>
          <w:lang w:eastAsia="en-US"/>
        </w:rPr>
        <w:t>)</w:t>
      </w:r>
      <w:r w:rsidR="00DB04BD" w:rsidRPr="007F2770">
        <w:rPr>
          <w:lang w:eastAsia="en-US"/>
        </w:rPr>
        <w:tab/>
      </w:r>
      <w:r w:rsidR="00DB04BD">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sidR="00DB04BD">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14EC5965"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216"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216"/>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217"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217"/>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218" w:name="_CR5_5_1_3_6"/>
      <w:bookmarkStart w:id="3219" w:name="_Toc20232687"/>
      <w:bookmarkStart w:id="3220" w:name="_Toc27746789"/>
      <w:bookmarkStart w:id="3221" w:name="_Toc36212971"/>
      <w:bookmarkStart w:id="3222" w:name="_Toc36657148"/>
      <w:bookmarkStart w:id="3223" w:name="_Toc45286812"/>
      <w:bookmarkStart w:id="3224" w:name="_Toc51948081"/>
      <w:bookmarkStart w:id="3225" w:name="_Toc51949173"/>
      <w:bookmarkStart w:id="3226" w:name="_Toc187745566"/>
      <w:bookmarkEnd w:id="3218"/>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219"/>
      <w:bookmarkEnd w:id="3220"/>
      <w:bookmarkEnd w:id="3221"/>
      <w:bookmarkEnd w:id="3222"/>
      <w:bookmarkEnd w:id="3223"/>
      <w:bookmarkEnd w:id="3224"/>
      <w:bookmarkEnd w:id="3225"/>
      <w:bookmarkEnd w:id="3226"/>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227" w:name="_CR5_5_1_3_6A"/>
      <w:bookmarkStart w:id="3228" w:name="_Toc187745567"/>
      <w:bookmarkStart w:id="3229" w:name="_Toc20232688"/>
      <w:bookmarkStart w:id="3230" w:name="_Toc27746790"/>
      <w:bookmarkStart w:id="3231" w:name="_Toc36212972"/>
      <w:bookmarkStart w:id="3232" w:name="_Toc36657149"/>
      <w:bookmarkStart w:id="3233" w:name="_Toc45286813"/>
      <w:bookmarkStart w:id="3234" w:name="_Toc51948082"/>
      <w:bookmarkStart w:id="3235" w:name="_Toc51949174"/>
      <w:bookmarkEnd w:id="3227"/>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228"/>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236" w:name="_CR5_5_1_3_7"/>
      <w:bookmarkStart w:id="3237" w:name="_Toc187745568"/>
      <w:bookmarkEnd w:id="3236"/>
      <w:r w:rsidRPr="007F2770">
        <w:t>5</w:t>
      </w:r>
      <w:r w:rsidR="00173561" w:rsidRPr="007F2770">
        <w:t>.5.1.3.</w:t>
      </w:r>
      <w:r w:rsidR="00240F9C" w:rsidRPr="007F2770">
        <w:t>7</w:t>
      </w:r>
      <w:r w:rsidR="00173561" w:rsidRPr="007F2770">
        <w:tab/>
        <w:t>Abnormal cases in the UE</w:t>
      </w:r>
      <w:bookmarkEnd w:id="3229"/>
      <w:bookmarkEnd w:id="3230"/>
      <w:bookmarkEnd w:id="3231"/>
      <w:bookmarkEnd w:id="3232"/>
      <w:bookmarkEnd w:id="3233"/>
      <w:bookmarkEnd w:id="3234"/>
      <w:bookmarkEnd w:id="3235"/>
      <w:bookmarkEnd w:id="3237"/>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238" w:name="_CR5_5_1_3_8"/>
      <w:bookmarkStart w:id="3239" w:name="_Toc20232689"/>
      <w:bookmarkStart w:id="3240" w:name="_Toc27746791"/>
      <w:bookmarkStart w:id="3241" w:name="_Toc36212973"/>
      <w:bookmarkStart w:id="3242" w:name="_Toc36657150"/>
      <w:bookmarkStart w:id="3243" w:name="_Toc45286814"/>
      <w:bookmarkStart w:id="3244" w:name="_Toc51948083"/>
      <w:bookmarkStart w:id="3245" w:name="_Toc51949175"/>
      <w:bookmarkStart w:id="3246" w:name="_Toc187745569"/>
      <w:bookmarkEnd w:id="3238"/>
      <w:r w:rsidRPr="007F2770">
        <w:t>5</w:t>
      </w:r>
      <w:r w:rsidR="00173561" w:rsidRPr="007F2770">
        <w:t>.5.1.3.</w:t>
      </w:r>
      <w:r w:rsidR="00240F9C" w:rsidRPr="007F2770">
        <w:t>8</w:t>
      </w:r>
      <w:r w:rsidR="00173561" w:rsidRPr="007F2770">
        <w:tab/>
        <w:t>Abnormal cases on the network side</w:t>
      </w:r>
      <w:bookmarkEnd w:id="3239"/>
      <w:bookmarkEnd w:id="3240"/>
      <w:bookmarkEnd w:id="3241"/>
      <w:bookmarkEnd w:id="3242"/>
      <w:bookmarkEnd w:id="3243"/>
      <w:bookmarkEnd w:id="3244"/>
      <w:bookmarkEnd w:id="3245"/>
      <w:bookmarkEnd w:id="3246"/>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247" w:name="_CR5_5_2"/>
      <w:bookmarkStart w:id="3248" w:name="_Toc20232690"/>
      <w:bookmarkStart w:id="3249" w:name="_Toc27746792"/>
      <w:bookmarkStart w:id="3250" w:name="_Toc36212974"/>
      <w:bookmarkStart w:id="3251" w:name="_Toc36657151"/>
      <w:bookmarkStart w:id="3252" w:name="_Toc45286815"/>
      <w:bookmarkStart w:id="3253" w:name="_Toc51948084"/>
      <w:bookmarkStart w:id="3254" w:name="_Toc51949176"/>
      <w:bookmarkStart w:id="3255" w:name="_Toc187745570"/>
      <w:bookmarkEnd w:id="3247"/>
      <w:r w:rsidRPr="007F2770">
        <w:t>5.5.2</w:t>
      </w:r>
      <w:r w:rsidRPr="007F2770">
        <w:tab/>
      </w:r>
      <w:r w:rsidR="00FA1847" w:rsidRPr="007F2770">
        <w:t>De-registration</w:t>
      </w:r>
      <w:r w:rsidRPr="007F2770">
        <w:t xml:space="preserve"> procedure</w:t>
      </w:r>
      <w:bookmarkEnd w:id="3248"/>
      <w:bookmarkEnd w:id="3249"/>
      <w:bookmarkEnd w:id="3250"/>
      <w:bookmarkEnd w:id="3251"/>
      <w:bookmarkEnd w:id="3252"/>
      <w:bookmarkEnd w:id="3253"/>
      <w:bookmarkEnd w:id="3254"/>
      <w:bookmarkEnd w:id="3255"/>
    </w:p>
    <w:p w14:paraId="40666E7A" w14:textId="77777777" w:rsidR="003E0676" w:rsidRPr="007F2770" w:rsidRDefault="0036585C" w:rsidP="00781477">
      <w:pPr>
        <w:pStyle w:val="Heading4"/>
      </w:pPr>
      <w:bookmarkStart w:id="3256" w:name="_CR5_5_2_1"/>
      <w:bookmarkStart w:id="3257" w:name="_Toc20232691"/>
      <w:bookmarkStart w:id="3258" w:name="_Toc27746793"/>
      <w:bookmarkStart w:id="3259" w:name="_Toc36212975"/>
      <w:bookmarkStart w:id="3260" w:name="_Toc36657152"/>
      <w:bookmarkStart w:id="3261" w:name="_Toc45286816"/>
      <w:bookmarkStart w:id="3262" w:name="_Toc51948085"/>
      <w:bookmarkStart w:id="3263" w:name="_Toc51949177"/>
      <w:bookmarkStart w:id="3264" w:name="_Toc187745571"/>
      <w:bookmarkEnd w:id="3256"/>
      <w:r w:rsidRPr="007F2770">
        <w:t>5</w:t>
      </w:r>
      <w:r w:rsidR="00173561" w:rsidRPr="007F2770">
        <w:t>.5.2.1</w:t>
      </w:r>
      <w:r w:rsidR="00173561" w:rsidRPr="007F2770">
        <w:tab/>
        <w:t>General</w:t>
      </w:r>
      <w:bookmarkEnd w:id="3257"/>
      <w:bookmarkEnd w:id="3258"/>
      <w:bookmarkEnd w:id="3259"/>
      <w:bookmarkEnd w:id="3260"/>
      <w:bookmarkEnd w:id="3261"/>
      <w:bookmarkEnd w:id="3262"/>
      <w:bookmarkEnd w:id="3263"/>
      <w:bookmarkEnd w:id="3264"/>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265" w:name="_Toc20232692"/>
      <w:bookmarkStart w:id="3266" w:name="_Toc27746794"/>
      <w:bookmarkStart w:id="3267" w:name="_Toc36212976"/>
      <w:bookmarkStart w:id="3268" w:name="_Toc36657153"/>
      <w:bookmarkStart w:id="3269" w:name="_Toc45286817"/>
      <w:bookmarkStart w:id="3270" w:name="_Toc51948086"/>
      <w:bookmarkStart w:id="3271"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7823CA2C" w:rsidR="00950864" w:rsidRPr="007F2770" w:rsidRDefault="00950864" w:rsidP="00F739C2">
      <w:r w:rsidRPr="007F2770">
        <w:t>If the UE in 5GMM-CONNECTED mode determines to obtain service on a higher priority PLMN due to SOR, then based on the conditions as specified in 3GPP</w:t>
      </w:r>
      <w:ins w:id="3272" w:author="rapporteur_Christian_Herrero-Veron" w:date="2025-01-16T09:53:00Z">
        <w:r w:rsidR="003D4DC0" w:rsidRPr="007F2770">
          <w:rPr>
            <w:rFonts w:ascii="Arial" w:hAnsi="Arial"/>
            <w:sz w:val="18"/>
          </w:rPr>
          <w:t> </w:t>
        </w:r>
      </w:ins>
      <w:del w:id="3273" w:author="rapporteur_Christian_Herrero-Veron" w:date="2025-01-16T09:53:00Z">
        <w:r w:rsidRPr="007F2770" w:rsidDel="003D4DC0">
          <w:delText xml:space="preserve"> </w:delText>
        </w:r>
      </w:del>
      <w:r w:rsidRPr="007F2770">
        <w:t>TS</w:t>
      </w:r>
      <w:ins w:id="3274" w:author="rapporteur_Christian_Herrero-Veron" w:date="2025-01-16T09:54:00Z">
        <w:r w:rsidR="003D4DC0" w:rsidRPr="007F2770">
          <w:rPr>
            <w:rFonts w:ascii="Arial" w:hAnsi="Arial"/>
            <w:sz w:val="18"/>
          </w:rPr>
          <w:t> </w:t>
        </w:r>
      </w:ins>
      <w:del w:id="3275" w:author="rapporteur_Christian_Herrero-Veron" w:date="2025-01-16T09:54:00Z">
        <w:r w:rsidRPr="007F2770" w:rsidDel="003D4DC0">
          <w:delText xml:space="preserve"> </w:delText>
        </w:r>
      </w:del>
      <w:r w:rsidRPr="007F2770">
        <w:t>23.122</w:t>
      </w:r>
      <w:ins w:id="3276" w:author="rapporteur_Christian_Herrero-Veron" w:date="2025-01-16T09:54:00Z">
        <w:r w:rsidR="003D4DC0" w:rsidRPr="007F2770">
          <w:rPr>
            <w:rFonts w:ascii="Arial" w:hAnsi="Arial"/>
            <w:sz w:val="18"/>
          </w:rPr>
          <w:t> </w:t>
        </w:r>
      </w:ins>
      <w:del w:id="3277" w:author="rapporteur_Christian_Herrero-Veron" w:date="2025-01-16T09:54:00Z">
        <w:r w:rsidRPr="007F2770" w:rsidDel="003D4DC0">
          <w:delText xml:space="preserve"> </w:delText>
        </w:r>
      </w:del>
      <w:r w:rsidRPr="007F2770">
        <w:t>[5] annex</w:t>
      </w:r>
      <w:ins w:id="3278" w:author="rapporteur_Christian_Herrero-Veron" w:date="2025-01-16T09:53:00Z">
        <w:r w:rsidR="003D4DC0" w:rsidRPr="007F2770">
          <w:rPr>
            <w:rFonts w:ascii="Arial" w:hAnsi="Arial"/>
            <w:sz w:val="18"/>
          </w:rPr>
          <w:t> </w:t>
        </w:r>
      </w:ins>
      <w:del w:id="3279" w:author="rapporteur_Christian_Herrero-Veron" w:date="2025-01-16T09:53:00Z">
        <w:r w:rsidRPr="007F2770" w:rsidDel="003D4DC0">
          <w:delText xml:space="preserve"> </w:delText>
        </w:r>
      </w:del>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280" w:name="_CR5_5_2_2"/>
      <w:bookmarkStart w:id="3281" w:name="_Toc187745572"/>
      <w:bookmarkEnd w:id="3280"/>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65"/>
      <w:bookmarkEnd w:id="3266"/>
      <w:bookmarkEnd w:id="3267"/>
      <w:bookmarkEnd w:id="3268"/>
      <w:bookmarkEnd w:id="3269"/>
      <w:bookmarkEnd w:id="3270"/>
      <w:bookmarkEnd w:id="3271"/>
      <w:bookmarkEnd w:id="3281"/>
    </w:p>
    <w:p w14:paraId="2C71F7D4" w14:textId="77777777" w:rsidR="003E0676" w:rsidRPr="007F2770" w:rsidRDefault="00335D4C" w:rsidP="00781477">
      <w:pPr>
        <w:pStyle w:val="Heading5"/>
      </w:pPr>
      <w:bookmarkStart w:id="3282" w:name="_CR5_5_2_2_1"/>
      <w:bookmarkStart w:id="3283" w:name="_Toc20232693"/>
      <w:bookmarkStart w:id="3284" w:name="_Toc27746795"/>
      <w:bookmarkStart w:id="3285" w:name="_Toc36212977"/>
      <w:bookmarkStart w:id="3286" w:name="_Toc36657154"/>
      <w:bookmarkStart w:id="3287" w:name="_Toc45286818"/>
      <w:bookmarkStart w:id="3288" w:name="_Toc51948087"/>
      <w:bookmarkStart w:id="3289" w:name="_Toc51949179"/>
      <w:bookmarkStart w:id="3290" w:name="_Toc187745573"/>
      <w:bookmarkEnd w:id="328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283"/>
      <w:bookmarkEnd w:id="3284"/>
      <w:bookmarkEnd w:id="3285"/>
      <w:bookmarkEnd w:id="3286"/>
      <w:bookmarkEnd w:id="3287"/>
      <w:bookmarkEnd w:id="3288"/>
      <w:bookmarkEnd w:id="3289"/>
      <w:bookmarkEnd w:id="3290"/>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25pt;height:200.25pt" o:ole="">
            <v:imagedata r:id="rId48" o:title=""/>
          </v:shape>
          <o:OLEObject Type="Embed" ProgID="Visio.Drawing.11" ShapeID="_x0000_i1043" DrawAspect="Content" ObjectID="_1798539294" r:id="rId49"/>
        </w:object>
      </w:r>
    </w:p>
    <w:p w14:paraId="302C6930" w14:textId="77777777" w:rsidR="00173561" w:rsidRPr="007F2770" w:rsidRDefault="00173561" w:rsidP="00173561">
      <w:pPr>
        <w:pStyle w:val="TF"/>
      </w:pPr>
      <w:bookmarkStart w:id="3291" w:name="_CRFigure5_5_2_2_1_1"/>
      <w:r w:rsidRPr="007F2770">
        <w:t>Figure </w:t>
      </w:r>
      <w:bookmarkEnd w:id="3291"/>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292" w:name="_CR5_5_2_2_2"/>
      <w:bookmarkStart w:id="3293" w:name="_Toc20232694"/>
      <w:bookmarkStart w:id="3294" w:name="_Toc27746796"/>
      <w:bookmarkStart w:id="3295" w:name="_Toc36212978"/>
      <w:bookmarkStart w:id="3296" w:name="_Toc36657155"/>
      <w:bookmarkStart w:id="3297" w:name="_Toc45286819"/>
      <w:bookmarkStart w:id="3298" w:name="_Toc51948088"/>
      <w:bookmarkStart w:id="3299" w:name="_Toc51949180"/>
      <w:bookmarkStart w:id="3300" w:name="_Toc187745574"/>
      <w:bookmarkEnd w:id="3292"/>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293"/>
      <w:bookmarkEnd w:id="3294"/>
      <w:bookmarkEnd w:id="3295"/>
      <w:bookmarkEnd w:id="3296"/>
      <w:bookmarkEnd w:id="3297"/>
      <w:bookmarkEnd w:id="3298"/>
      <w:bookmarkEnd w:id="3299"/>
      <w:bookmarkEnd w:id="3300"/>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301" w:name="_CR5_5_2_2_3"/>
      <w:bookmarkStart w:id="3302" w:name="_Toc20232695"/>
      <w:bookmarkStart w:id="3303" w:name="_Toc27746797"/>
      <w:bookmarkStart w:id="3304" w:name="_Toc36212979"/>
      <w:bookmarkStart w:id="3305" w:name="_Toc36657156"/>
      <w:bookmarkStart w:id="3306" w:name="_Toc45286820"/>
      <w:bookmarkStart w:id="3307" w:name="_Toc51948089"/>
      <w:bookmarkStart w:id="3308" w:name="_Toc51949181"/>
      <w:bookmarkStart w:id="3309" w:name="_Toc187745575"/>
      <w:bookmarkEnd w:id="3301"/>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302"/>
      <w:bookmarkEnd w:id="3303"/>
      <w:bookmarkEnd w:id="3304"/>
      <w:bookmarkEnd w:id="3305"/>
      <w:bookmarkEnd w:id="3306"/>
      <w:bookmarkEnd w:id="3307"/>
      <w:bookmarkEnd w:id="3308"/>
      <w:bookmarkEnd w:id="3309"/>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3310" w:name="_CR5_5_2_2_4"/>
      <w:bookmarkStart w:id="3311" w:name="_Toc20232696"/>
      <w:bookmarkStart w:id="3312" w:name="_Toc27746798"/>
      <w:bookmarkStart w:id="3313" w:name="_Toc36212980"/>
      <w:bookmarkStart w:id="3314" w:name="_Toc36657157"/>
      <w:bookmarkStart w:id="3315" w:name="_Toc45286821"/>
      <w:bookmarkStart w:id="3316" w:name="_Toc51948090"/>
      <w:bookmarkStart w:id="3317" w:name="_Toc51949182"/>
      <w:bookmarkStart w:id="3318" w:name="_Toc187745576"/>
      <w:bookmarkEnd w:id="331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311"/>
      <w:bookmarkEnd w:id="3312"/>
      <w:bookmarkEnd w:id="3313"/>
      <w:bookmarkEnd w:id="3314"/>
      <w:bookmarkEnd w:id="3315"/>
      <w:bookmarkEnd w:id="3316"/>
      <w:bookmarkEnd w:id="3317"/>
      <w:bookmarkEnd w:id="3318"/>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319" w:name="_CR5_5_2_2_5"/>
      <w:bookmarkStart w:id="3320" w:name="_Toc20232697"/>
      <w:bookmarkStart w:id="3321" w:name="_Toc27746799"/>
      <w:bookmarkStart w:id="3322" w:name="_Toc36212981"/>
      <w:bookmarkStart w:id="3323" w:name="_Toc36657158"/>
      <w:bookmarkStart w:id="3324" w:name="_Toc45286822"/>
      <w:bookmarkStart w:id="3325" w:name="_Toc51948091"/>
      <w:bookmarkStart w:id="3326" w:name="_Toc51949183"/>
      <w:bookmarkStart w:id="3327" w:name="_Toc187745577"/>
      <w:bookmarkEnd w:id="3319"/>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320"/>
      <w:bookmarkEnd w:id="3321"/>
      <w:bookmarkEnd w:id="3322"/>
      <w:bookmarkEnd w:id="3323"/>
      <w:bookmarkEnd w:id="3324"/>
      <w:bookmarkEnd w:id="3325"/>
      <w:bookmarkEnd w:id="3326"/>
      <w:bookmarkEnd w:id="3327"/>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328" w:name="_CR5_5_2_2_6"/>
      <w:bookmarkStart w:id="3329" w:name="_Toc20232698"/>
      <w:bookmarkStart w:id="3330" w:name="_Toc27746800"/>
      <w:bookmarkStart w:id="3331" w:name="_Toc36212982"/>
      <w:bookmarkStart w:id="3332" w:name="_Toc36657159"/>
      <w:bookmarkStart w:id="3333" w:name="_Toc45286823"/>
      <w:bookmarkStart w:id="3334" w:name="_Toc51948092"/>
      <w:bookmarkStart w:id="3335" w:name="_Toc51949184"/>
      <w:bookmarkStart w:id="3336" w:name="_Toc187745578"/>
      <w:bookmarkEnd w:id="332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329"/>
      <w:bookmarkEnd w:id="3330"/>
      <w:bookmarkEnd w:id="3331"/>
      <w:bookmarkEnd w:id="3332"/>
      <w:bookmarkEnd w:id="3333"/>
      <w:bookmarkEnd w:id="3334"/>
      <w:bookmarkEnd w:id="3335"/>
      <w:bookmarkEnd w:id="3336"/>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337" w:name="_Toc20232699"/>
      <w:bookmarkStart w:id="3338" w:name="_Toc27746801"/>
      <w:bookmarkStart w:id="3339" w:name="_Toc36212983"/>
      <w:bookmarkStart w:id="3340"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341" w:name="_CR5_5_2_2_7"/>
      <w:bookmarkStart w:id="3342" w:name="_Toc45286824"/>
      <w:bookmarkStart w:id="3343" w:name="_Toc51948093"/>
      <w:bookmarkStart w:id="3344" w:name="_Toc51949185"/>
      <w:bookmarkStart w:id="3345" w:name="_Toc187745579"/>
      <w:bookmarkEnd w:id="3341"/>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337"/>
      <w:bookmarkEnd w:id="3338"/>
      <w:bookmarkEnd w:id="3339"/>
      <w:bookmarkEnd w:id="3340"/>
      <w:bookmarkEnd w:id="3342"/>
      <w:bookmarkEnd w:id="3343"/>
      <w:bookmarkEnd w:id="3344"/>
      <w:bookmarkEnd w:id="3345"/>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346" w:name="_CR5_5_2_3"/>
      <w:bookmarkStart w:id="3347" w:name="_Toc20232700"/>
      <w:bookmarkStart w:id="3348" w:name="_Toc27746802"/>
      <w:bookmarkStart w:id="3349" w:name="_Toc36212984"/>
      <w:bookmarkStart w:id="3350" w:name="_Toc36657161"/>
      <w:bookmarkStart w:id="3351" w:name="_Toc45286825"/>
      <w:bookmarkStart w:id="3352" w:name="_Toc51948094"/>
      <w:bookmarkStart w:id="3353" w:name="_Toc51949186"/>
      <w:bookmarkStart w:id="3354" w:name="_Toc187745580"/>
      <w:bookmarkEnd w:id="3346"/>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347"/>
      <w:bookmarkEnd w:id="3348"/>
      <w:bookmarkEnd w:id="3349"/>
      <w:bookmarkEnd w:id="3350"/>
      <w:bookmarkEnd w:id="3351"/>
      <w:bookmarkEnd w:id="3352"/>
      <w:bookmarkEnd w:id="3353"/>
      <w:bookmarkEnd w:id="3354"/>
    </w:p>
    <w:p w14:paraId="115FD976" w14:textId="77777777" w:rsidR="003E0676" w:rsidRPr="007F2770" w:rsidRDefault="00E33B03" w:rsidP="00781477">
      <w:pPr>
        <w:pStyle w:val="Heading5"/>
      </w:pPr>
      <w:bookmarkStart w:id="3355" w:name="_CR5_5_2_3_1"/>
      <w:bookmarkStart w:id="3356" w:name="_Toc20232701"/>
      <w:bookmarkStart w:id="3357" w:name="_Toc27746803"/>
      <w:bookmarkStart w:id="3358" w:name="_Toc36212985"/>
      <w:bookmarkStart w:id="3359" w:name="_Toc36657162"/>
      <w:bookmarkStart w:id="3360" w:name="_Toc45286826"/>
      <w:bookmarkStart w:id="3361" w:name="_Toc51948095"/>
      <w:bookmarkStart w:id="3362" w:name="_Toc51949187"/>
      <w:bookmarkStart w:id="3363" w:name="_Toc187745581"/>
      <w:bookmarkEnd w:id="335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356"/>
      <w:bookmarkEnd w:id="3357"/>
      <w:bookmarkEnd w:id="3358"/>
      <w:bookmarkEnd w:id="3359"/>
      <w:bookmarkEnd w:id="3360"/>
      <w:bookmarkEnd w:id="3361"/>
      <w:bookmarkEnd w:id="3362"/>
      <w:bookmarkEnd w:id="3363"/>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02F7AD64" w14:textId="77777777" w:rsidR="00880EB1" w:rsidRPr="003855AE" w:rsidRDefault="00880EB1" w:rsidP="00880EB1">
      <w:r w:rsidRPr="003855AE">
        <w:t>If</w:t>
      </w:r>
    </w:p>
    <w:p w14:paraId="72C3777E" w14:textId="2973CECB" w:rsidR="00880EB1" w:rsidRPr="003855AE" w:rsidRDefault="0003117F" w:rsidP="00880EB1">
      <w:pPr>
        <w:pStyle w:val="B1"/>
      </w:pPr>
      <w:r>
        <w:t>a)</w:t>
      </w:r>
      <w:r w:rsidR="00880EB1" w:rsidRPr="003855AE">
        <w:tab/>
        <w:t xml:space="preserve">the UE indicates support of the RAT utilization control in the </w:t>
      </w:r>
      <w:r w:rsidR="00880EB1">
        <w:t>REGISTRATION</w:t>
      </w:r>
      <w:r w:rsidR="00880EB1" w:rsidRPr="003855AE">
        <w:t xml:space="preserve"> REQUEST message</w:t>
      </w:r>
      <w:r w:rsidR="00880EB1">
        <w:t xml:space="preserve"> over 3GPP access</w:t>
      </w:r>
      <w:r w:rsidR="00880EB1" w:rsidRPr="003855AE">
        <w:t>;</w:t>
      </w:r>
      <w:r w:rsidR="00880EB1">
        <w:t xml:space="preserve"> and</w:t>
      </w:r>
    </w:p>
    <w:p w14:paraId="4FCC1662" w14:textId="6167569F" w:rsidR="00880EB1" w:rsidRPr="003855AE" w:rsidRDefault="0003117F" w:rsidP="00880EB1">
      <w:pPr>
        <w:pStyle w:val="B1"/>
      </w:pPr>
      <w:r>
        <w:t>b)</w:t>
      </w:r>
      <w:r w:rsidR="00880EB1" w:rsidRPr="003855AE">
        <w:tab/>
        <w:t xml:space="preserve">the network determines to apply the </w:t>
      </w:r>
      <w:r w:rsidR="00880EB1" w:rsidRPr="00EB4591">
        <w:t>RAT utilization control</w:t>
      </w:r>
      <w:r w:rsidR="00880EB1" w:rsidRPr="003855AE">
        <w:t xml:space="preserve"> based on the operator policy;</w:t>
      </w:r>
    </w:p>
    <w:p w14:paraId="638396E0" w14:textId="77777777" w:rsidR="00880EB1" w:rsidRDefault="00880EB1" w:rsidP="00880EB1">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REJECT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0848783E" w14:textId="64396CC2" w:rsidR="00880EB1" w:rsidRPr="007F2770" w:rsidRDefault="00880EB1" w:rsidP="00880EB1">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ther restricted access technologies can be indicated in the RAT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364"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364"/>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25pt;height:114.75pt" o:ole="">
            <v:imagedata r:id="rId50" o:title=""/>
          </v:shape>
          <o:OLEObject Type="Embed" ProgID="Visio.Drawing.11" ShapeID="_x0000_i1044" DrawAspect="Content" ObjectID="_1798539295" r:id="rId51"/>
        </w:object>
      </w:r>
    </w:p>
    <w:p w14:paraId="0FFB385B" w14:textId="77777777" w:rsidR="00173561" w:rsidRPr="007F2770" w:rsidRDefault="00173561" w:rsidP="00173561">
      <w:pPr>
        <w:pStyle w:val="TF"/>
      </w:pPr>
      <w:bookmarkStart w:id="3365" w:name="_CRFigure5_5_2_3_1_1"/>
      <w:r w:rsidRPr="007F2770">
        <w:t>Figure </w:t>
      </w:r>
      <w:bookmarkEnd w:id="3365"/>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366" w:name="_CR5_5_2_3_2"/>
      <w:bookmarkStart w:id="3367" w:name="_Toc20232702"/>
      <w:bookmarkStart w:id="3368" w:name="_Toc27746804"/>
      <w:bookmarkStart w:id="3369" w:name="_Toc36212986"/>
      <w:bookmarkStart w:id="3370" w:name="_Toc36657163"/>
      <w:bookmarkStart w:id="3371" w:name="_Toc45286827"/>
      <w:bookmarkStart w:id="3372" w:name="_Toc51948096"/>
      <w:bookmarkStart w:id="3373" w:name="_Toc51949188"/>
      <w:bookmarkStart w:id="3374" w:name="_Toc187745582"/>
      <w:bookmarkEnd w:id="336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367"/>
      <w:bookmarkEnd w:id="3368"/>
      <w:bookmarkEnd w:id="3369"/>
      <w:bookmarkEnd w:id="3370"/>
      <w:bookmarkEnd w:id="3371"/>
      <w:bookmarkEnd w:id="3372"/>
      <w:bookmarkEnd w:id="3373"/>
      <w:bookmarkEnd w:id="3374"/>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0D4E2F" w:rsidR="00E4384C" w:rsidRDefault="00171F7C"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9D7BC9F" w14:textId="441B6F86" w:rsidR="00880EB1" w:rsidRPr="007F2770" w:rsidRDefault="00880EB1" w:rsidP="007611BD">
      <w:pPr>
        <w:pStyle w:val="B1"/>
      </w:pPr>
      <w:r>
        <w:tab/>
        <w:t>I</w:t>
      </w:r>
      <w:r w:rsidRPr="006A6394">
        <w:t xml:space="preserve">f the </w:t>
      </w:r>
      <w:r w:rsidRPr="00DE20F8">
        <w:t xml:space="preserve">RAT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w:t>
      </w:r>
      <w:r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375"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376" w:name="_Toc27746805"/>
      <w:bookmarkStart w:id="3377" w:name="_Toc36212987"/>
      <w:bookmarkStart w:id="3378" w:name="_Toc36657164"/>
      <w:bookmarkStart w:id="3379" w:name="_Toc45286828"/>
      <w:bookmarkStart w:id="3380" w:name="_Toc51948097"/>
      <w:bookmarkStart w:id="3381"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382" w:name="_Hlk85100335"/>
      <w:r w:rsidRPr="007F2770">
        <w:t>UE is not operating in SNPN access operation mode</w:t>
      </w:r>
      <w:bookmarkEnd w:id="3382"/>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383" w:name="_Hlk85100079"/>
      <w:r w:rsidRPr="007F2770">
        <w:t>NOTE </w:t>
      </w:r>
      <w:r w:rsidR="009A3D6A" w:rsidRPr="007F2770">
        <w:t>8</w:t>
      </w:r>
      <w:r w:rsidRPr="007F2770">
        <w:t>:</w:t>
      </w:r>
      <w:r w:rsidRPr="007F2770">
        <w:tab/>
        <w:t>In case the</w:t>
      </w:r>
      <w:bookmarkEnd w:id="3383"/>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384" w:name="_CR5_5_2_3_3"/>
      <w:bookmarkStart w:id="3385" w:name="_Toc187745583"/>
      <w:bookmarkEnd w:id="338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375"/>
      <w:bookmarkEnd w:id="3376"/>
      <w:bookmarkEnd w:id="3377"/>
      <w:bookmarkEnd w:id="3378"/>
      <w:bookmarkEnd w:id="3379"/>
      <w:bookmarkEnd w:id="3380"/>
      <w:bookmarkEnd w:id="3381"/>
      <w:bookmarkEnd w:id="3385"/>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386" w:name="_CR5_5_2_3_4"/>
      <w:bookmarkStart w:id="3387" w:name="_Toc20232704"/>
      <w:bookmarkStart w:id="3388" w:name="_Toc27746806"/>
      <w:bookmarkStart w:id="3389" w:name="_Toc36212988"/>
      <w:bookmarkStart w:id="3390" w:name="_Toc36657165"/>
      <w:bookmarkStart w:id="3391" w:name="_Toc45286829"/>
      <w:bookmarkStart w:id="3392" w:name="_Toc51948098"/>
      <w:bookmarkStart w:id="3393" w:name="_Toc51949190"/>
      <w:bookmarkStart w:id="3394" w:name="_Toc187745584"/>
      <w:bookmarkEnd w:id="338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387"/>
      <w:bookmarkEnd w:id="3388"/>
      <w:bookmarkEnd w:id="3389"/>
      <w:bookmarkEnd w:id="3390"/>
      <w:bookmarkEnd w:id="3391"/>
      <w:bookmarkEnd w:id="3392"/>
      <w:bookmarkEnd w:id="3393"/>
      <w:bookmarkEnd w:id="3394"/>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395" w:name="_CR5_5_2_3_5"/>
      <w:bookmarkStart w:id="3396" w:name="_Toc20232705"/>
      <w:bookmarkStart w:id="3397" w:name="_Toc27746807"/>
      <w:bookmarkStart w:id="3398" w:name="_Toc36212989"/>
      <w:bookmarkStart w:id="3399" w:name="_Toc36657166"/>
      <w:bookmarkStart w:id="3400" w:name="_Toc45286830"/>
      <w:bookmarkStart w:id="3401" w:name="_Toc51948099"/>
      <w:bookmarkStart w:id="3402" w:name="_Toc51949191"/>
      <w:bookmarkStart w:id="3403" w:name="_Toc187745585"/>
      <w:bookmarkEnd w:id="339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396"/>
      <w:bookmarkEnd w:id="3397"/>
      <w:bookmarkEnd w:id="3398"/>
      <w:bookmarkEnd w:id="3399"/>
      <w:bookmarkEnd w:id="3400"/>
      <w:bookmarkEnd w:id="3401"/>
      <w:bookmarkEnd w:id="3402"/>
      <w:bookmarkEnd w:id="3403"/>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404" w:name="_Toc20232706"/>
      <w:bookmarkStart w:id="3405" w:name="_Toc27746808"/>
      <w:bookmarkStart w:id="3406" w:name="_Toc36212990"/>
      <w:bookmarkStart w:id="3407" w:name="_Toc36657167"/>
      <w:bookmarkStart w:id="3408"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409" w:name="_Toc51948100"/>
      <w:bookmarkStart w:id="3410"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411" w:name="_CR5_5_3"/>
      <w:bookmarkStart w:id="3412" w:name="_Toc187745586"/>
      <w:bookmarkEnd w:id="3411"/>
      <w:r w:rsidRPr="007F2770">
        <w:t>5.5.3</w:t>
      </w:r>
      <w:r w:rsidRPr="007F2770">
        <w:tab/>
        <w:t>eCall inactivity procedure</w:t>
      </w:r>
      <w:bookmarkEnd w:id="3404"/>
      <w:bookmarkEnd w:id="3405"/>
      <w:bookmarkEnd w:id="3406"/>
      <w:bookmarkEnd w:id="3407"/>
      <w:bookmarkEnd w:id="3408"/>
      <w:bookmarkEnd w:id="3409"/>
      <w:bookmarkEnd w:id="3410"/>
      <w:bookmarkEnd w:id="3412"/>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413" w:name="_CR5_5_4"/>
      <w:bookmarkStart w:id="3414" w:name="_Toc187745587"/>
      <w:bookmarkEnd w:id="3413"/>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414"/>
    </w:p>
    <w:p w14:paraId="71EA70FC" w14:textId="5A53D1DB" w:rsidR="00A95D4A" w:rsidRPr="007F2770" w:rsidRDefault="00A95D4A" w:rsidP="00A95D4A">
      <w:pPr>
        <w:pStyle w:val="Heading4"/>
      </w:pPr>
      <w:bookmarkStart w:id="3415" w:name="_CR5_5_4_1"/>
      <w:bookmarkStart w:id="3416" w:name="_Toc187745588"/>
      <w:bookmarkEnd w:id="3415"/>
      <w:r w:rsidRPr="007F2770">
        <w:t>5.5.4.1</w:t>
      </w:r>
      <w:r w:rsidRPr="007F2770">
        <w:tab/>
        <w:t>General</w:t>
      </w:r>
      <w:bookmarkEnd w:id="3416"/>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75pt;height:462.75pt" o:ole="">
            <v:imagedata r:id="rId52" o:title=""/>
          </v:shape>
          <o:OLEObject Type="Embed" ProgID="Visio.Drawing.11" ShapeID="_x0000_i1045" DrawAspect="Content" ObjectID="_1798539296" r:id="rId53"/>
        </w:object>
      </w:r>
    </w:p>
    <w:p w14:paraId="0C59B232" w14:textId="60997AE0" w:rsidR="00A95D4A" w:rsidRPr="007F2770" w:rsidRDefault="00A95D4A" w:rsidP="0035221C">
      <w:pPr>
        <w:pStyle w:val="TF"/>
      </w:pPr>
      <w:bookmarkStart w:id="3417" w:name="_CRFigure5_5_4_1_1"/>
      <w:r w:rsidRPr="007F2770">
        <w:t>Figure </w:t>
      </w:r>
      <w:bookmarkEnd w:id="3417"/>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418" w:name="_CR5_5_4_2"/>
      <w:bookmarkStart w:id="3419" w:name="_Toc42897391"/>
      <w:bookmarkStart w:id="3420" w:name="_Toc43398906"/>
      <w:bookmarkStart w:id="3421" w:name="_Toc51771985"/>
      <w:bookmarkStart w:id="3422" w:name="_Toc98408504"/>
      <w:bookmarkStart w:id="3423" w:name="_Toc187745589"/>
      <w:bookmarkEnd w:id="3418"/>
      <w:r w:rsidRPr="007F2770">
        <w:rPr>
          <w:lang w:val="en-US" w:eastAsia="zh-CN"/>
        </w:rPr>
        <w:t>5.5.4.2</w:t>
      </w:r>
      <w:r w:rsidRPr="007F2770">
        <w:rPr>
          <w:lang w:val="en-US" w:eastAsia="zh-CN"/>
        </w:rPr>
        <w:tab/>
        <w:t>ProSe relay</w:t>
      </w:r>
      <w:r w:rsidRPr="007F2770">
        <w:rPr>
          <w:lang w:val="en-US"/>
        </w:rPr>
        <w:t xml:space="preserve"> transaction identity (PRTI)</w:t>
      </w:r>
      <w:bookmarkEnd w:id="3419"/>
      <w:bookmarkEnd w:id="3420"/>
      <w:bookmarkEnd w:id="3421"/>
      <w:bookmarkEnd w:id="3422"/>
      <w:bookmarkEnd w:id="3423"/>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424" w:name="_CR5_5_4_3"/>
      <w:bookmarkStart w:id="3425" w:name="_Toc187745590"/>
      <w:bookmarkEnd w:id="3424"/>
      <w:r w:rsidRPr="007F2770">
        <w:t>5.5.4.3</w:t>
      </w:r>
      <w:r w:rsidRPr="007F2770">
        <w:tab/>
        <w:t>UE-initiated authentication and key agreement procedure initiation</w:t>
      </w:r>
      <w:bookmarkEnd w:id="3425"/>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426" w:name="_CR5_5_4_4"/>
      <w:bookmarkStart w:id="3427" w:name="_Toc187745591"/>
      <w:bookmarkEnd w:id="3426"/>
      <w:r w:rsidRPr="007F2770">
        <w:t>5.5.4.4</w:t>
      </w:r>
      <w:r w:rsidRPr="007F2770">
        <w:tab/>
        <w:t>UE-initiated authentication and key agreement procedure accepted by the network</w:t>
      </w:r>
      <w:bookmarkEnd w:id="3427"/>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428" w:name="_CR5_5_4_5"/>
      <w:bookmarkStart w:id="3429" w:name="_Toc187745592"/>
      <w:bookmarkEnd w:id="3428"/>
      <w:r w:rsidRPr="007F2770">
        <w:t>5.5.4.5</w:t>
      </w:r>
      <w:r w:rsidRPr="007F2770">
        <w:tab/>
        <w:t>UE-initiated authentication and key agreement procedure not accepted by the network</w:t>
      </w:r>
      <w:bookmarkEnd w:id="3429"/>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430" w:name="_CR5_5_4_6"/>
      <w:bookmarkStart w:id="3431" w:name="_Toc187745593"/>
      <w:bookmarkEnd w:id="3430"/>
      <w:r w:rsidRPr="007F2770">
        <w:t>5.5.4.6</w:t>
      </w:r>
      <w:r w:rsidRPr="007F2770">
        <w:tab/>
        <w:t>Abnormal cases in the UE</w:t>
      </w:r>
      <w:bookmarkEnd w:id="3431"/>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432" w:name="_CR5_5_4_7"/>
      <w:bookmarkStart w:id="3433" w:name="_Toc187745594"/>
      <w:bookmarkEnd w:id="3432"/>
      <w:r w:rsidRPr="007F2770">
        <w:t>5.5.4.7</w:t>
      </w:r>
      <w:r w:rsidRPr="007F2770">
        <w:tab/>
        <w:t>Abnormal cases on the network side</w:t>
      </w:r>
      <w:bookmarkEnd w:id="3433"/>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434" w:name="_CR5_6"/>
      <w:bookmarkStart w:id="3435" w:name="_Toc20232707"/>
      <w:bookmarkStart w:id="3436" w:name="_Toc27746809"/>
      <w:bookmarkStart w:id="3437" w:name="_Toc36212991"/>
      <w:bookmarkStart w:id="3438" w:name="_Toc36657168"/>
      <w:bookmarkStart w:id="3439" w:name="_Toc45286832"/>
      <w:bookmarkStart w:id="3440" w:name="_Toc51948101"/>
      <w:bookmarkStart w:id="3441" w:name="_Toc51949193"/>
      <w:bookmarkStart w:id="3442" w:name="_Toc187745595"/>
      <w:bookmarkEnd w:id="3434"/>
      <w:r w:rsidRPr="007F2770">
        <w:t>5</w:t>
      </w:r>
      <w:r w:rsidR="004B5A6C" w:rsidRPr="007F2770">
        <w:t>.6</w:t>
      </w:r>
      <w:r w:rsidR="004B5A6C" w:rsidRPr="007F2770">
        <w:tab/>
        <w:t>5G</w:t>
      </w:r>
      <w:r w:rsidRPr="007F2770">
        <w:t>MM connection management procedures</w:t>
      </w:r>
      <w:bookmarkEnd w:id="3435"/>
      <w:bookmarkEnd w:id="3436"/>
      <w:bookmarkEnd w:id="3437"/>
      <w:bookmarkEnd w:id="3438"/>
      <w:bookmarkEnd w:id="3439"/>
      <w:bookmarkEnd w:id="3440"/>
      <w:bookmarkEnd w:id="3441"/>
      <w:bookmarkEnd w:id="3442"/>
    </w:p>
    <w:p w14:paraId="6E4383D3" w14:textId="77777777" w:rsidR="00FA1847" w:rsidRPr="007F2770" w:rsidRDefault="00FA1847" w:rsidP="00781477">
      <w:pPr>
        <w:pStyle w:val="Heading3"/>
      </w:pPr>
      <w:bookmarkStart w:id="3443" w:name="_CR5_6_1"/>
      <w:bookmarkStart w:id="3444" w:name="_Toc20232708"/>
      <w:bookmarkStart w:id="3445" w:name="_Toc27746810"/>
      <w:bookmarkStart w:id="3446" w:name="_Toc36212992"/>
      <w:bookmarkStart w:id="3447" w:name="_Toc36657169"/>
      <w:bookmarkStart w:id="3448" w:name="_Toc45286833"/>
      <w:bookmarkStart w:id="3449" w:name="_Toc51948102"/>
      <w:bookmarkStart w:id="3450" w:name="_Toc51949194"/>
      <w:bookmarkStart w:id="3451" w:name="_Toc187745596"/>
      <w:bookmarkEnd w:id="3443"/>
      <w:r w:rsidRPr="007F2770">
        <w:t>5.6.1</w:t>
      </w:r>
      <w:r w:rsidRPr="007F2770">
        <w:tab/>
        <w:t>Service request procedure</w:t>
      </w:r>
      <w:bookmarkEnd w:id="3444"/>
      <w:bookmarkEnd w:id="3445"/>
      <w:bookmarkEnd w:id="3446"/>
      <w:bookmarkEnd w:id="3447"/>
      <w:bookmarkEnd w:id="3448"/>
      <w:bookmarkEnd w:id="3449"/>
      <w:bookmarkEnd w:id="3450"/>
      <w:bookmarkEnd w:id="3451"/>
    </w:p>
    <w:p w14:paraId="2F252B37" w14:textId="77777777" w:rsidR="003E0676" w:rsidRPr="007F2770" w:rsidRDefault="003F52B8" w:rsidP="00781477">
      <w:pPr>
        <w:pStyle w:val="Heading4"/>
      </w:pPr>
      <w:bookmarkStart w:id="3452" w:name="_CR5_6_1_1"/>
      <w:bookmarkStart w:id="3453" w:name="_Toc20232709"/>
      <w:bookmarkStart w:id="3454" w:name="_Toc27746811"/>
      <w:bookmarkStart w:id="3455" w:name="_Toc36212993"/>
      <w:bookmarkStart w:id="3456" w:name="_Toc36657170"/>
      <w:bookmarkStart w:id="3457" w:name="_Toc45286834"/>
      <w:bookmarkStart w:id="3458" w:name="_Toc51948103"/>
      <w:bookmarkStart w:id="3459" w:name="_Toc51949195"/>
      <w:bookmarkStart w:id="3460" w:name="_Toc187745597"/>
      <w:bookmarkEnd w:id="3452"/>
      <w:r w:rsidRPr="007F2770">
        <w:t>5</w:t>
      </w:r>
      <w:r w:rsidR="00173561" w:rsidRPr="007F2770">
        <w:t>.</w:t>
      </w:r>
      <w:r w:rsidRPr="007F2770">
        <w:t>6</w:t>
      </w:r>
      <w:r w:rsidR="00173561" w:rsidRPr="007F2770">
        <w:t>.1.1</w:t>
      </w:r>
      <w:r w:rsidR="00173561" w:rsidRPr="007F2770">
        <w:tab/>
        <w:t>General</w:t>
      </w:r>
      <w:bookmarkEnd w:id="3453"/>
      <w:bookmarkEnd w:id="3454"/>
      <w:bookmarkEnd w:id="3455"/>
      <w:bookmarkEnd w:id="3456"/>
      <w:bookmarkEnd w:id="3457"/>
      <w:bookmarkEnd w:id="3458"/>
      <w:bookmarkEnd w:id="3459"/>
      <w:bookmarkEnd w:id="3460"/>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4pt;height:346.5pt" o:ole="">
            <v:imagedata r:id="rId54" o:title=""/>
          </v:shape>
          <o:OLEObject Type="Embed" ProgID="Visio.Drawing.11" ShapeID="_x0000_i1046" DrawAspect="Content" ObjectID="_1798539297" r:id="rId55"/>
        </w:object>
      </w:r>
    </w:p>
    <w:p w14:paraId="7AF8C039" w14:textId="77777777" w:rsidR="00173561" w:rsidRPr="007F2770" w:rsidRDefault="00173561" w:rsidP="00173561">
      <w:pPr>
        <w:pStyle w:val="TF"/>
      </w:pPr>
      <w:bookmarkStart w:id="3461" w:name="_CRFigure5_6_1_1_1"/>
      <w:r w:rsidRPr="007F2770">
        <w:t>Figure </w:t>
      </w:r>
      <w:bookmarkEnd w:id="3461"/>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65pt;height:310.15pt" o:ole="">
            <v:imagedata r:id="rId56" o:title=""/>
          </v:shape>
          <o:OLEObject Type="Embed" ProgID="Visio.Drawing.15" ShapeID="_x0000_i1047" DrawAspect="Content" ObjectID="_1798539298" r:id="rId57"/>
        </w:object>
      </w:r>
    </w:p>
    <w:p w14:paraId="155D178A" w14:textId="77777777" w:rsidR="0075753B" w:rsidRPr="007F2770" w:rsidRDefault="0075753B" w:rsidP="0075753B">
      <w:pPr>
        <w:pStyle w:val="TF"/>
      </w:pPr>
      <w:bookmarkStart w:id="3462" w:name="_CRFigure5_6_1_1_2"/>
      <w:r w:rsidRPr="007F2770">
        <w:t>Figure </w:t>
      </w:r>
      <w:bookmarkEnd w:id="3462"/>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463" w:name="_Toc20232710"/>
      <w:bookmarkStart w:id="3464" w:name="_Toc27746812"/>
      <w:bookmarkStart w:id="3465" w:name="_Toc36212994"/>
      <w:bookmarkStart w:id="3466" w:name="_Toc36657171"/>
      <w:bookmarkStart w:id="3467" w:name="_Toc45286835"/>
      <w:r w:rsidRPr="007F2770">
        <w:t>-</w:t>
      </w:r>
      <w:r w:rsidRPr="007F2770">
        <w:tab/>
        <w:t>the UE moves to 5GMM-DEREGISTERED state.</w:t>
      </w:r>
    </w:p>
    <w:p w14:paraId="147F6E63" w14:textId="77777777" w:rsidR="003E0676" w:rsidRPr="007F2770" w:rsidRDefault="000861EA" w:rsidP="00781477">
      <w:pPr>
        <w:pStyle w:val="Heading4"/>
      </w:pPr>
      <w:bookmarkStart w:id="3468" w:name="_CR5_6_1_2"/>
      <w:bookmarkStart w:id="3469" w:name="_Toc51948104"/>
      <w:bookmarkStart w:id="3470" w:name="_Toc51949196"/>
      <w:bookmarkStart w:id="3471" w:name="_Toc187745598"/>
      <w:bookmarkEnd w:id="3468"/>
      <w:r w:rsidRPr="007F2770">
        <w:t>5</w:t>
      </w:r>
      <w:r w:rsidR="00173561" w:rsidRPr="007F2770">
        <w:t>.</w:t>
      </w:r>
      <w:r w:rsidRPr="007F2770">
        <w:t>6</w:t>
      </w:r>
      <w:r w:rsidR="00173561" w:rsidRPr="007F2770">
        <w:t>.1.2</w:t>
      </w:r>
      <w:r w:rsidR="00173561" w:rsidRPr="007F2770">
        <w:tab/>
        <w:t>Service request procedure initiation</w:t>
      </w:r>
      <w:bookmarkEnd w:id="3463"/>
      <w:bookmarkEnd w:id="3464"/>
      <w:bookmarkEnd w:id="3465"/>
      <w:bookmarkEnd w:id="3466"/>
      <w:bookmarkEnd w:id="3467"/>
      <w:bookmarkEnd w:id="3469"/>
      <w:bookmarkEnd w:id="3470"/>
      <w:bookmarkEnd w:id="3471"/>
    </w:p>
    <w:p w14:paraId="77BA7FBD" w14:textId="77777777" w:rsidR="0075753B" w:rsidRPr="007F2770" w:rsidRDefault="0075753B" w:rsidP="00781477">
      <w:pPr>
        <w:pStyle w:val="Heading5"/>
      </w:pPr>
      <w:bookmarkStart w:id="3472" w:name="_CR5_6_1_2_1"/>
      <w:bookmarkStart w:id="3473" w:name="_Toc20232711"/>
      <w:bookmarkStart w:id="3474" w:name="_Toc27746813"/>
      <w:bookmarkStart w:id="3475" w:name="_Toc36212995"/>
      <w:bookmarkStart w:id="3476" w:name="_Toc36657172"/>
      <w:bookmarkStart w:id="3477" w:name="_Toc45286836"/>
      <w:bookmarkStart w:id="3478" w:name="_Toc51948105"/>
      <w:bookmarkStart w:id="3479" w:name="_Toc51949197"/>
      <w:bookmarkStart w:id="3480" w:name="_Toc187745599"/>
      <w:bookmarkEnd w:id="3472"/>
      <w:r w:rsidRPr="007F2770">
        <w:t>5.6.1.2.1</w:t>
      </w:r>
      <w:r w:rsidRPr="007F2770">
        <w:tab/>
        <w:t>UE is not using 5GS services with control plane CIoT 5GS optimization</w:t>
      </w:r>
      <w:bookmarkEnd w:id="3473"/>
      <w:bookmarkEnd w:id="3474"/>
      <w:bookmarkEnd w:id="3475"/>
      <w:bookmarkEnd w:id="3476"/>
      <w:bookmarkEnd w:id="3477"/>
      <w:bookmarkEnd w:id="3478"/>
      <w:bookmarkEnd w:id="3479"/>
      <w:bookmarkEnd w:id="3480"/>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481" w:name="_CR5_6_1_2_2"/>
      <w:bookmarkStart w:id="3482" w:name="_Toc20232712"/>
      <w:bookmarkStart w:id="3483" w:name="_Toc27746814"/>
      <w:bookmarkStart w:id="3484" w:name="_Toc36212996"/>
      <w:bookmarkStart w:id="3485" w:name="_Toc36657173"/>
      <w:bookmarkStart w:id="3486" w:name="_Toc45286837"/>
      <w:bookmarkStart w:id="3487" w:name="_Toc51948106"/>
      <w:bookmarkStart w:id="3488" w:name="_Toc51949198"/>
      <w:bookmarkStart w:id="3489" w:name="_Toc187745600"/>
      <w:bookmarkEnd w:id="3481"/>
      <w:r w:rsidRPr="007F2770">
        <w:t>5.6.1.2.2</w:t>
      </w:r>
      <w:r w:rsidRPr="007F2770">
        <w:tab/>
        <w:t>UE is using 5GS services with control plane CIoT 5GS optimization</w:t>
      </w:r>
      <w:bookmarkEnd w:id="3482"/>
      <w:bookmarkEnd w:id="3483"/>
      <w:bookmarkEnd w:id="3484"/>
      <w:bookmarkEnd w:id="3485"/>
      <w:bookmarkEnd w:id="3486"/>
      <w:bookmarkEnd w:id="3487"/>
      <w:bookmarkEnd w:id="3488"/>
      <w:bookmarkEnd w:id="3489"/>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490"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491"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492" w:name="_CR5_6_1_3"/>
      <w:bookmarkStart w:id="3493" w:name="_Toc36212997"/>
      <w:bookmarkStart w:id="3494" w:name="_Toc36657174"/>
      <w:bookmarkStart w:id="3495" w:name="_Toc45286838"/>
      <w:bookmarkStart w:id="3496" w:name="_Toc51948107"/>
      <w:bookmarkStart w:id="3497" w:name="_Toc51949199"/>
      <w:bookmarkStart w:id="3498" w:name="_Toc187745601"/>
      <w:bookmarkEnd w:id="3492"/>
      <w:r w:rsidRPr="007F2770">
        <w:t>5</w:t>
      </w:r>
      <w:r w:rsidR="00173561" w:rsidRPr="007F2770">
        <w:t>.</w:t>
      </w:r>
      <w:r w:rsidRPr="007F2770">
        <w:t>6</w:t>
      </w:r>
      <w:r w:rsidR="00173561" w:rsidRPr="007F2770">
        <w:t>.1.3</w:t>
      </w:r>
      <w:r w:rsidR="00173561" w:rsidRPr="007F2770">
        <w:tab/>
        <w:t>Common procedure initiation</w:t>
      </w:r>
      <w:bookmarkEnd w:id="3490"/>
      <w:bookmarkEnd w:id="3491"/>
      <w:bookmarkEnd w:id="3493"/>
      <w:bookmarkEnd w:id="3494"/>
      <w:bookmarkEnd w:id="3495"/>
      <w:bookmarkEnd w:id="3496"/>
      <w:bookmarkEnd w:id="3497"/>
      <w:bookmarkEnd w:id="3498"/>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499" w:name="_CR5_6_1_4"/>
      <w:bookmarkStart w:id="3500" w:name="_Toc20232714"/>
      <w:bookmarkStart w:id="3501" w:name="_Toc27746816"/>
      <w:bookmarkStart w:id="3502" w:name="_Toc36212998"/>
      <w:bookmarkStart w:id="3503" w:name="_Toc36657175"/>
      <w:bookmarkStart w:id="3504" w:name="_Toc45286839"/>
      <w:bookmarkStart w:id="3505" w:name="_Toc51948108"/>
      <w:bookmarkStart w:id="3506" w:name="_Toc51949200"/>
      <w:bookmarkStart w:id="3507" w:name="_Toc187745602"/>
      <w:bookmarkEnd w:id="3499"/>
      <w:r w:rsidRPr="007F2770">
        <w:t>5</w:t>
      </w:r>
      <w:r w:rsidR="00173561" w:rsidRPr="007F2770">
        <w:t>.</w:t>
      </w:r>
      <w:r w:rsidRPr="007F2770">
        <w:t>6</w:t>
      </w:r>
      <w:r w:rsidR="00173561" w:rsidRPr="007F2770">
        <w:t>.1.4</w:t>
      </w:r>
      <w:r w:rsidR="00173561" w:rsidRPr="007F2770">
        <w:tab/>
        <w:t>Service request procedure accepted by the network</w:t>
      </w:r>
      <w:bookmarkEnd w:id="3500"/>
      <w:bookmarkEnd w:id="3501"/>
      <w:bookmarkEnd w:id="3502"/>
      <w:bookmarkEnd w:id="3503"/>
      <w:bookmarkEnd w:id="3504"/>
      <w:bookmarkEnd w:id="3505"/>
      <w:bookmarkEnd w:id="3506"/>
      <w:bookmarkEnd w:id="3507"/>
    </w:p>
    <w:p w14:paraId="7E15BFED" w14:textId="77777777" w:rsidR="0075753B" w:rsidRPr="007F2770" w:rsidRDefault="0075753B" w:rsidP="00781477">
      <w:pPr>
        <w:pStyle w:val="Heading5"/>
      </w:pPr>
      <w:bookmarkStart w:id="3508" w:name="_CR5_6_1_4_1"/>
      <w:bookmarkStart w:id="3509" w:name="_Toc20232715"/>
      <w:bookmarkStart w:id="3510" w:name="_Toc27746817"/>
      <w:bookmarkStart w:id="3511" w:name="_Toc36212999"/>
      <w:bookmarkStart w:id="3512" w:name="_Toc36657176"/>
      <w:bookmarkStart w:id="3513" w:name="_Toc45286840"/>
      <w:bookmarkStart w:id="3514" w:name="_Toc51948109"/>
      <w:bookmarkStart w:id="3515" w:name="_Toc51949201"/>
      <w:bookmarkStart w:id="3516" w:name="_Toc187745603"/>
      <w:bookmarkEnd w:id="3508"/>
      <w:r w:rsidRPr="007F2770">
        <w:t>5.6.1.4.1</w:t>
      </w:r>
      <w:r w:rsidRPr="007F2770">
        <w:tab/>
        <w:t>UE is not using 5GS services with control plane CIoT 5GS optimization</w:t>
      </w:r>
      <w:bookmarkEnd w:id="3509"/>
      <w:bookmarkEnd w:id="3510"/>
      <w:bookmarkEnd w:id="3511"/>
      <w:bookmarkEnd w:id="3512"/>
      <w:bookmarkEnd w:id="3513"/>
      <w:bookmarkEnd w:id="3514"/>
      <w:bookmarkEnd w:id="3515"/>
      <w:bookmarkEnd w:id="3516"/>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517"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518" w:name="_CR5_6_1_4_2"/>
      <w:bookmarkStart w:id="3519" w:name="_Toc27746818"/>
      <w:bookmarkStart w:id="3520" w:name="_Toc36213000"/>
      <w:bookmarkStart w:id="3521" w:name="_Toc36657177"/>
      <w:bookmarkStart w:id="3522" w:name="_Toc45286841"/>
      <w:bookmarkStart w:id="3523" w:name="_Toc51948110"/>
      <w:bookmarkStart w:id="3524" w:name="_Toc51949202"/>
      <w:bookmarkStart w:id="3525" w:name="_Toc187745604"/>
      <w:bookmarkEnd w:id="3518"/>
      <w:r w:rsidRPr="007F2770">
        <w:t>5.6.1.4.2</w:t>
      </w:r>
      <w:r w:rsidRPr="007F2770">
        <w:tab/>
        <w:t>UE is using 5GS services with control plane CIoT 5GS optimization</w:t>
      </w:r>
      <w:bookmarkEnd w:id="3517"/>
      <w:bookmarkEnd w:id="3519"/>
      <w:bookmarkEnd w:id="3520"/>
      <w:bookmarkEnd w:id="3521"/>
      <w:bookmarkEnd w:id="3522"/>
      <w:bookmarkEnd w:id="3523"/>
      <w:bookmarkEnd w:id="3524"/>
      <w:bookmarkEnd w:id="3525"/>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526" w:name="_Toc20232717"/>
      <w:bookmarkStart w:id="3527" w:name="_Toc27746819"/>
      <w:bookmarkStart w:id="3528" w:name="_Toc36213001"/>
      <w:bookmarkStart w:id="3529" w:name="_Toc36657178"/>
      <w:bookmarkStart w:id="3530"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531" w:name="_CR5_6_1_5"/>
      <w:bookmarkStart w:id="3532" w:name="_Toc51948111"/>
      <w:bookmarkStart w:id="3533" w:name="_Toc51949203"/>
      <w:bookmarkStart w:id="3534" w:name="_Toc187745605"/>
      <w:bookmarkEnd w:id="3531"/>
      <w:r w:rsidRPr="007F2770">
        <w:t>5</w:t>
      </w:r>
      <w:r w:rsidR="00173561" w:rsidRPr="007F2770">
        <w:t>.</w:t>
      </w:r>
      <w:r w:rsidRPr="007F2770">
        <w:t>6</w:t>
      </w:r>
      <w:r w:rsidR="00173561" w:rsidRPr="007F2770">
        <w:t>.1.5</w:t>
      </w:r>
      <w:r w:rsidR="00173561" w:rsidRPr="007F2770">
        <w:tab/>
        <w:t>Service request procedure not accepted by the network</w:t>
      </w:r>
      <w:bookmarkEnd w:id="3526"/>
      <w:bookmarkEnd w:id="3527"/>
      <w:bookmarkEnd w:id="3528"/>
      <w:bookmarkEnd w:id="3529"/>
      <w:bookmarkEnd w:id="3530"/>
      <w:bookmarkEnd w:id="3532"/>
      <w:bookmarkEnd w:id="3533"/>
      <w:bookmarkEnd w:id="3534"/>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53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536" w:name="_Toc27746820"/>
      <w:bookmarkStart w:id="3537" w:name="_Toc36213002"/>
      <w:bookmarkStart w:id="3538" w:name="_Toc36657179"/>
      <w:bookmarkStart w:id="3539" w:name="_Toc45286843"/>
      <w:bookmarkStart w:id="3540" w:name="_Toc51948112"/>
      <w:bookmarkStart w:id="3541"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542" w:name="_CR5_6_1_6"/>
      <w:bookmarkStart w:id="3543" w:name="_Toc187745606"/>
      <w:bookmarkEnd w:id="3542"/>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535"/>
      <w:bookmarkEnd w:id="3536"/>
      <w:bookmarkEnd w:id="3537"/>
      <w:bookmarkEnd w:id="3538"/>
      <w:bookmarkEnd w:id="3539"/>
      <w:bookmarkEnd w:id="3540"/>
      <w:bookmarkEnd w:id="3541"/>
      <w:bookmarkEnd w:id="3543"/>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544" w:name="_CR5_6_1_6A"/>
      <w:bookmarkStart w:id="3545" w:name="_Toc187745607"/>
      <w:bookmarkStart w:id="3546" w:name="_Toc20232719"/>
      <w:bookmarkStart w:id="3547" w:name="_Toc27746821"/>
      <w:bookmarkStart w:id="3548" w:name="_Toc36213003"/>
      <w:bookmarkStart w:id="3549" w:name="_Toc36657180"/>
      <w:bookmarkStart w:id="3550" w:name="_Toc45286844"/>
      <w:bookmarkStart w:id="3551" w:name="_Toc51948113"/>
      <w:bookmarkStart w:id="3552" w:name="_Toc51949205"/>
      <w:bookmarkEnd w:id="3544"/>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545"/>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553" w:name="_CR5_6_1_7"/>
      <w:bookmarkStart w:id="3554" w:name="_Toc187745608"/>
      <w:bookmarkEnd w:id="3553"/>
      <w:r w:rsidRPr="007F2770">
        <w:t>5</w:t>
      </w:r>
      <w:r w:rsidR="00173561" w:rsidRPr="007F2770">
        <w:t>.</w:t>
      </w:r>
      <w:r w:rsidRPr="007F2770">
        <w:t>6</w:t>
      </w:r>
      <w:r w:rsidR="00173561" w:rsidRPr="007F2770">
        <w:t>.1.</w:t>
      </w:r>
      <w:r w:rsidR="0011153C" w:rsidRPr="007F2770">
        <w:t>7</w:t>
      </w:r>
      <w:r w:rsidR="00173561" w:rsidRPr="007F2770">
        <w:tab/>
        <w:t>Abnormal cases in the UE</w:t>
      </w:r>
      <w:bookmarkEnd w:id="3546"/>
      <w:bookmarkEnd w:id="3547"/>
      <w:bookmarkEnd w:id="3548"/>
      <w:bookmarkEnd w:id="3549"/>
      <w:bookmarkEnd w:id="3550"/>
      <w:bookmarkEnd w:id="3551"/>
      <w:bookmarkEnd w:id="3552"/>
      <w:bookmarkEnd w:id="3554"/>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3555" w:name="_Hlk48063270"/>
      <w:r w:rsidRPr="007F2770">
        <w:rPr>
          <w:rFonts w:eastAsia="SimSun"/>
        </w:rPr>
        <w:t xml:space="preserve"> stopped</w:t>
      </w:r>
      <w:bookmarkEnd w:id="3555"/>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556"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557" w:name="_CR5_6_1_8"/>
      <w:bookmarkStart w:id="3558" w:name="_Toc27746822"/>
      <w:bookmarkStart w:id="3559" w:name="_Toc36213004"/>
      <w:bookmarkStart w:id="3560" w:name="_Toc36657181"/>
      <w:bookmarkStart w:id="3561" w:name="_Toc45286845"/>
      <w:bookmarkStart w:id="3562" w:name="_Toc51948114"/>
      <w:bookmarkStart w:id="3563" w:name="_Toc51949206"/>
      <w:bookmarkStart w:id="3564" w:name="_Toc187745609"/>
      <w:bookmarkEnd w:id="3557"/>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556"/>
      <w:bookmarkEnd w:id="3558"/>
      <w:bookmarkEnd w:id="3559"/>
      <w:bookmarkEnd w:id="3560"/>
      <w:bookmarkEnd w:id="3561"/>
      <w:bookmarkEnd w:id="3562"/>
      <w:bookmarkEnd w:id="3563"/>
      <w:bookmarkEnd w:id="3564"/>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565" w:name="_Toc20232721"/>
      <w:bookmarkStart w:id="3566" w:name="_Toc27746823"/>
      <w:bookmarkStart w:id="3567" w:name="_Toc36213005"/>
      <w:bookmarkStart w:id="3568"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569"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570" w:name="_CR5_6_2"/>
      <w:bookmarkStart w:id="3571" w:name="_Toc51948115"/>
      <w:bookmarkStart w:id="3572" w:name="_Toc51949207"/>
      <w:bookmarkStart w:id="3573" w:name="_Toc187745610"/>
      <w:bookmarkEnd w:id="3570"/>
      <w:r w:rsidRPr="007F2770">
        <w:t>5.6.2</w:t>
      </w:r>
      <w:r w:rsidRPr="007F2770">
        <w:tab/>
        <w:t>Paging procedure</w:t>
      </w:r>
      <w:bookmarkEnd w:id="3565"/>
      <w:bookmarkEnd w:id="3566"/>
      <w:bookmarkEnd w:id="3567"/>
      <w:bookmarkEnd w:id="3568"/>
      <w:bookmarkEnd w:id="3569"/>
      <w:bookmarkEnd w:id="3571"/>
      <w:bookmarkEnd w:id="3572"/>
      <w:bookmarkEnd w:id="3573"/>
    </w:p>
    <w:p w14:paraId="151C2255" w14:textId="77777777" w:rsidR="003E0676" w:rsidRPr="007F2770" w:rsidRDefault="0037786B" w:rsidP="00781477">
      <w:pPr>
        <w:pStyle w:val="Heading4"/>
      </w:pPr>
      <w:bookmarkStart w:id="3574" w:name="_CR5_6_2_1"/>
      <w:bookmarkStart w:id="3575" w:name="_Toc20232722"/>
      <w:bookmarkStart w:id="3576" w:name="_Toc27746824"/>
      <w:bookmarkStart w:id="3577" w:name="_Toc36213006"/>
      <w:bookmarkStart w:id="3578" w:name="_Toc36657183"/>
      <w:bookmarkStart w:id="3579" w:name="_Toc45286847"/>
      <w:bookmarkStart w:id="3580" w:name="_Toc51948116"/>
      <w:bookmarkStart w:id="3581" w:name="_Toc51949208"/>
      <w:bookmarkStart w:id="3582" w:name="_Toc187745611"/>
      <w:bookmarkEnd w:id="3574"/>
      <w:r w:rsidRPr="007F2770">
        <w:t>5</w:t>
      </w:r>
      <w:r w:rsidR="00173561" w:rsidRPr="007F2770">
        <w:t>.</w:t>
      </w:r>
      <w:r w:rsidRPr="007F2770">
        <w:t>6</w:t>
      </w:r>
      <w:r w:rsidR="00173561" w:rsidRPr="007F2770">
        <w:t>.2.1</w:t>
      </w:r>
      <w:r w:rsidR="00173561" w:rsidRPr="007F2770">
        <w:tab/>
        <w:t>General</w:t>
      </w:r>
      <w:bookmarkEnd w:id="3575"/>
      <w:bookmarkEnd w:id="3576"/>
      <w:bookmarkEnd w:id="3577"/>
      <w:bookmarkEnd w:id="3578"/>
      <w:bookmarkEnd w:id="3579"/>
      <w:bookmarkEnd w:id="3580"/>
      <w:bookmarkEnd w:id="3581"/>
      <w:bookmarkEnd w:id="3582"/>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583" w:name="OLE_LINK1"/>
      <w:bookmarkStart w:id="3584" w:name="OLE_LINK2"/>
      <w:bookmarkStart w:id="3585" w:name="_Toc20232723"/>
      <w:bookmarkStart w:id="3586" w:name="_Toc27746825"/>
      <w:bookmarkStart w:id="3587" w:name="_Toc36213007"/>
      <w:bookmarkStart w:id="3588" w:name="_Toc36657184"/>
      <w:bookmarkStart w:id="3589" w:name="_Toc45286848"/>
      <w:bookmarkStart w:id="3590" w:name="_Toc51948117"/>
      <w:bookmarkStart w:id="359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583"/>
    <w:bookmarkEnd w:id="3584"/>
    <w:p w14:paraId="473E06D7" w14:textId="43780604" w:rsidR="00555DC5" w:rsidRPr="007F2770" w:rsidRDefault="00555DC5" w:rsidP="008249B2">
      <w:pPr>
        <w:pStyle w:val="B1"/>
      </w:pPr>
      <w:r w:rsidRPr="007F2770">
        <w:t>a)</w:t>
      </w:r>
      <w:r w:rsidRPr="007F2770">
        <w:tab/>
        <w:t xml:space="preserve">the eDRX cycle length duration of the </w:t>
      </w:r>
      <w:bookmarkStart w:id="3592" w:name="OLE_LINK16"/>
      <w:r w:rsidRPr="007F2770">
        <w:t>E-UTRA cell connected to 5GCN</w:t>
      </w:r>
      <w:bookmarkEnd w:id="359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593" w:name="_CR5_6_2_2"/>
      <w:bookmarkStart w:id="3594" w:name="_Toc187745612"/>
      <w:bookmarkEnd w:id="3593"/>
      <w:r w:rsidRPr="007F2770">
        <w:t>5</w:t>
      </w:r>
      <w:r w:rsidR="00173561" w:rsidRPr="007F2770">
        <w:t>.</w:t>
      </w:r>
      <w:r w:rsidRPr="007F2770">
        <w:t>6</w:t>
      </w:r>
      <w:r w:rsidR="00173561" w:rsidRPr="007F2770">
        <w:t>.2.2</w:t>
      </w:r>
      <w:r w:rsidR="00173561" w:rsidRPr="007F2770">
        <w:tab/>
        <w:t>Paging for 5GS services</w:t>
      </w:r>
      <w:bookmarkEnd w:id="3585"/>
      <w:bookmarkEnd w:id="3586"/>
      <w:bookmarkEnd w:id="3587"/>
      <w:bookmarkEnd w:id="3588"/>
      <w:bookmarkEnd w:id="3589"/>
      <w:bookmarkEnd w:id="3590"/>
      <w:bookmarkEnd w:id="3591"/>
      <w:bookmarkEnd w:id="3594"/>
    </w:p>
    <w:p w14:paraId="6F503489" w14:textId="77777777" w:rsidR="003E0676" w:rsidRPr="007F2770" w:rsidRDefault="0037786B" w:rsidP="00781477">
      <w:pPr>
        <w:pStyle w:val="Heading5"/>
        <w:rPr>
          <w:lang w:eastAsia="zh-CN"/>
        </w:rPr>
      </w:pPr>
      <w:bookmarkStart w:id="3595" w:name="_CR5_6_2_2_1"/>
      <w:bookmarkStart w:id="3596" w:name="_Toc20232724"/>
      <w:bookmarkStart w:id="3597" w:name="_Toc27746826"/>
      <w:bookmarkStart w:id="3598" w:name="_Toc36213008"/>
      <w:bookmarkStart w:id="3599" w:name="_Toc36657185"/>
      <w:bookmarkStart w:id="3600" w:name="_Toc45286849"/>
      <w:bookmarkStart w:id="3601" w:name="_Toc51948118"/>
      <w:bookmarkStart w:id="3602" w:name="_Toc51949210"/>
      <w:bookmarkStart w:id="3603" w:name="_Toc187745613"/>
      <w:bookmarkEnd w:id="3595"/>
      <w:r w:rsidRPr="007F2770">
        <w:t>5</w:t>
      </w:r>
      <w:r w:rsidR="00173561" w:rsidRPr="007F2770">
        <w:rPr>
          <w:rFonts w:hint="eastAsia"/>
        </w:rPr>
        <w:t>.</w:t>
      </w:r>
      <w:r w:rsidRPr="007F2770">
        <w:t>6</w:t>
      </w:r>
      <w:r w:rsidR="00173561" w:rsidRPr="007F2770">
        <w:t>.2.2.1</w:t>
      </w:r>
      <w:r w:rsidR="00173561" w:rsidRPr="007F2770">
        <w:tab/>
        <w:t>General</w:t>
      </w:r>
      <w:bookmarkEnd w:id="3596"/>
      <w:bookmarkEnd w:id="3597"/>
      <w:bookmarkEnd w:id="3598"/>
      <w:bookmarkEnd w:id="3599"/>
      <w:bookmarkEnd w:id="3600"/>
      <w:bookmarkEnd w:id="3601"/>
      <w:bookmarkEnd w:id="3602"/>
      <w:bookmarkEnd w:id="360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4pt;height:137.65pt" o:ole="">
            <v:imagedata r:id="rId58" o:title=""/>
          </v:shape>
          <o:OLEObject Type="Embed" ProgID="Visio.Drawing.11" ShapeID="_x0000_i1048" DrawAspect="Content" ObjectID="_1798539299" r:id="rId59"/>
        </w:object>
      </w:r>
    </w:p>
    <w:p w14:paraId="4FE19478" w14:textId="77777777" w:rsidR="00173561" w:rsidRPr="007F2770" w:rsidRDefault="00173561" w:rsidP="00173561">
      <w:pPr>
        <w:pStyle w:val="TF"/>
      </w:pPr>
      <w:bookmarkStart w:id="3604" w:name="_CRFigure5_6_2_2_1_1"/>
      <w:r w:rsidRPr="007F2770">
        <w:t>Figure </w:t>
      </w:r>
      <w:bookmarkEnd w:id="3604"/>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09AAB5F4"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rsidR="00E13354">
        <w:t xml:space="preserve"> or receives an MT SMS over NAS with priority for messaging as specified in 3GPP TS 29.503 [20AB] and is allowed by local policy</w:t>
      </w:r>
      <w:r w:rsidR="00E13354" w:rsidRPr="007F2770">
        <w:rPr>
          <w:rFonts w:hint="eastAsia"/>
        </w:rPr>
        <w:t>,</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605" w:name="_CR5_6_2_2_2"/>
      <w:bookmarkStart w:id="3606" w:name="_Toc20232725"/>
      <w:bookmarkStart w:id="3607" w:name="_Toc27746827"/>
      <w:bookmarkStart w:id="3608" w:name="_Toc36213009"/>
      <w:bookmarkStart w:id="3609" w:name="_Toc36657186"/>
      <w:bookmarkStart w:id="3610" w:name="_Toc45286850"/>
      <w:bookmarkStart w:id="3611" w:name="_Toc51948119"/>
      <w:bookmarkStart w:id="3612" w:name="_Toc51949211"/>
      <w:bookmarkStart w:id="3613" w:name="_Toc187745614"/>
      <w:bookmarkEnd w:id="3605"/>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606"/>
      <w:bookmarkEnd w:id="3607"/>
      <w:bookmarkEnd w:id="3608"/>
      <w:bookmarkEnd w:id="3609"/>
      <w:bookmarkEnd w:id="3610"/>
      <w:bookmarkEnd w:id="3611"/>
      <w:bookmarkEnd w:id="3612"/>
      <w:bookmarkEnd w:id="361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614" w:name="_CR5_6_2_2_3"/>
      <w:bookmarkStart w:id="3615" w:name="_Toc20232726"/>
      <w:bookmarkStart w:id="3616" w:name="_Toc27746828"/>
      <w:bookmarkStart w:id="3617" w:name="_Toc36213010"/>
      <w:bookmarkStart w:id="3618" w:name="_Toc36657187"/>
      <w:bookmarkStart w:id="3619" w:name="_Toc45286851"/>
      <w:bookmarkStart w:id="3620" w:name="_Toc51948120"/>
      <w:bookmarkStart w:id="3621" w:name="_Toc51949212"/>
      <w:bookmarkStart w:id="3622" w:name="_Toc187745615"/>
      <w:bookmarkEnd w:id="361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615"/>
      <w:bookmarkEnd w:id="3616"/>
      <w:bookmarkEnd w:id="3617"/>
      <w:bookmarkEnd w:id="3618"/>
      <w:bookmarkEnd w:id="3619"/>
      <w:bookmarkEnd w:id="3620"/>
      <w:bookmarkEnd w:id="3621"/>
      <w:bookmarkEnd w:id="3622"/>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623" w:name="_CR5_6_3"/>
      <w:bookmarkStart w:id="3624" w:name="_Toc20232727"/>
      <w:bookmarkStart w:id="3625" w:name="_Toc27746829"/>
      <w:bookmarkStart w:id="3626" w:name="_Toc36213011"/>
      <w:bookmarkStart w:id="3627" w:name="_Toc36657188"/>
      <w:bookmarkStart w:id="3628" w:name="_Toc45286852"/>
      <w:bookmarkStart w:id="3629" w:name="_Toc51948121"/>
      <w:bookmarkStart w:id="3630" w:name="_Toc51949213"/>
      <w:bookmarkStart w:id="3631" w:name="_Toc187745616"/>
      <w:bookmarkEnd w:id="3623"/>
      <w:r w:rsidRPr="007F2770">
        <w:t>5.6.3</w:t>
      </w:r>
      <w:r w:rsidRPr="007F2770">
        <w:tab/>
        <w:t>Notification procedure</w:t>
      </w:r>
      <w:bookmarkEnd w:id="3624"/>
      <w:bookmarkEnd w:id="3625"/>
      <w:bookmarkEnd w:id="3626"/>
      <w:bookmarkEnd w:id="3627"/>
      <w:bookmarkEnd w:id="3628"/>
      <w:bookmarkEnd w:id="3629"/>
      <w:bookmarkEnd w:id="3630"/>
      <w:bookmarkEnd w:id="3631"/>
    </w:p>
    <w:p w14:paraId="450F1331" w14:textId="77777777" w:rsidR="003E0676" w:rsidRPr="007F2770" w:rsidRDefault="000706E3" w:rsidP="00781477">
      <w:pPr>
        <w:pStyle w:val="Heading4"/>
      </w:pPr>
      <w:bookmarkStart w:id="3632" w:name="_CR5_6_3_1"/>
      <w:bookmarkStart w:id="3633" w:name="_Toc20232728"/>
      <w:bookmarkStart w:id="3634" w:name="_Toc27746830"/>
      <w:bookmarkStart w:id="3635" w:name="_Toc36213012"/>
      <w:bookmarkStart w:id="3636" w:name="_Toc36657189"/>
      <w:bookmarkStart w:id="3637" w:name="_Toc45286853"/>
      <w:bookmarkStart w:id="3638" w:name="_Toc51948122"/>
      <w:bookmarkStart w:id="3639" w:name="_Toc51949214"/>
      <w:bookmarkStart w:id="3640" w:name="_Toc187745617"/>
      <w:bookmarkEnd w:id="3632"/>
      <w:r w:rsidRPr="007F2770">
        <w:t>5</w:t>
      </w:r>
      <w:r w:rsidR="00173561" w:rsidRPr="007F2770">
        <w:t>.</w:t>
      </w:r>
      <w:r w:rsidRPr="007F2770">
        <w:t>6</w:t>
      </w:r>
      <w:r w:rsidR="00173561" w:rsidRPr="007F2770">
        <w:t>.3.1</w:t>
      </w:r>
      <w:r w:rsidR="00173561" w:rsidRPr="007F2770">
        <w:tab/>
        <w:t>General</w:t>
      </w:r>
      <w:bookmarkEnd w:id="3633"/>
      <w:bookmarkEnd w:id="3634"/>
      <w:bookmarkEnd w:id="3635"/>
      <w:bookmarkEnd w:id="3636"/>
      <w:bookmarkEnd w:id="3637"/>
      <w:bookmarkEnd w:id="3638"/>
      <w:bookmarkEnd w:id="3639"/>
      <w:bookmarkEnd w:id="3640"/>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641" w:name="_Toc20232729"/>
      <w:bookmarkStart w:id="3642" w:name="_Toc27746831"/>
      <w:bookmarkStart w:id="3643" w:name="_Toc36213013"/>
      <w:bookmarkStart w:id="3644"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645" w:name="_CR5_6_3_2"/>
      <w:bookmarkStart w:id="3646" w:name="_Toc45286854"/>
      <w:bookmarkStart w:id="3647" w:name="_Toc51948123"/>
      <w:bookmarkStart w:id="3648" w:name="_Toc51949215"/>
      <w:bookmarkStart w:id="3649" w:name="_Toc187745618"/>
      <w:bookmarkEnd w:id="3645"/>
      <w:r w:rsidRPr="007F2770">
        <w:t>5</w:t>
      </w:r>
      <w:r w:rsidR="00173561" w:rsidRPr="007F2770">
        <w:t>.</w:t>
      </w:r>
      <w:r w:rsidRPr="007F2770">
        <w:t>6</w:t>
      </w:r>
      <w:r w:rsidR="00173561" w:rsidRPr="007F2770">
        <w:t>.3.2</w:t>
      </w:r>
      <w:r w:rsidR="00173561" w:rsidRPr="007F2770">
        <w:tab/>
        <w:t>Notification procedure initiation</w:t>
      </w:r>
      <w:bookmarkEnd w:id="3641"/>
      <w:bookmarkEnd w:id="3642"/>
      <w:bookmarkEnd w:id="3643"/>
      <w:bookmarkEnd w:id="3644"/>
      <w:bookmarkEnd w:id="3646"/>
      <w:bookmarkEnd w:id="3647"/>
      <w:bookmarkEnd w:id="3648"/>
      <w:bookmarkEnd w:id="3649"/>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9pt;height:3in" o:ole="">
            <v:imagedata r:id="rId60" o:title=""/>
          </v:shape>
          <o:OLEObject Type="Embed" ProgID="Visio.Drawing.15" ShapeID="_x0000_i1049" DrawAspect="Content" ObjectID="_1798539300" r:id="rId61"/>
        </w:object>
      </w:r>
    </w:p>
    <w:p w14:paraId="6E48D83E" w14:textId="77777777" w:rsidR="00173561" w:rsidRPr="007F2770" w:rsidRDefault="00173561" w:rsidP="003970EE">
      <w:pPr>
        <w:pStyle w:val="TF"/>
      </w:pPr>
      <w:bookmarkStart w:id="3650" w:name="_CRFigure5_6_3_2_1"/>
      <w:r w:rsidRPr="007F2770">
        <w:t>Figure </w:t>
      </w:r>
      <w:bookmarkEnd w:id="3650"/>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651" w:name="_Toc20232730"/>
      <w:bookmarkStart w:id="3652" w:name="_Toc27746832"/>
      <w:bookmarkStart w:id="3653" w:name="_Toc36213014"/>
      <w:bookmarkStart w:id="3654" w:name="_Toc36657191"/>
      <w:bookmarkStart w:id="3655"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656" w:name="_CR5_6_3_3"/>
      <w:bookmarkStart w:id="3657" w:name="_Toc51948124"/>
      <w:bookmarkStart w:id="3658" w:name="_Toc51949216"/>
      <w:bookmarkStart w:id="3659" w:name="_Toc187745619"/>
      <w:bookmarkEnd w:id="3656"/>
      <w:r w:rsidRPr="007F2770">
        <w:t>5</w:t>
      </w:r>
      <w:r w:rsidR="00173561" w:rsidRPr="007F2770">
        <w:t>.</w:t>
      </w:r>
      <w:r w:rsidRPr="007F2770">
        <w:t>6</w:t>
      </w:r>
      <w:r w:rsidR="00173561" w:rsidRPr="007F2770">
        <w:t>.3.3</w:t>
      </w:r>
      <w:r w:rsidR="00173561" w:rsidRPr="007F2770">
        <w:tab/>
        <w:t>Notification procedure completion</w:t>
      </w:r>
      <w:bookmarkEnd w:id="3651"/>
      <w:bookmarkEnd w:id="3652"/>
      <w:bookmarkEnd w:id="3653"/>
      <w:bookmarkEnd w:id="3654"/>
      <w:bookmarkEnd w:id="3655"/>
      <w:bookmarkEnd w:id="3657"/>
      <w:bookmarkEnd w:id="3658"/>
      <w:bookmarkEnd w:id="3659"/>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660" w:name="_Toc20232731"/>
      <w:bookmarkStart w:id="3661" w:name="_Toc27746833"/>
      <w:bookmarkStart w:id="3662" w:name="_Toc36213015"/>
      <w:bookmarkStart w:id="3663" w:name="_Toc36657192"/>
      <w:bookmarkStart w:id="3664"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665" w:name="_CR5_6_3_4"/>
      <w:bookmarkStart w:id="3666" w:name="_Toc51948125"/>
      <w:bookmarkStart w:id="3667" w:name="_Toc51949217"/>
      <w:bookmarkStart w:id="3668" w:name="_Toc187745620"/>
      <w:bookmarkEnd w:id="3665"/>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660"/>
      <w:bookmarkEnd w:id="3661"/>
      <w:bookmarkEnd w:id="3662"/>
      <w:bookmarkEnd w:id="3663"/>
      <w:bookmarkEnd w:id="3664"/>
      <w:bookmarkEnd w:id="3666"/>
      <w:bookmarkEnd w:id="3667"/>
      <w:bookmarkEnd w:id="3668"/>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669"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670" w:name="_CR5_6_3_5"/>
      <w:bookmarkStart w:id="3671" w:name="_Toc27746834"/>
      <w:bookmarkStart w:id="3672" w:name="_Toc36213016"/>
      <w:bookmarkStart w:id="3673" w:name="_Toc36657193"/>
      <w:bookmarkStart w:id="3674" w:name="_Toc45286857"/>
      <w:bookmarkStart w:id="3675" w:name="_Toc51948126"/>
      <w:bookmarkStart w:id="3676" w:name="_Toc51949218"/>
      <w:bookmarkStart w:id="3677" w:name="_Toc187745621"/>
      <w:bookmarkEnd w:id="3670"/>
      <w:r w:rsidRPr="007F2770">
        <w:t>5.6.3.5</w:t>
      </w:r>
      <w:r w:rsidRPr="007F2770">
        <w:rPr>
          <w:rFonts w:hint="eastAsia"/>
          <w:lang w:eastAsia="zh-CN"/>
        </w:rPr>
        <w:tab/>
      </w:r>
      <w:r w:rsidRPr="007F2770">
        <w:rPr>
          <w:lang w:eastAsia="ja-JP"/>
        </w:rPr>
        <w:t xml:space="preserve">Abnormal cases </w:t>
      </w:r>
      <w:r w:rsidRPr="007F2770">
        <w:t>on the UE side</w:t>
      </w:r>
      <w:bookmarkEnd w:id="3669"/>
      <w:bookmarkEnd w:id="3671"/>
      <w:bookmarkEnd w:id="3672"/>
      <w:bookmarkEnd w:id="3673"/>
      <w:bookmarkEnd w:id="3674"/>
      <w:bookmarkEnd w:id="3675"/>
      <w:bookmarkEnd w:id="3676"/>
      <w:bookmarkEnd w:id="3677"/>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678" w:name="_CR6"/>
      <w:bookmarkStart w:id="3679" w:name="_Toc20232733"/>
      <w:bookmarkStart w:id="3680" w:name="_Toc27746835"/>
      <w:bookmarkStart w:id="3681" w:name="_Toc36213017"/>
      <w:bookmarkStart w:id="3682" w:name="_Toc36657194"/>
      <w:bookmarkStart w:id="3683" w:name="_Toc45286858"/>
      <w:bookmarkStart w:id="3684" w:name="_Toc51948127"/>
      <w:bookmarkStart w:id="3685" w:name="_Toc51949219"/>
      <w:bookmarkStart w:id="3686" w:name="_Toc187745622"/>
      <w:bookmarkEnd w:id="3678"/>
      <w:r w:rsidRPr="007F2770">
        <w:t>6</w:t>
      </w:r>
      <w:r w:rsidRPr="007F2770">
        <w:tab/>
        <w:t xml:space="preserve">Elementary procedures for </w:t>
      </w:r>
      <w:r w:rsidR="004B5A6C" w:rsidRPr="007F2770">
        <w:t>5G</w:t>
      </w:r>
      <w:r w:rsidRPr="007F2770">
        <w:t>S session management</w:t>
      </w:r>
      <w:bookmarkEnd w:id="3679"/>
      <w:bookmarkEnd w:id="3680"/>
      <w:bookmarkEnd w:id="3681"/>
      <w:bookmarkEnd w:id="3682"/>
      <w:bookmarkEnd w:id="3683"/>
      <w:bookmarkEnd w:id="3684"/>
      <w:bookmarkEnd w:id="3685"/>
      <w:bookmarkEnd w:id="3686"/>
    </w:p>
    <w:p w14:paraId="14EC2899" w14:textId="77777777" w:rsidR="00A41C5D" w:rsidRPr="007F2770" w:rsidRDefault="00A41C5D" w:rsidP="00781477">
      <w:pPr>
        <w:pStyle w:val="Heading2"/>
      </w:pPr>
      <w:bookmarkStart w:id="3687" w:name="_CR6_1"/>
      <w:bookmarkStart w:id="3688" w:name="_Toc20232734"/>
      <w:bookmarkStart w:id="3689" w:name="_Toc27746836"/>
      <w:bookmarkStart w:id="3690" w:name="_Toc36213018"/>
      <w:bookmarkStart w:id="3691" w:name="_Toc36657195"/>
      <w:bookmarkStart w:id="3692" w:name="_Toc45286859"/>
      <w:bookmarkStart w:id="3693" w:name="_Toc51948128"/>
      <w:bookmarkStart w:id="3694" w:name="_Toc51949220"/>
      <w:bookmarkStart w:id="3695" w:name="_Toc187745623"/>
      <w:bookmarkEnd w:id="3687"/>
      <w:r w:rsidRPr="007F2770">
        <w:t>6.1</w:t>
      </w:r>
      <w:r w:rsidRPr="007F2770">
        <w:tab/>
        <w:t>Overview</w:t>
      </w:r>
      <w:bookmarkEnd w:id="3688"/>
      <w:bookmarkEnd w:id="3689"/>
      <w:bookmarkEnd w:id="3690"/>
      <w:bookmarkEnd w:id="3691"/>
      <w:bookmarkEnd w:id="3692"/>
      <w:bookmarkEnd w:id="3693"/>
      <w:bookmarkEnd w:id="3694"/>
      <w:bookmarkEnd w:id="3695"/>
    </w:p>
    <w:p w14:paraId="42DE2191" w14:textId="77777777" w:rsidR="00A41C5D" w:rsidRPr="007F2770" w:rsidRDefault="00A41C5D" w:rsidP="00781477">
      <w:pPr>
        <w:pStyle w:val="Heading3"/>
      </w:pPr>
      <w:bookmarkStart w:id="3696" w:name="_CR6_1_1"/>
      <w:bookmarkStart w:id="3697" w:name="_Toc20232735"/>
      <w:bookmarkStart w:id="3698" w:name="_Toc27746837"/>
      <w:bookmarkStart w:id="3699" w:name="_Toc36213019"/>
      <w:bookmarkStart w:id="3700" w:name="_Toc36657196"/>
      <w:bookmarkStart w:id="3701" w:name="_Toc45286860"/>
      <w:bookmarkStart w:id="3702" w:name="_Toc51948129"/>
      <w:bookmarkStart w:id="3703" w:name="_Toc51949221"/>
      <w:bookmarkStart w:id="3704" w:name="_Toc187745624"/>
      <w:bookmarkEnd w:id="3696"/>
      <w:r w:rsidRPr="007F2770">
        <w:t>6.1.1</w:t>
      </w:r>
      <w:r w:rsidRPr="007F2770">
        <w:tab/>
        <w:t>General</w:t>
      </w:r>
      <w:bookmarkEnd w:id="3697"/>
      <w:bookmarkEnd w:id="3698"/>
      <w:bookmarkEnd w:id="3699"/>
      <w:bookmarkEnd w:id="3700"/>
      <w:bookmarkEnd w:id="3701"/>
      <w:bookmarkEnd w:id="3702"/>
      <w:bookmarkEnd w:id="3703"/>
      <w:bookmarkEnd w:id="3704"/>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705" w:name="_CR6_1_2"/>
      <w:bookmarkStart w:id="3706" w:name="_Toc20232736"/>
      <w:bookmarkStart w:id="3707" w:name="_Toc27746838"/>
      <w:bookmarkStart w:id="3708" w:name="_Toc36213020"/>
      <w:bookmarkStart w:id="3709" w:name="_Toc36657197"/>
      <w:bookmarkStart w:id="3710" w:name="_Toc45286861"/>
      <w:bookmarkStart w:id="3711" w:name="_Toc51948130"/>
      <w:bookmarkStart w:id="3712" w:name="_Toc51949222"/>
      <w:bookmarkStart w:id="3713" w:name="_Toc187745625"/>
      <w:bookmarkEnd w:id="3705"/>
      <w:r w:rsidRPr="007F2770">
        <w:t>6.1.2</w:t>
      </w:r>
      <w:r w:rsidR="004B5A6C" w:rsidRPr="007F2770">
        <w:tab/>
        <w:t>Types of 5G</w:t>
      </w:r>
      <w:r w:rsidRPr="007F2770">
        <w:t>SM procedures</w:t>
      </w:r>
      <w:bookmarkEnd w:id="3706"/>
      <w:bookmarkEnd w:id="3707"/>
      <w:bookmarkEnd w:id="3708"/>
      <w:bookmarkEnd w:id="3709"/>
      <w:bookmarkEnd w:id="3710"/>
      <w:bookmarkEnd w:id="3711"/>
      <w:bookmarkEnd w:id="3712"/>
      <w:bookmarkEnd w:id="3713"/>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714" w:name="_CR6_1_3"/>
      <w:bookmarkStart w:id="3715" w:name="_Toc20232737"/>
      <w:bookmarkStart w:id="3716" w:name="_Toc27746839"/>
      <w:bookmarkStart w:id="3717" w:name="_Toc36213021"/>
      <w:bookmarkStart w:id="3718" w:name="_Toc36657198"/>
      <w:bookmarkStart w:id="3719" w:name="_Toc45286862"/>
      <w:bookmarkStart w:id="3720" w:name="_Toc51948131"/>
      <w:bookmarkStart w:id="3721" w:name="_Toc51949223"/>
      <w:bookmarkStart w:id="3722" w:name="_Toc187745626"/>
      <w:bookmarkEnd w:id="3714"/>
      <w:r w:rsidRPr="007F2770">
        <w:t>6.1.3</w:t>
      </w:r>
      <w:r w:rsidR="004B5A6C" w:rsidRPr="007F2770">
        <w:tab/>
        <w:t>5G</w:t>
      </w:r>
      <w:r w:rsidRPr="007F2770">
        <w:t>SM sublayer states</w:t>
      </w:r>
      <w:bookmarkEnd w:id="3715"/>
      <w:bookmarkEnd w:id="3716"/>
      <w:bookmarkEnd w:id="3717"/>
      <w:bookmarkEnd w:id="3718"/>
      <w:bookmarkEnd w:id="3719"/>
      <w:bookmarkEnd w:id="3720"/>
      <w:bookmarkEnd w:id="3721"/>
      <w:bookmarkEnd w:id="3722"/>
    </w:p>
    <w:p w14:paraId="61D9DABB" w14:textId="77777777" w:rsidR="00A41C5D" w:rsidRPr="007F2770" w:rsidRDefault="00A41C5D" w:rsidP="00781477">
      <w:pPr>
        <w:pStyle w:val="Heading4"/>
      </w:pPr>
      <w:bookmarkStart w:id="3723" w:name="_CR6_1_3_1"/>
      <w:bookmarkStart w:id="3724" w:name="_Toc20232738"/>
      <w:bookmarkStart w:id="3725" w:name="_Toc27746840"/>
      <w:bookmarkStart w:id="3726" w:name="_Toc36213022"/>
      <w:bookmarkStart w:id="3727" w:name="_Toc36657199"/>
      <w:bookmarkStart w:id="3728" w:name="_Toc45286863"/>
      <w:bookmarkStart w:id="3729" w:name="_Toc51948132"/>
      <w:bookmarkStart w:id="3730" w:name="_Toc51949224"/>
      <w:bookmarkStart w:id="3731" w:name="_Toc187745627"/>
      <w:bookmarkEnd w:id="3723"/>
      <w:r w:rsidRPr="007F2770">
        <w:t>6.1.3.1</w:t>
      </w:r>
      <w:r w:rsidRPr="007F2770">
        <w:tab/>
        <w:t>General</w:t>
      </w:r>
      <w:bookmarkEnd w:id="3724"/>
      <w:bookmarkEnd w:id="3725"/>
      <w:bookmarkEnd w:id="3726"/>
      <w:bookmarkEnd w:id="3727"/>
      <w:bookmarkEnd w:id="3728"/>
      <w:bookmarkEnd w:id="3729"/>
      <w:bookmarkEnd w:id="3730"/>
      <w:bookmarkEnd w:id="3731"/>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732" w:name="_CR6_1_3_2"/>
      <w:bookmarkStart w:id="3733" w:name="_Toc20232739"/>
      <w:bookmarkStart w:id="3734" w:name="_Toc27746841"/>
      <w:bookmarkStart w:id="3735" w:name="_Toc36213023"/>
      <w:bookmarkStart w:id="3736" w:name="_Toc36657200"/>
      <w:bookmarkStart w:id="3737" w:name="_Toc45286864"/>
      <w:bookmarkStart w:id="3738" w:name="_Toc51948133"/>
      <w:bookmarkStart w:id="3739" w:name="_Toc51949225"/>
      <w:bookmarkStart w:id="3740" w:name="_Toc187745628"/>
      <w:bookmarkEnd w:id="3732"/>
      <w:r w:rsidRPr="007F2770">
        <w:t>6.1.3.2</w:t>
      </w:r>
      <w:r w:rsidR="004B5A6C" w:rsidRPr="007F2770">
        <w:tab/>
        <w:t>5G</w:t>
      </w:r>
      <w:r w:rsidRPr="007F2770">
        <w:t>SM sublayer states in the UE</w:t>
      </w:r>
      <w:bookmarkEnd w:id="3733"/>
      <w:bookmarkEnd w:id="3734"/>
      <w:bookmarkEnd w:id="3735"/>
      <w:bookmarkEnd w:id="3736"/>
      <w:bookmarkEnd w:id="3737"/>
      <w:bookmarkEnd w:id="3738"/>
      <w:bookmarkEnd w:id="3739"/>
      <w:bookmarkEnd w:id="3740"/>
    </w:p>
    <w:p w14:paraId="763A779C" w14:textId="77777777" w:rsidR="003E0676" w:rsidRPr="007F2770" w:rsidRDefault="0055229C" w:rsidP="00781477">
      <w:pPr>
        <w:pStyle w:val="Heading5"/>
      </w:pPr>
      <w:bookmarkStart w:id="3741" w:name="_CR6_1_3_2_1"/>
      <w:bookmarkStart w:id="3742" w:name="_Toc20232740"/>
      <w:bookmarkStart w:id="3743" w:name="_Toc27746842"/>
      <w:bookmarkStart w:id="3744" w:name="_Toc36213024"/>
      <w:bookmarkStart w:id="3745" w:name="_Toc36657201"/>
      <w:bookmarkStart w:id="3746" w:name="_Toc45286865"/>
      <w:bookmarkStart w:id="3747" w:name="_Toc51948134"/>
      <w:bookmarkStart w:id="3748" w:name="_Toc51949226"/>
      <w:bookmarkStart w:id="3749" w:name="_Toc187745629"/>
      <w:bookmarkEnd w:id="3741"/>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742"/>
      <w:bookmarkEnd w:id="3743"/>
      <w:bookmarkEnd w:id="3744"/>
      <w:bookmarkEnd w:id="3745"/>
      <w:bookmarkEnd w:id="3746"/>
      <w:bookmarkEnd w:id="3747"/>
      <w:bookmarkEnd w:id="3748"/>
      <w:bookmarkEnd w:id="3749"/>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pt;height:268.15pt" o:ole="">
            <v:imagedata r:id="rId62" o:title=""/>
          </v:shape>
          <o:OLEObject Type="Embed" ProgID="Visio.Drawing.11" ShapeID="_x0000_i1050" DrawAspect="Content" ObjectID="_1798539301"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750" w:name="_CRFigure6_1_3_2_1_1"/>
      <w:r w:rsidRPr="007F2770">
        <w:t>Figure </w:t>
      </w:r>
      <w:bookmarkEnd w:id="3750"/>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751" w:name="_CR6_1_3_2_2"/>
      <w:bookmarkStart w:id="3752" w:name="_Toc20232741"/>
      <w:bookmarkStart w:id="3753" w:name="_Toc27746843"/>
      <w:bookmarkStart w:id="3754" w:name="_Toc36213025"/>
      <w:bookmarkStart w:id="3755" w:name="_Toc36657202"/>
      <w:bookmarkStart w:id="3756" w:name="_Toc45286866"/>
      <w:bookmarkStart w:id="3757" w:name="_Toc51948135"/>
      <w:bookmarkStart w:id="3758" w:name="_Toc51949227"/>
      <w:bookmarkStart w:id="3759" w:name="_Toc187745630"/>
      <w:bookmarkEnd w:id="3751"/>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752"/>
      <w:bookmarkEnd w:id="3753"/>
      <w:bookmarkEnd w:id="3754"/>
      <w:bookmarkEnd w:id="3755"/>
      <w:bookmarkEnd w:id="3756"/>
      <w:bookmarkEnd w:id="3757"/>
      <w:bookmarkEnd w:id="3758"/>
      <w:bookmarkEnd w:id="3759"/>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760" w:name="_CR6_1_3_2_3"/>
      <w:bookmarkStart w:id="3761" w:name="_Toc20232742"/>
      <w:bookmarkStart w:id="3762" w:name="_Toc27746844"/>
      <w:bookmarkStart w:id="3763" w:name="_Toc36213026"/>
      <w:bookmarkStart w:id="3764" w:name="_Toc36657203"/>
      <w:bookmarkStart w:id="3765" w:name="_Toc45286867"/>
      <w:bookmarkStart w:id="3766" w:name="_Toc51948136"/>
      <w:bookmarkStart w:id="3767" w:name="_Toc51949228"/>
      <w:bookmarkStart w:id="3768" w:name="_Toc187745631"/>
      <w:bookmarkEnd w:id="376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761"/>
      <w:bookmarkEnd w:id="3762"/>
      <w:bookmarkEnd w:id="3763"/>
      <w:bookmarkEnd w:id="3764"/>
      <w:bookmarkEnd w:id="3765"/>
      <w:bookmarkEnd w:id="3766"/>
      <w:bookmarkEnd w:id="3767"/>
      <w:bookmarkEnd w:id="3768"/>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769" w:name="_CR6_1_3_2_4"/>
      <w:bookmarkStart w:id="3770" w:name="_Toc20232743"/>
      <w:bookmarkStart w:id="3771" w:name="_Toc27746845"/>
      <w:bookmarkStart w:id="3772" w:name="_Toc36213027"/>
      <w:bookmarkStart w:id="3773" w:name="_Toc36657204"/>
      <w:bookmarkStart w:id="3774" w:name="_Toc45286868"/>
      <w:bookmarkStart w:id="3775" w:name="_Toc51948137"/>
      <w:bookmarkStart w:id="3776" w:name="_Toc51949229"/>
      <w:bookmarkStart w:id="3777" w:name="_Toc187745632"/>
      <w:bookmarkEnd w:id="3769"/>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770"/>
      <w:bookmarkEnd w:id="3771"/>
      <w:bookmarkEnd w:id="3772"/>
      <w:bookmarkEnd w:id="3773"/>
      <w:bookmarkEnd w:id="3774"/>
      <w:bookmarkEnd w:id="3775"/>
      <w:bookmarkEnd w:id="3776"/>
      <w:bookmarkEnd w:id="3777"/>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778" w:name="_CR6_1_3_2_5"/>
      <w:bookmarkStart w:id="3779" w:name="_Toc20232744"/>
      <w:bookmarkStart w:id="3780" w:name="_Toc27746846"/>
      <w:bookmarkStart w:id="3781" w:name="_Toc36213028"/>
      <w:bookmarkStart w:id="3782" w:name="_Toc36657205"/>
      <w:bookmarkStart w:id="3783" w:name="_Toc45286869"/>
      <w:bookmarkStart w:id="3784" w:name="_Toc51948138"/>
      <w:bookmarkStart w:id="3785" w:name="_Toc51949230"/>
      <w:bookmarkStart w:id="3786" w:name="_Toc187745633"/>
      <w:bookmarkEnd w:id="3778"/>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79"/>
      <w:bookmarkEnd w:id="3780"/>
      <w:bookmarkEnd w:id="3781"/>
      <w:bookmarkEnd w:id="3782"/>
      <w:bookmarkEnd w:id="3783"/>
      <w:bookmarkEnd w:id="3784"/>
      <w:bookmarkEnd w:id="3785"/>
      <w:bookmarkEnd w:id="3786"/>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787" w:name="_CR6_1_3_2_6"/>
      <w:bookmarkStart w:id="3788" w:name="_Toc20232745"/>
      <w:bookmarkStart w:id="3789" w:name="_Toc27746847"/>
      <w:bookmarkStart w:id="3790" w:name="_Toc36213029"/>
      <w:bookmarkStart w:id="3791" w:name="_Toc36657206"/>
      <w:bookmarkStart w:id="3792" w:name="_Toc45286870"/>
      <w:bookmarkStart w:id="3793" w:name="_Toc51948139"/>
      <w:bookmarkStart w:id="3794" w:name="_Toc51949231"/>
      <w:bookmarkStart w:id="3795" w:name="_Toc187745634"/>
      <w:bookmarkEnd w:id="3787"/>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88"/>
      <w:bookmarkEnd w:id="3789"/>
      <w:bookmarkEnd w:id="3790"/>
      <w:bookmarkEnd w:id="3791"/>
      <w:bookmarkEnd w:id="3792"/>
      <w:bookmarkEnd w:id="3793"/>
      <w:bookmarkEnd w:id="3794"/>
      <w:bookmarkEnd w:id="3795"/>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796" w:name="_CR6_1_3_2_7"/>
      <w:bookmarkStart w:id="3797" w:name="_Toc20232746"/>
      <w:bookmarkStart w:id="3798" w:name="_Toc27746848"/>
      <w:bookmarkStart w:id="3799" w:name="_Toc36213030"/>
      <w:bookmarkStart w:id="3800" w:name="_Toc36657207"/>
      <w:bookmarkStart w:id="3801" w:name="_Toc45286871"/>
      <w:bookmarkStart w:id="3802" w:name="_Toc51948140"/>
      <w:bookmarkStart w:id="3803" w:name="_Toc51949232"/>
      <w:bookmarkStart w:id="3804" w:name="_Toc187745635"/>
      <w:bookmarkEnd w:id="3796"/>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797"/>
      <w:bookmarkEnd w:id="3798"/>
      <w:bookmarkEnd w:id="3799"/>
      <w:bookmarkEnd w:id="3800"/>
      <w:bookmarkEnd w:id="3801"/>
      <w:bookmarkEnd w:id="3802"/>
      <w:bookmarkEnd w:id="3803"/>
      <w:bookmarkEnd w:id="3804"/>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805" w:name="_CR6_1_3_2_8"/>
      <w:bookmarkStart w:id="3806" w:name="_Toc20232747"/>
      <w:bookmarkStart w:id="3807" w:name="_Toc27746849"/>
      <w:bookmarkStart w:id="3808" w:name="_Toc36213031"/>
      <w:bookmarkStart w:id="3809" w:name="_Toc36657208"/>
      <w:bookmarkStart w:id="3810" w:name="_Toc45286872"/>
      <w:bookmarkStart w:id="3811" w:name="_Toc51948141"/>
      <w:bookmarkStart w:id="3812" w:name="_Toc51949233"/>
      <w:bookmarkStart w:id="3813" w:name="_Toc187745636"/>
      <w:bookmarkEnd w:id="380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806"/>
      <w:bookmarkEnd w:id="3807"/>
      <w:bookmarkEnd w:id="3808"/>
      <w:bookmarkEnd w:id="3809"/>
      <w:bookmarkEnd w:id="3810"/>
      <w:bookmarkEnd w:id="3811"/>
      <w:bookmarkEnd w:id="3812"/>
      <w:bookmarkEnd w:id="3813"/>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pt;height:102.75pt" o:ole="">
            <v:imagedata r:id="rId64" o:title=""/>
          </v:shape>
          <o:OLEObject Type="Embed" ProgID="Visio.Drawing.11" ShapeID="_x0000_i1051" DrawAspect="Content" ObjectID="_1798539302" r:id="rId65"/>
        </w:object>
      </w:r>
    </w:p>
    <w:p w14:paraId="615613BF" w14:textId="77777777" w:rsidR="00822680" w:rsidRPr="007F2770" w:rsidRDefault="00822680" w:rsidP="00822680">
      <w:pPr>
        <w:pStyle w:val="TF"/>
      </w:pPr>
      <w:bookmarkStart w:id="3814" w:name="_CRFigure6_1_3_2_8_1"/>
      <w:r w:rsidRPr="007F2770">
        <w:t>Figure </w:t>
      </w:r>
      <w:bookmarkEnd w:id="3814"/>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815" w:name="_CR6_1_3_3"/>
      <w:bookmarkStart w:id="3816" w:name="_Toc20232748"/>
      <w:bookmarkStart w:id="3817" w:name="_Toc27746850"/>
      <w:bookmarkStart w:id="3818" w:name="_Toc36213032"/>
      <w:bookmarkStart w:id="3819" w:name="_Toc36657209"/>
      <w:bookmarkStart w:id="3820" w:name="_Toc45286873"/>
      <w:bookmarkStart w:id="3821" w:name="_Toc51948142"/>
      <w:bookmarkStart w:id="3822" w:name="_Toc51949234"/>
      <w:bookmarkStart w:id="3823" w:name="_Toc187745637"/>
      <w:bookmarkEnd w:id="3815"/>
      <w:r w:rsidRPr="007F2770">
        <w:t>6.1.3.3</w:t>
      </w:r>
      <w:r w:rsidR="004B5A6C" w:rsidRPr="007F2770">
        <w:tab/>
        <w:t>5G</w:t>
      </w:r>
      <w:r w:rsidRPr="007F2770">
        <w:t xml:space="preserve">SM sublayer states in the </w:t>
      </w:r>
      <w:r w:rsidR="00855BFC" w:rsidRPr="007F2770">
        <w:t>network side</w:t>
      </w:r>
      <w:bookmarkEnd w:id="3816"/>
      <w:bookmarkEnd w:id="3817"/>
      <w:bookmarkEnd w:id="3818"/>
      <w:bookmarkEnd w:id="3819"/>
      <w:bookmarkEnd w:id="3820"/>
      <w:bookmarkEnd w:id="3821"/>
      <w:bookmarkEnd w:id="3822"/>
      <w:bookmarkEnd w:id="3823"/>
    </w:p>
    <w:p w14:paraId="48AF6C1C" w14:textId="77777777" w:rsidR="003E0676" w:rsidRPr="007F2770" w:rsidRDefault="00C302B0" w:rsidP="00781477">
      <w:pPr>
        <w:pStyle w:val="Heading5"/>
      </w:pPr>
      <w:bookmarkStart w:id="3824" w:name="_CR6_1_3_3_1"/>
      <w:bookmarkStart w:id="3825" w:name="_Toc20232749"/>
      <w:bookmarkStart w:id="3826" w:name="_Toc27746851"/>
      <w:bookmarkStart w:id="3827" w:name="_Toc36213033"/>
      <w:bookmarkStart w:id="3828" w:name="_Toc36657210"/>
      <w:bookmarkStart w:id="3829" w:name="_Toc45286874"/>
      <w:bookmarkStart w:id="3830" w:name="_Toc51948143"/>
      <w:bookmarkStart w:id="3831" w:name="_Toc51949235"/>
      <w:bookmarkStart w:id="3832" w:name="_Toc187745638"/>
      <w:bookmarkEnd w:id="3824"/>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825"/>
      <w:bookmarkEnd w:id="3826"/>
      <w:bookmarkEnd w:id="3827"/>
      <w:bookmarkEnd w:id="3828"/>
      <w:bookmarkEnd w:id="3829"/>
      <w:bookmarkEnd w:id="3830"/>
      <w:bookmarkEnd w:id="3831"/>
      <w:bookmarkEnd w:id="3832"/>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75pt;height:258.75pt" o:ole="">
            <v:imagedata r:id="rId66" o:title=""/>
          </v:shape>
          <o:OLEObject Type="Embed" ProgID="Visio.Drawing.11" ShapeID="_x0000_i1052" DrawAspect="Content" ObjectID="_1798539303"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833" w:name="_CRFigure6_1_3_3_1_1"/>
      <w:r w:rsidRPr="007F2770">
        <w:t>Figure </w:t>
      </w:r>
      <w:bookmarkEnd w:id="3833"/>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834" w:name="_CR6_1_3_3_2"/>
      <w:bookmarkStart w:id="3835" w:name="_Toc20232750"/>
      <w:bookmarkStart w:id="3836" w:name="_Toc27746852"/>
      <w:bookmarkStart w:id="3837" w:name="_Toc36213034"/>
      <w:bookmarkStart w:id="3838" w:name="_Toc36657211"/>
      <w:bookmarkStart w:id="3839" w:name="_Toc45286875"/>
      <w:bookmarkStart w:id="3840" w:name="_Toc51948144"/>
      <w:bookmarkStart w:id="3841" w:name="_Toc51949236"/>
      <w:bookmarkStart w:id="3842" w:name="_Toc187745639"/>
      <w:bookmarkEnd w:id="3834"/>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835"/>
      <w:bookmarkEnd w:id="3836"/>
      <w:bookmarkEnd w:id="3837"/>
      <w:bookmarkEnd w:id="3838"/>
      <w:bookmarkEnd w:id="3839"/>
      <w:bookmarkEnd w:id="3840"/>
      <w:bookmarkEnd w:id="3841"/>
      <w:bookmarkEnd w:id="3842"/>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843" w:name="_CR6_1_3_3_3"/>
      <w:bookmarkStart w:id="3844" w:name="_Toc20232751"/>
      <w:bookmarkStart w:id="3845" w:name="_Toc27746853"/>
      <w:bookmarkStart w:id="3846" w:name="_Toc36213035"/>
      <w:bookmarkStart w:id="3847" w:name="_Toc36657212"/>
      <w:bookmarkStart w:id="3848" w:name="_Toc45286876"/>
      <w:bookmarkStart w:id="3849" w:name="_Toc51948145"/>
      <w:bookmarkStart w:id="3850" w:name="_Toc51949237"/>
      <w:bookmarkStart w:id="3851" w:name="_Toc187745640"/>
      <w:bookmarkEnd w:id="3843"/>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844"/>
      <w:bookmarkEnd w:id="3845"/>
      <w:bookmarkEnd w:id="3846"/>
      <w:bookmarkEnd w:id="3847"/>
      <w:bookmarkEnd w:id="3848"/>
      <w:bookmarkEnd w:id="3849"/>
      <w:bookmarkEnd w:id="3850"/>
      <w:bookmarkEnd w:id="3851"/>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852" w:name="_CR6_1_3_3_4"/>
      <w:bookmarkStart w:id="3853" w:name="_Toc20232752"/>
      <w:bookmarkStart w:id="3854" w:name="_Toc27746854"/>
      <w:bookmarkStart w:id="3855" w:name="_Toc36213036"/>
      <w:bookmarkStart w:id="3856" w:name="_Toc36657213"/>
      <w:bookmarkStart w:id="3857" w:name="_Toc45286877"/>
      <w:bookmarkStart w:id="3858" w:name="_Toc51948146"/>
      <w:bookmarkStart w:id="3859" w:name="_Toc51949238"/>
      <w:bookmarkStart w:id="3860" w:name="_Toc187745641"/>
      <w:bookmarkEnd w:id="3852"/>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853"/>
      <w:bookmarkEnd w:id="3854"/>
      <w:bookmarkEnd w:id="3855"/>
      <w:bookmarkEnd w:id="3856"/>
      <w:bookmarkEnd w:id="3857"/>
      <w:bookmarkEnd w:id="3858"/>
      <w:bookmarkEnd w:id="3859"/>
      <w:bookmarkEnd w:id="3860"/>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861" w:name="_CR6_1_3_3_5"/>
      <w:bookmarkStart w:id="3862" w:name="_Toc20232753"/>
      <w:bookmarkStart w:id="3863" w:name="_Toc27746855"/>
      <w:bookmarkStart w:id="3864" w:name="_Toc36213037"/>
      <w:bookmarkStart w:id="3865" w:name="_Toc36657214"/>
      <w:bookmarkStart w:id="3866" w:name="_Toc45286878"/>
      <w:bookmarkStart w:id="3867" w:name="_Toc51948147"/>
      <w:bookmarkStart w:id="3868" w:name="_Toc51949239"/>
      <w:bookmarkStart w:id="3869" w:name="_Toc187745642"/>
      <w:bookmarkEnd w:id="3861"/>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862"/>
      <w:bookmarkEnd w:id="3863"/>
      <w:bookmarkEnd w:id="3864"/>
      <w:bookmarkEnd w:id="3865"/>
      <w:bookmarkEnd w:id="3866"/>
      <w:bookmarkEnd w:id="3867"/>
      <w:bookmarkEnd w:id="3868"/>
      <w:bookmarkEnd w:id="3869"/>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870" w:name="_CR6_1_3_3_6"/>
      <w:bookmarkStart w:id="3871" w:name="_Toc20232754"/>
      <w:bookmarkStart w:id="3872" w:name="_Toc27746856"/>
      <w:bookmarkStart w:id="3873" w:name="_Toc36213038"/>
      <w:bookmarkStart w:id="3874" w:name="_Toc36657215"/>
      <w:bookmarkStart w:id="3875" w:name="_Toc45286879"/>
      <w:bookmarkStart w:id="3876" w:name="_Toc51948148"/>
      <w:bookmarkStart w:id="3877" w:name="_Toc51949240"/>
      <w:bookmarkStart w:id="3878" w:name="_Toc187745643"/>
      <w:bookmarkEnd w:id="3870"/>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871"/>
      <w:bookmarkEnd w:id="3872"/>
      <w:bookmarkEnd w:id="3873"/>
      <w:bookmarkEnd w:id="3874"/>
      <w:bookmarkEnd w:id="3875"/>
      <w:bookmarkEnd w:id="3876"/>
      <w:bookmarkEnd w:id="3877"/>
      <w:bookmarkEnd w:id="3878"/>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879" w:name="_CR6_1_3_3_7"/>
      <w:bookmarkStart w:id="3880" w:name="_Toc20232755"/>
      <w:bookmarkStart w:id="3881" w:name="_Toc27746857"/>
      <w:bookmarkStart w:id="3882" w:name="_Toc36213039"/>
      <w:bookmarkStart w:id="3883" w:name="_Toc36657216"/>
      <w:bookmarkStart w:id="3884" w:name="_Toc45286880"/>
      <w:bookmarkStart w:id="3885" w:name="_Toc51948149"/>
      <w:bookmarkStart w:id="3886" w:name="_Toc51949241"/>
      <w:bookmarkStart w:id="3887" w:name="_Toc187745644"/>
      <w:bookmarkEnd w:id="3879"/>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880"/>
      <w:bookmarkEnd w:id="3881"/>
      <w:bookmarkEnd w:id="3882"/>
      <w:bookmarkEnd w:id="3883"/>
      <w:bookmarkEnd w:id="3884"/>
      <w:bookmarkEnd w:id="3885"/>
      <w:bookmarkEnd w:id="3886"/>
      <w:bookmarkEnd w:id="3887"/>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pt;height:102.75pt" o:ole="">
            <v:imagedata r:id="rId68" o:title=""/>
          </v:shape>
          <o:OLEObject Type="Embed" ProgID="Visio.Drawing.11" ShapeID="_x0000_i1053" DrawAspect="Content" ObjectID="_1798539304" r:id="rId69"/>
        </w:object>
      </w:r>
    </w:p>
    <w:p w14:paraId="251258FC" w14:textId="77777777" w:rsidR="00822680" w:rsidRPr="007F2770" w:rsidRDefault="00822680" w:rsidP="00822680">
      <w:pPr>
        <w:pStyle w:val="TF"/>
      </w:pPr>
      <w:bookmarkStart w:id="3888" w:name="_CRFigure6_1_3_3_7_1"/>
      <w:r w:rsidRPr="007F2770">
        <w:t>Figure</w:t>
      </w:r>
      <w:r w:rsidR="00932C02" w:rsidRPr="007F2770">
        <w:t> </w:t>
      </w:r>
      <w:bookmarkEnd w:id="3888"/>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889" w:name="_CR6_1_4"/>
      <w:bookmarkStart w:id="3890" w:name="_Toc20232756"/>
      <w:bookmarkStart w:id="3891" w:name="_Toc27746858"/>
      <w:bookmarkStart w:id="3892" w:name="_Toc36213040"/>
      <w:bookmarkStart w:id="3893" w:name="_Toc36657217"/>
      <w:bookmarkStart w:id="3894" w:name="_Toc45286881"/>
      <w:bookmarkStart w:id="3895" w:name="_Toc51948150"/>
      <w:bookmarkStart w:id="3896" w:name="_Toc51949242"/>
      <w:bookmarkStart w:id="3897" w:name="_Toc187745645"/>
      <w:bookmarkEnd w:id="3889"/>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890"/>
      <w:bookmarkEnd w:id="3891"/>
      <w:bookmarkEnd w:id="3892"/>
      <w:bookmarkEnd w:id="3893"/>
      <w:bookmarkEnd w:id="3894"/>
      <w:bookmarkEnd w:id="3895"/>
      <w:bookmarkEnd w:id="3896"/>
      <w:bookmarkEnd w:id="3897"/>
    </w:p>
    <w:p w14:paraId="4C1240D2" w14:textId="77777777" w:rsidR="008A3E1E" w:rsidRPr="007F2770" w:rsidRDefault="008A3E1E" w:rsidP="00781477">
      <w:pPr>
        <w:pStyle w:val="Heading4"/>
      </w:pPr>
      <w:bookmarkStart w:id="3898" w:name="_CR6_1_4_1"/>
      <w:bookmarkStart w:id="3899" w:name="_Toc20232757"/>
      <w:bookmarkStart w:id="3900" w:name="_Toc27746859"/>
      <w:bookmarkStart w:id="3901" w:name="_Toc36213041"/>
      <w:bookmarkStart w:id="3902" w:name="_Toc36657218"/>
      <w:bookmarkStart w:id="3903" w:name="_Toc45286882"/>
      <w:bookmarkStart w:id="3904" w:name="_Toc51948151"/>
      <w:bookmarkStart w:id="3905" w:name="_Toc51949243"/>
      <w:bookmarkStart w:id="3906" w:name="_Toc187745646"/>
      <w:bookmarkEnd w:id="3898"/>
      <w:r w:rsidRPr="007F2770">
        <w:t>6.1.4.1</w:t>
      </w:r>
      <w:r w:rsidRPr="007F2770">
        <w:tab/>
        <w:t>Coordination between 5GSM and ESM with N26 interface</w:t>
      </w:r>
      <w:bookmarkEnd w:id="3899"/>
      <w:bookmarkEnd w:id="3900"/>
      <w:bookmarkEnd w:id="3901"/>
      <w:bookmarkEnd w:id="3902"/>
      <w:bookmarkEnd w:id="3903"/>
      <w:bookmarkEnd w:id="3904"/>
      <w:bookmarkEnd w:id="3905"/>
      <w:bookmarkEnd w:id="3906"/>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907" w:name="_CR6_1_4_2"/>
      <w:bookmarkStart w:id="3908" w:name="_Toc20232758"/>
      <w:bookmarkStart w:id="3909" w:name="_Toc27746860"/>
      <w:bookmarkStart w:id="3910" w:name="_Toc36213042"/>
      <w:bookmarkStart w:id="3911" w:name="_Toc36657219"/>
      <w:bookmarkStart w:id="3912" w:name="_Toc45286883"/>
      <w:bookmarkStart w:id="3913" w:name="_Toc51948152"/>
      <w:bookmarkStart w:id="3914" w:name="_Toc51949244"/>
      <w:bookmarkStart w:id="3915" w:name="_Toc187745647"/>
      <w:bookmarkEnd w:id="3907"/>
      <w:r w:rsidRPr="007F2770">
        <w:t>6.1.4.</w:t>
      </w:r>
      <w:r w:rsidR="00E466A0" w:rsidRPr="007F2770">
        <w:t>2</w:t>
      </w:r>
      <w:r w:rsidRPr="007F2770">
        <w:tab/>
        <w:t>Coordination between 5GSM and ESM without N26 interface</w:t>
      </w:r>
      <w:bookmarkEnd w:id="3908"/>
      <w:bookmarkEnd w:id="3909"/>
      <w:bookmarkEnd w:id="3910"/>
      <w:bookmarkEnd w:id="3911"/>
      <w:bookmarkEnd w:id="3912"/>
      <w:bookmarkEnd w:id="3913"/>
      <w:bookmarkEnd w:id="3914"/>
      <w:bookmarkEnd w:id="3915"/>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3916" w:name="_CR6_1_4a"/>
      <w:bookmarkStart w:id="3917" w:name="_Toc36213043"/>
      <w:bookmarkStart w:id="3918" w:name="_Toc36657220"/>
      <w:bookmarkStart w:id="3919" w:name="_Toc45286884"/>
      <w:bookmarkStart w:id="3920" w:name="_Toc51948153"/>
      <w:bookmarkStart w:id="3921" w:name="_Toc51949245"/>
      <w:bookmarkStart w:id="3922" w:name="_Toc187745648"/>
      <w:bookmarkStart w:id="3923" w:name="_Toc27746861"/>
      <w:bookmarkEnd w:id="3916"/>
      <w:r w:rsidRPr="007F2770">
        <w:t>6.1.4</w:t>
      </w:r>
      <w:r w:rsidR="0003117F">
        <w:t>A</w:t>
      </w:r>
      <w:r w:rsidRPr="007F2770">
        <w:tab/>
        <w:t>Coordination between 5GSM and SM</w:t>
      </w:r>
      <w:bookmarkEnd w:id="3917"/>
      <w:bookmarkEnd w:id="3918"/>
      <w:bookmarkEnd w:id="3919"/>
      <w:bookmarkEnd w:id="3920"/>
      <w:bookmarkEnd w:id="3921"/>
      <w:bookmarkEnd w:id="3922"/>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924" w:name="_CR6_1_5"/>
      <w:bookmarkStart w:id="3925" w:name="_Toc36213044"/>
      <w:bookmarkStart w:id="3926" w:name="_Toc36657221"/>
      <w:bookmarkStart w:id="3927" w:name="_Toc45286885"/>
      <w:bookmarkStart w:id="3928" w:name="_Toc51948154"/>
      <w:bookmarkStart w:id="3929" w:name="_Toc51949246"/>
      <w:bookmarkStart w:id="3930" w:name="_Toc187745649"/>
      <w:bookmarkEnd w:id="3924"/>
      <w:r w:rsidRPr="007F2770">
        <w:t>6.1.5</w:t>
      </w:r>
      <w:r w:rsidRPr="007F2770">
        <w:tab/>
        <w:t>Coordination for interworking with ePDG connected to EPC</w:t>
      </w:r>
      <w:bookmarkEnd w:id="3923"/>
      <w:bookmarkEnd w:id="3925"/>
      <w:bookmarkEnd w:id="3926"/>
      <w:bookmarkEnd w:id="3927"/>
      <w:bookmarkEnd w:id="3928"/>
      <w:bookmarkEnd w:id="3929"/>
      <w:bookmarkEnd w:id="3930"/>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823FD9"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931" w:name="_Toc20232759"/>
      <w:bookmarkStart w:id="3932" w:name="_Toc27746862"/>
      <w:bookmarkStart w:id="3933" w:name="_Toc36213045"/>
      <w:bookmarkStart w:id="3934" w:name="_Toc36657222"/>
      <w:bookmarkStart w:id="3935"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936" w:name="_Toc51948155"/>
      <w:bookmarkStart w:id="3937"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3938" w:name="_CR6_2"/>
      <w:bookmarkStart w:id="3939" w:name="_Toc187745650"/>
      <w:bookmarkEnd w:id="3938"/>
      <w:r w:rsidRPr="007F2770">
        <w:t>6.</w:t>
      </w:r>
      <w:r w:rsidR="00CB6016" w:rsidRPr="007F2770">
        <w:t>2</w:t>
      </w:r>
      <w:r w:rsidRPr="007F2770">
        <w:tab/>
        <w:t xml:space="preserve">General </w:t>
      </w:r>
      <w:r w:rsidR="004B5A6C" w:rsidRPr="007F2770">
        <w:t>on elementary 5G</w:t>
      </w:r>
      <w:r w:rsidRPr="007F2770">
        <w:t>SM procedures</w:t>
      </w:r>
      <w:bookmarkEnd w:id="3931"/>
      <w:bookmarkEnd w:id="3932"/>
      <w:bookmarkEnd w:id="3933"/>
      <w:bookmarkEnd w:id="3934"/>
      <w:bookmarkEnd w:id="3935"/>
      <w:bookmarkEnd w:id="3936"/>
      <w:bookmarkEnd w:id="3937"/>
      <w:bookmarkEnd w:id="3939"/>
    </w:p>
    <w:p w14:paraId="0682E15A" w14:textId="77777777" w:rsidR="00362D2E" w:rsidRPr="007F2770" w:rsidRDefault="00362D2E" w:rsidP="00781477">
      <w:pPr>
        <w:pStyle w:val="Heading3"/>
      </w:pPr>
      <w:bookmarkStart w:id="3940" w:name="_CR6_2_1"/>
      <w:bookmarkStart w:id="3941" w:name="_Toc20232760"/>
      <w:bookmarkStart w:id="3942" w:name="_Toc27746863"/>
      <w:bookmarkStart w:id="3943" w:name="_Toc36213046"/>
      <w:bookmarkStart w:id="3944" w:name="_Toc36657223"/>
      <w:bookmarkStart w:id="3945" w:name="_Toc45286887"/>
      <w:bookmarkStart w:id="3946" w:name="_Toc51948156"/>
      <w:bookmarkStart w:id="3947" w:name="_Toc51949248"/>
      <w:bookmarkStart w:id="3948" w:name="_Toc187745651"/>
      <w:bookmarkEnd w:id="3940"/>
      <w:r w:rsidRPr="007F2770">
        <w:t>6.</w:t>
      </w:r>
      <w:r w:rsidR="00CB6016" w:rsidRPr="007F2770">
        <w:t>2</w:t>
      </w:r>
      <w:r w:rsidRPr="007F2770">
        <w:t>.1</w:t>
      </w:r>
      <w:r w:rsidRPr="007F2770">
        <w:tab/>
        <w:t>Principles of PTI handling for 5GSM procedures</w:t>
      </w:r>
      <w:bookmarkEnd w:id="3941"/>
      <w:bookmarkEnd w:id="3942"/>
      <w:bookmarkEnd w:id="3943"/>
      <w:bookmarkEnd w:id="3944"/>
      <w:bookmarkEnd w:id="3945"/>
      <w:bookmarkEnd w:id="3946"/>
      <w:bookmarkEnd w:id="3947"/>
      <w:bookmarkEnd w:id="3948"/>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4.9pt" o:ole="">
            <v:imagedata r:id="rId70" o:title=""/>
          </v:shape>
          <o:OLEObject Type="Embed" ProgID="Visio.Drawing.15" ShapeID="_x0000_i1054" DrawAspect="Content" ObjectID="_1798539305" r:id="rId71"/>
        </w:object>
      </w:r>
    </w:p>
    <w:p w14:paraId="456B27B5" w14:textId="77777777" w:rsidR="00ED337E" w:rsidRPr="007F2770" w:rsidRDefault="00ED337E" w:rsidP="00ED337E">
      <w:pPr>
        <w:pStyle w:val="TF"/>
      </w:pPr>
      <w:bookmarkStart w:id="3949" w:name="_CRFigure6_2_1_1"/>
      <w:r w:rsidRPr="007F2770">
        <w:t>Figure </w:t>
      </w:r>
      <w:bookmarkEnd w:id="3949"/>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4.9pt" o:ole="">
            <v:imagedata r:id="rId72" o:title=""/>
          </v:shape>
          <o:OLEObject Type="Embed" ProgID="Visio.Drawing.15" ShapeID="_x0000_i1055" DrawAspect="Content" ObjectID="_1798539306" r:id="rId73"/>
        </w:object>
      </w:r>
    </w:p>
    <w:p w14:paraId="1B32E7EC" w14:textId="77777777" w:rsidR="00ED337E" w:rsidRPr="007F2770" w:rsidRDefault="00ED337E" w:rsidP="00ED337E">
      <w:pPr>
        <w:pStyle w:val="TF"/>
      </w:pPr>
      <w:bookmarkStart w:id="3950" w:name="_CRFigure6_2_1_2"/>
      <w:r w:rsidRPr="007F2770">
        <w:t>Figure </w:t>
      </w:r>
      <w:bookmarkEnd w:id="3950"/>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4" o:title=""/>
          </v:shape>
          <o:OLEObject Type="Embed" ProgID="Visio.Drawing.15" ShapeID="_x0000_i1056" DrawAspect="Content" ObjectID="_1798539307" r:id="rId75"/>
        </w:object>
      </w:r>
    </w:p>
    <w:p w14:paraId="691A3830" w14:textId="77777777" w:rsidR="00ED337E" w:rsidRPr="007F2770" w:rsidRDefault="00ED337E" w:rsidP="00ED337E">
      <w:pPr>
        <w:pStyle w:val="TF"/>
      </w:pPr>
      <w:bookmarkStart w:id="3951" w:name="_CRFigure6_2_1_3"/>
      <w:r w:rsidRPr="007F2770">
        <w:t>Figure </w:t>
      </w:r>
      <w:bookmarkEnd w:id="3951"/>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4.9pt" o:ole="">
            <v:imagedata r:id="rId76" o:title=""/>
          </v:shape>
          <o:OLEObject Type="Embed" ProgID="Visio.Drawing.15" ShapeID="_x0000_i1057" DrawAspect="Content" ObjectID="_1798539308" r:id="rId77"/>
        </w:object>
      </w:r>
    </w:p>
    <w:p w14:paraId="18A3D648" w14:textId="77777777" w:rsidR="00ED337E" w:rsidRPr="007F2770" w:rsidRDefault="00ED337E" w:rsidP="00A96786">
      <w:pPr>
        <w:pStyle w:val="TF"/>
      </w:pPr>
      <w:bookmarkStart w:id="3952" w:name="_CRFigure6_2_1_4"/>
      <w:r w:rsidRPr="007F2770">
        <w:t>Figure </w:t>
      </w:r>
      <w:bookmarkEnd w:id="3952"/>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953" w:name="_CR6_2_2"/>
      <w:bookmarkStart w:id="3954" w:name="_Toc20232761"/>
      <w:bookmarkStart w:id="3955" w:name="_Toc27746864"/>
      <w:bookmarkStart w:id="3956" w:name="_Toc36213047"/>
      <w:bookmarkStart w:id="3957" w:name="_Toc36657224"/>
      <w:bookmarkStart w:id="3958" w:name="_Toc45286888"/>
      <w:bookmarkStart w:id="3959" w:name="_Toc51948157"/>
      <w:bookmarkStart w:id="3960" w:name="_Toc51949249"/>
      <w:bookmarkStart w:id="3961" w:name="_Toc187745652"/>
      <w:bookmarkEnd w:id="3953"/>
      <w:r w:rsidRPr="007F2770">
        <w:t>6.2.2</w:t>
      </w:r>
      <w:r w:rsidRPr="007F2770">
        <w:tab/>
        <w:t>PDU session types</w:t>
      </w:r>
      <w:bookmarkEnd w:id="3954"/>
      <w:bookmarkEnd w:id="3955"/>
      <w:bookmarkEnd w:id="3956"/>
      <w:bookmarkEnd w:id="3957"/>
      <w:bookmarkEnd w:id="3958"/>
      <w:bookmarkEnd w:id="3959"/>
      <w:bookmarkEnd w:id="3960"/>
      <w:bookmarkEnd w:id="3961"/>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962" w:name="_CR6_2_3"/>
      <w:bookmarkStart w:id="3963" w:name="_Toc20232762"/>
      <w:bookmarkStart w:id="3964" w:name="_Toc27746865"/>
      <w:bookmarkStart w:id="3965" w:name="_Toc36213048"/>
      <w:bookmarkStart w:id="3966" w:name="_Toc36657225"/>
      <w:bookmarkStart w:id="3967" w:name="_Toc45286889"/>
      <w:bookmarkStart w:id="3968" w:name="_Toc51948158"/>
      <w:bookmarkStart w:id="3969" w:name="_Toc51949250"/>
      <w:bookmarkStart w:id="3970" w:name="_Toc187745653"/>
      <w:bookmarkEnd w:id="3962"/>
      <w:r w:rsidRPr="007F2770">
        <w:t>6.2.3</w:t>
      </w:r>
      <w:r w:rsidRPr="007F2770">
        <w:tab/>
        <w:t>PDU session management</w:t>
      </w:r>
      <w:bookmarkEnd w:id="3963"/>
      <w:bookmarkEnd w:id="3964"/>
      <w:bookmarkEnd w:id="3965"/>
      <w:bookmarkEnd w:id="3966"/>
      <w:bookmarkEnd w:id="3967"/>
      <w:bookmarkEnd w:id="3968"/>
      <w:bookmarkEnd w:id="3969"/>
      <w:bookmarkEnd w:id="3970"/>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971" w:name="_CR6_2_4"/>
      <w:bookmarkStart w:id="3972" w:name="_Toc20232763"/>
      <w:bookmarkStart w:id="3973" w:name="_Toc27746866"/>
      <w:bookmarkStart w:id="3974" w:name="_Toc36213049"/>
      <w:bookmarkStart w:id="3975" w:name="_Toc36657226"/>
      <w:bookmarkStart w:id="3976" w:name="_Toc45286890"/>
      <w:bookmarkStart w:id="3977" w:name="_Toc51948159"/>
      <w:bookmarkStart w:id="3978" w:name="_Toc51949251"/>
      <w:bookmarkStart w:id="3979" w:name="_Toc187745654"/>
      <w:bookmarkEnd w:id="3971"/>
      <w:r w:rsidRPr="007F2770">
        <w:t>6.2.4</w:t>
      </w:r>
      <w:r w:rsidRPr="007F2770">
        <w:tab/>
        <w:t>IP address allocation</w:t>
      </w:r>
      <w:bookmarkEnd w:id="3972"/>
      <w:bookmarkEnd w:id="3973"/>
      <w:bookmarkEnd w:id="3974"/>
      <w:bookmarkEnd w:id="3975"/>
      <w:bookmarkEnd w:id="3976"/>
      <w:bookmarkEnd w:id="3977"/>
      <w:bookmarkEnd w:id="3978"/>
      <w:bookmarkEnd w:id="3979"/>
    </w:p>
    <w:p w14:paraId="7E0AA800" w14:textId="77777777" w:rsidR="003E0676" w:rsidRPr="007F2770" w:rsidRDefault="00A96786" w:rsidP="00781477">
      <w:pPr>
        <w:pStyle w:val="Heading4"/>
        <w:rPr>
          <w:noProof/>
          <w:lang w:val="en-US" w:eastAsia="zh-CN"/>
        </w:rPr>
      </w:pPr>
      <w:bookmarkStart w:id="3980" w:name="_CR6_2_4_1"/>
      <w:bookmarkStart w:id="3981" w:name="_Toc20232764"/>
      <w:bookmarkStart w:id="3982" w:name="_Toc27746867"/>
      <w:bookmarkStart w:id="3983" w:name="_Toc36213050"/>
      <w:bookmarkStart w:id="3984" w:name="_Toc36657227"/>
      <w:bookmarkStart w:id="3985" w:name="_Toc45286891"/>
      <w:bookmarkStart w:id="3986" w:name="_Toc51948160"/>
      <w:bookmarkStart w:id="3987" w:name="_Toc51949252"/>
      <w:bookmarkStart w:id="3988" w:name="_Toc187745655"/>
      <w:bookmarkEnd w:id="3980"/>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981"/>
      <w:bookmarkEnd w:id="3982"/>
      <w:bookmarkEnd w:id="3983"/>
      <w:bookmarkEnd w:id="3984"/>
      <w:bookmarkEnd w:id="3985"/>
      <w:bookmarkEnd w:id="3986"/>
      <w:bookmarkEnd w:id="3987"/>
      <w:bookmarkEnd w:id="3988"/>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989" w:name="_CR6_2_4_2"/>
      <w:bookmarkStart w:id="3990" w:name="_Toc20232765"/>
      <w:bookmarkStart w:id="3991" w:name="_Toc27746868"/>
      <w:bookmarkStart w:id="3992" w:name="_Toc36213051"/>
      <w:bookmarkStart w:id="3993" w:name="_Toc36657228"/>
      <w:bookmarkStart w:id="3994" w:name="_Toc45286892"/>
      <w:bookmarkStart w:id="3995" w:name="_Toc51948161"/>
      <w:bookmarkStart w:id="3996" w:name="_Toc51949253"/>
      <w:bookmarkStart w:id="3997" w:name="_Toc187745656"/>
      <w:bookmarkEnd w:id="3989"/>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990"/>
      <w:bookmarkEnd w:id="3991"/>
      <w:bookmarkEnd w:id="3992"/>
      <w:bookmarkEnd w:id="3993"/>
      <w:bookmarkEnd w:id="3994"/>
      <w:bookmarkEnd w:id="3995"/>
      <w:bookmarkEnd w:id="3996"/>
      <w:bookmarkEnd w:id="3997"/>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998" w:name="_CR6_2_4_2a"/>
      <w:bookmarkStart w:id="3999" w:name="_Toc187745657"/>
      <w:bookmarkEnd w:id="3998"/>
      <w:r w:rsidRPr="007F2770">
        <w:rPr>
          <w:noProof/>
          <w:lang w:val="en-US" w:eastAsia="zh-CN"/>
        </w:rPr>
        <w:t>6.2.4.2a</w:t>
      </w:r>
      <w:r w:rsidRPr="007F2770">
        <w:rPr>
          <w:noProof/>
          <w:lang w:val="en-US" w:eastAsia="zh-CN"/>
        </w:rPr>
        <w:tab/>
      </w:r>
      <w:r w:rsidRPr="007F2770">
        <w:rPr>
          <w:lang w:val="en-US"/>
        </w:rPr>
        <w:t>IPv6 prefix delegation via DHCPv6</w:t>
      </w:r>
      <w:bookmarkEnd w:id="3999"/>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000" w:name="_CR6_2_4_3"/>
      <w:bookmarkStart w:id="4001" w:name="_Toc20232766"/>
      <w:bookmarkStart w:id="4002" w:name="_Toc27746869"/>
      <w:bookmarkStart w:id="4003" w:name="_Toc36213052"/>
      <w:bookmarkStart w:id="4004" w:name="_Toc36657229"/>
      <w:bookmarkStart w:id="4005" w:name="_Toc45286893"/>
      <w:bookmarkStart w:id="4006" w:name="_Toc51948162"/>
      <w:bookmarkStart w:id="4007" w:name="_Toc51949254"/>
      <w:bookmarkStart w:id="4008" w:name="_Toc187745658"/>
      <w:bookmarkEnd w:id="4000"/>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001"/>
      <w:bookmarkEnd w:id="4002"/>
      <w:bookmarkEnd w:id="4003"/>
      <w:bookmarkEnd w:id="4004"/>
      <w:bookmarkEnd w:id="4005"/>
      <w:bookmarkEnd w:id="4006"/>
      <w:bookmarkEnd w:id="4007"/>
      <w:bookmarkEnd w:id="4008"/>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009" w:name="_Toc20232767"/>
      <w:bookmarkStart w:id="4010"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011" w:name="_CR6_2_4_4"/>
      <w:bookmarkStart w:id="4012" w:name="_Toc187745659"/>
      <w:bookmarkStart w:id="4013" w:name="_Toc36213053"/>
      <w:bookmarkStart w:id="4014" w:name="_Toc36657230"/>
      <w:bookmarkStart w:id="4015" w:name="_Toc45286894"/>
      <w:bookmarkStart w:id="4016" w:name="_Toc51948163"/>
      <w:bookmarkStart w:id="4017" w:name="_Toc51949255"/>
      <w:bookmarkEnd w:id="4011"/>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012"/>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018" w:name="_CR6_2_5"/>
      <w:bookmarkStart w:id="4019" w:name="_Toc187745660"/>
      <w:bookmarkEnd w:id="4018"/>
      <w:r w:rsidRPr="007F2770">
        <w:t>6.2.5</w:t>
      </w:r>
      <w:r w:rsidRPr="007F2770">
        <w:tab/>
        <w:t>Quality of service</w:t>
      </w:r>
      <w:bookmarkEnd w:id="4009"/>
      <w:bookmarkEnd w:id="4010"/>
      <w:bookmarkEnd w:id="4013"/>
      <w:bookmarkEnd w:id="4014"/>
      <w:bookmarkEnd w:id="4015"/>
      <w:bookmarkEnd w:id="4016"/>
      <w:bookmarkEnd w:id="4017"/>
      <w:bookmarkEnd w:id="4019"/>
    </w:p>
    <w:p w14:paraId="0C434F13" w14:textId="77777777" w:rsidR="003E0676" w:rsidRPr="007F2770" w:rsidRDefault="00A96786" w:rsidP="00781477">
      <w:pPr>
        <w:pStyle w:val="Heading4"/>
      </w:pPr>
      <w:bookmarkStart w:id="4020" w:name="_CR6_2_5_1"/>
      <w:bookmarkStart w:id="4021" w:name="_Toc20232768"/>
      <w:bookmarkStart w:id="4022" w:name="_Toc27746871"/>
      <w:bookmarkStart w:id="4023" w:name="_Toc36213054"/>
      <w:bookmarkStart w:id="4024" w:name="_Toc36657231"/>
      <w:bookmarkStart w:id="4025" w:name="_Toc45286895"/>
      <w:bookmarkStart w:id="4026" w:name="_Toc51948164"/>
      <w:bookmarkStart w:id="4027" w:name="_Toc51949256"/>
      <w:bookmarkStart w:id="4028" w:name="_Toc187745661"/>
      <w:bookmarkEnd w:id="4020"/>
      <w:r w:rsidRPr="007F2770">
        <w:t>6</w:t>
      </w:r>
      <w:r w:rsidR="00ED337E" w:rsidRPr="007F2770">
        <w:t>.</w:t>
      </w:r>
      <w:r w:rsidRPr="007F2770">
        <w:t>2.5</w:t>
      </w:r>
      <w:r w:rsidR="00ED337E" w:rsidRPr="007F2770">
        <w:t>.1</w:t>
      </w:r>
      <w:r w:rsidR="00ED337E" w:rsidRPr="007F2770">
        <w:tab/>
        <w:t>General</w:t>
      </w:r>
      <w:bookmarkEnd w:id="4021"/>
      <w:bookmarkEnd w:id="4022"/>
      <w:bookmarkEnd w:id="4023"/>
      <w:bookmarkEnd w:id="4024"/>
      <w:bookmarkEnd w:id="4025"/>
      <w:bookmarkEnd w:id="4026"/>
      <w:bookmarkEnd w:id="4027"/>
      <w:bookmarkEnd w:id="4028"/>
    </w:p>
    <w:p w14:paraId="0D3D37AA" w14:textId="77777777" w:rsidR="003E0676" w:rsidRPr="007F2770" w:rsidRDefault="00A96786" w:rsidP="00781477">
      <w:pPr>
        <w:pStyle w:val="Heading5"/>
      </w:pPr>
      <w:bookmarkStart w:id="4029" w:name="_CR6_2_5_1_1"/>
      <w:bookmarkStart w:id="4030" w:name="_Toc20232769"/>
      <w:bookmarkStart w:id="4031" w:name="_Toc27746872"/>
      <w:bookmarkStart w:id="4032" w:name="_Toc36213055"/>
      <w:bookmarkStart w:id="4033" w:name="_Toc36657232"/>
      <w:bookmarkStart w:id="4034" w:name="_Toc45286896"/>
      <w:bookmarkStart w:id="4035" w:name="_Toc51948165"/>
      <w:bookmarkStart w:id="4036" w:name="_Toc51949257"/>
      <w:bookmarkStart w:id="4037" w:name="_Toc187745662"/>
      <w:bookmarkEnd w:id="4029"/>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030"/>
      <w:bookmarkEnd w:id="4031"/>
      <w:bookmarkEnd w:id="4032"/>
      <w:bookmarkEnd w:id="4033"/>
      <w:bookmarkEnd w:id="4034"/>
      <w:bookmarkEnd w:id="4035"/>
      <w:bookmarkEnd w:id="4036"/>
      <w:bookmarkEnd w:id="4037"/>
    </w:p>
    <w:p w14:paraId="008D2B3C" w14:textId="77777777" w:rsidR="003E0676" w:rsidRPr="007F2770" w:rsidRDefault="00A96786" w:rsidP="007740BE">
      <w:pPr>
        <w:pStyle w:val="Heading6"/>
        <w:numPr>
          <w:ilvl w:val="5"/>
          <w:numId w:val="0"/>
        </w:numPr>
        <w:ind w:left="1152" w:hanging="432"/>
      </w:pPr>
      <w:bookmarkStart w:id="4038" w:name="_CR6_2_5_1_1_1"/>
      <w:bookmarkStart w:id="4039" w:name="_Toc20232770"/>
      <w:bookmarkStart w:id="4040" w:name="_Toc27746873"/>
      <w:bookmarkStart w:id="4041" w:name="_Toc36213056"/>
      <w:bookmarkStart w:id="4042" w:name="_Toc36657233"/>
      <w:bookmarkStart w:id="4043" w:name="_Toc45286897"/>
      <w:bookmarkStart w:id="4044" w:name="_Toc51948166"/>
      <w:bookmarkStart w:id="4045" w:name="_Toc51949258"/>
      <w:bookmarkStart w:id="4046" w:name="_Toc187745663"/>
      <w:bookmarkEnd w:id="4038"/>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039"/>
      <w:bookmarkEnd w:id="4040"/>
      <w:bookmarkEnd w:id="4041"/>
      <w:bookmarkEnd w:id="4042"/>
      <w:bookmarkEnd w:id="4043"/>
      <w:bookmarkEnd w:id="4044"/>
      <w:bookmarkEnd w:id="4045"/>
      <w:bookmarkEnd w:id="4046"/>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047" w:name="_CR6_2_5_1_1_2"/>
      <w:bookmarkStart w:id="4048" w:name="_Toc20232771"/>
      <w:bookmarkStart w:id="4049" w:name="_Toc27746874"/>
      <w:bookmarkStart w:id="4050" w:name="_Toc36213057"/>
      <w:bookmarkStart w:id="4051" w:name="_Toc36657234"/>
      <w:bookmarkStart w:id="4052" w:name="_Toc45286898"/>
      <w:bookmarkStart w:id="4053" w:name="_Toc51948167"/>
      <w:bookmarkStart w:id="4054" w:name="_Toc51949259"/>
      <w:bookmarkStart w:id="4055" w:name="_Toc187745664"/>
      <w:bookmarkEnd w:id="4047"/>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048"/>
      <w:bookmarkEnd w:id="4049"/>
      <w:bookmarkEnd w:id="4050"/>
      <w:bookmarkEnd w:id="4051"/>
      <w:bookmarkEnd w:id="4052"/>
      <w:bookmarkEnd w:id="4053"/>
      <w:bookmarkEnd w:id="4054"/>
      <w:bookmarkEnd w:id="4055"/>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056" w:name="_CR6_2_5_1_1_3"/>
      <w:bookmarkStart w:id="4057" w:name="_Toc20232772"/>
      <w:bookmarkStart w:id="4058" w:name="_Toc27746875"/>
      <w:bookmarkStart w:id="4059" w:name="_Toc36213058"/>
      <w:bookmarkStart w:id="4060" w:name="_Toc36657235"/>
      <w:bookmarkStart w:id="4061" w:name="_Toc45286899"/>
      <w:bookmarkStart w:id="4062" w:name="_Toc51948168"/>
      <w:bookmarkStart w:id="4063" w:name="_Toc51949260"/>
      <w:bookmarkStart w:id="4064" w:name="_Toc187745665"/>
      <w:bookmarkEnd w:id="4056"/>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057"/>
      <w:bookmarkEnd w:id="4058"/>
      <w:bookmarkEnd w:id="4059"/>
      <w:bookmarkEnd w:id="4060"/>
      <w:bookmarkEnd w:id="4061"/>
      <w:bookmarkEnd w:id="4062"/>
      <w:bookmarkEnd w:id="4063"/>
      <w:bookmarkEnd w:id="4064"/>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065" w:name="_CR6_2_5_1_1_4"/>
      <w:bookmarkStart w:id="4066" w:name="_Toc20232773"/>
      <w:bookmarkStart w:id="4067" w:name="_Toc27746876"/>
      <w:bookmarkStart w:id="4068" w:name="_Toc36213059"/>
      <w:bookmarkStart w:id="4069" w:name="_Toc36657236"/>
      <w:bookmarkStart w:id="4070" w:name="_Toc45286900"/>
      <w:bookmarkStart w:id="4071" w:name="_Toc51948169"/>
      <w:bookmarkStart w:id="4072" w:name="_Toc51949261"/>
      <w:bookmarkStart w:id="4073" w:name="_Toc187745666"/>
      <w:bookmarkEnd w:id="4065"/>
      <w:r w:rsidRPr="007F2770">
        <w:t>6.2.5.1.1.4</w:t>
      </w:r>
      <w:r w:rsidRPr="007F2770">
        <w:tab/>
        <w:t>QoS flow descriptions</w:t>
      </w:r>
      <w:bookmarkEnd w:id="4066"/>
      <w:bookmarkEnd w:id="4067"/>
      <w:bookmarkEnd w:id="4068"/>
      <w:bookmarkEnd w:id="4069"/>
      <w:bookmarkEnd w:id="4070"/>
      <w:bookmarkEnd w:id="4071"/>
      <w:bookmarkEnd w:id="4072"/>
      <w:bookmarkEnd w:id="4073"/>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074" w:name="_CR6_2_5_1_2"/>
      <w:bookmarkStart w:id="4075" w:name="_Toc20232774"/>
      <w:bookmarkStart w:id="4076" w:name="_Toc27746877"/>
      <w:bookmarkStart w:id="4077" w:name="_Toc36213060"/>
      <w:bookmarkStart w:id="4078" w:name="_Toc36657237"/>
      <w:bookmarkStart w:id="4079" w:name="_Toc45286901"/>
      <w:bookmarkStart w:id="4080" w:name="_Toc51948170"/>
      <w:bookmarkStart w:id="4081" w:name="_Toc51949262"/>
      <w:bookmarkStart w:id="4082" w:name="_Toc187745667"/>
      <w:bookmarkEnd w:id="4074"/>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075"/>
      <w:bookmarkEnd w:id="4076"/>
      <w:bookmarkEnd w:id="4077"/>
      <w:bookmarkEnd w:id="4078"/>
      <w:bookmarkEnd w:id="4079"/>
      <w:bookmarkEnd w:id="4080"/>
      <w:bookmarkEnd w:id="4081"/>
      <w:bookmarkEnd w:id="4082"/>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083" w:name="_CR6_2_5_1_2A"/>
      <w:bookmarkStart w:id="4084" w:name="_Toc20232775"/>
      <w:bookmarkStart w:id="4085" w:name="_Toc27746878"/>
      <w:bookmarkStart w:id="4086" w:name="_Toc36213061"/>
      <w:bookmarkStart w:id="4087" w:name="_Toc36657238"/>
      <w:bookmarkStart w:id="4088" w:name="_Toc45286902"/>
      <w:bookmarkStart w:id="4089" w:name="_Toc51948171"/>
      <w:bookmarkStart w:id="4090" w:name="_Toc51949263"/>
      <w:bookmarkStart w:id="4091" w:name="_Toc187745668"/>
      <w:bookmarkEnd w:id="4083"/>
      <w:r w:rsidRPr="007F2770">
        <w:t>6.2.5.1.2A</w:t>
      </w:r>
      <w:r w:rsidRPr="007F2770">
        <w:tab/>
      </w:r>
      <w:bookmarkEnd w:id="4084"/>
      <w:r w:rsidR="00DC0078" w:rsidRPr="007F2770">
        <w:rPr>
          <w:noProof/>
          <w:lang w:val="en-US"/>
        </w:rPr>
        <w:t>Void</w:t>
      </w:r>
      <w:bookmarkEnd w:id="4085"/>
      <w:bookmarkEnd w:id="4086"/>
      <w:bookmarkEnd w:id="4087"/>
      <w:bookmarkEnd w:id="4088"/>
      <w:bookmarkEnd w:id="4089"/>
      <w:bookmarkEnd w:id="4090"/>
      <w:bookmarkEnd w:id="4091"/>
    </w:p>
    <w:p w14:paraId="4CBF871C" w14:textId="77777777" w:rsidR="00ED337E" w:rsidRPr="007F2770" w:rsidRDefault="00A96786" w:rsidP="00781477">
      <w:pPr>
        <w:pStyle w:val="Heading5"/>
      </w:pPr>
      <w:bookmarkStart w:id="4092" w:name="_CR6_2_5_1_3"/>
      <w:bookmarkStart w:id="4093" w:name="_Toc20232776"/>
      <w:bookmarkStart w:id="4094" w:name="_Toc27746879"/>
      <w:bookmarkStart w:id="4095" w:name="_Toc36213062"/>
      <w:bookmarkStart w:id="4096" w:name="_Toc36657239"/>
      <w:bookmarkStart w:id="4097" w:name="_Toc45286903"/>
      <w:bookmarkStart w:id="4098" w:name="_Toc51948172"/>
      <w:bookmarkStart w:id="4099" w:name="_Toc51949264"/>
      <w:bookmarkStart w:id="4100" w:name="_Toc187745669"/>
      <w:bookmarkEnd w:id="4092"/>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093"/>
      <w:bookmarkEnd w:id="4094"/>
      <w:bookmarkEnd w:id="4095"/>
      <w:bookmarkEnd w:id="4096"/>
      <w:bookmarkEnd w:id="4097"/>
      <w:bookmarkEnd w:id="4098"/>
      <w:bookmarkEnd w:id="4099"/>
      <w:bookmarkEnd w:id="4100"/>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101" w:name="_CR6_2_5_1_4"/>
      <w:bookmarkStart w:id="4102" w:name="_Toc20232777"/>
      <w:bookmarkStart w:id="4103" w:name="_Toc27746880"/>
      <w:bookmarkStart w:id="4104" w:name="_Toc36213063"/>
      <w:bookmarkStart w:id="4105" w:name="_Toc36657240"/>
      <w:bookmarkStart w:id="4106" w:name="_Toc45286904"/>
      <w:bookmarkStart w:id="4107" w:name="_Toc51948173"/>
      <w:bookmarkStart w:id="4108" w:name="_Toc51949265"/>
      <w:bookmarkStart w:id="4109" w:name="_Toc187745670"/>
      <w:bookmarkEnd w:id="4101"/>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102"/>
      <w:bookmarkEnd w:id="4103"/>
      <w:bookmarkEnd w:id="4104"/>
      <w:bookmarkEnd w:id="4105"/>
      <w:bookmarkEnd w:id="4106"/>
      <w:bookmarkEnd w:id="4107"/>
      <w:bookmarkEnd w:id="4108"/>
      <w:bookmarkEnd w:id="4109"/>
    </w:p>
    <w:p w14:paraId="574C9236" w14:textId="77777777" w:rsidR="003E0676" w:rsidRPr="007F2770" w:rsidRDefault="00A96786" w:rsidP="007740BE">
      <w:pPr>
        <w:pStyle w:val="Heading6"/>
        <w:numPr>
          <w:ilvl w:val="5"/>
          <w:numId w:val="0"/>
        </w:numPr>
        <w:ind w:left="1152" w:hanging="432"/>
      </w:pPr>
      <w:bookmarkStart w:id="4110" w:name="_CR6_2_5_1_4_1"/>
      <w:bookmarkStart w:id="4111" w:name="_Toc20232778"/>
      <w:bookmarkStart w:id="4112" w:name="_Toc27746881"/>
      <w:bookmarkStart w:id="4113" w:name="_Toc36213064"/>
      <w:bookmarkStart w:id="4114" w:name="_Toc36657241"/>
      <w:bookmarkStart w:id="4115" w:name="_Toc45286905"/>
      <w:bookmarkStart w:id="4116" w:name="_Toc51948174"/>
      <w:bookmarkStart w:id="4117" w:name="_Toc51949266"/>
      <w:bookmarkStart w:id="4118" w:name="_Toc187745671"/>
      <w:bookmarkEnd w:id="4110"/>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111"/>
      <w:bookmarkEnd w:id="4112"/>
      <w:bookmarkEnd w:id="4113"/>
      <w:bookmarkEnd w:id="4114"/>
      <w:bookmarkEnd w:id="4115"/>
      <w:bookmarkEnd w:id="4116"/>
      <w:bookmarkEnd w:id="4117"/>
      <w:bookmarkEnd w:id="4118"/>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119" w:name="_CR6_2_5_1_4_2"/>
      <w:bookmarkStart w:id="4120" w:name="_Toc20232779"/>
      <w:bookmarkStart w:id="4121" w:name="_Toc27746882"/>
      <w:bookmarkStart w:id="4122" w:name="_Toc36213065"/>
      <w:bookmarkStart w:id="4123" w:name="_Toc36657242"/>
      <w:bookmarkStart w:id="4124" w:name="_Toc45286906"/>
      <w:bookmarkStart w:id="4125" w:name="_Toc51948175"/>
      <w:bookmarkStart w:id="4126" w:name="_Toc51949267"/>
      <w:bookmarkStart w:id="4127" w:name="_Toc187745672"/>
      <w:bookmarkEnd w:id="4119"/>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120"/>
      <w:bookmarkEnd w:id="4121"/>
      <w:bookmarkEnd w:id="4122"/>
      <w:bookmarkEnd w:id="4123"/>
      <w:bookmarkEnd w:id="4124"/>
      <w:bookmarkEnd w:id="4125"/>
      <w:bookmarkEnd w:id="4126"/>
      <w:bookmarkEnd w:id="4127"/>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128" w:name="_CR6_2_5_1_4_3"/>
      <w:bookmarkStart w:id="4129" w:name="_Toc20232780"/>
      <w:bookmarkStart w:id="4130" w:name="_Toc27746883"/>
      <w:bookmarkStart w:id="4131" w:name="_Toc36213066"/>
      <w:bookmarkStart w:id="4132" w:name="_Toc36657243"/>
      <w:bookmarkStart w:id="4133" w:name="_Toc45286907"/>
      <w:bookmarkStart w:id="4134" w:name="_Toc51948176"/>
      <w:bookmarkStart w:id="4135" w:name="_Toc51949268"/>
      <w:bookmarkStart w:id="4136" w:name="_Toc187745673"/>
      <w:bookmarkEnd w:id="4128"/>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129"/>
      <w:bookmarkEnd w:id="4130"/>
      <w:bookmarkEnd w:id="4131"/>
      <w:bookmarkEnd w:id="4132"/>
      <w:bookmarkEnd w:id="4133"/>
      <w:bookmarkEnd w:id="4134"/>
      <w:bookmarkEnd w:id="4135"/>
      <w:bookmarkEnd w:id="4136"/>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137" w:name="_CR6_2_5_1_4_4"/>
      <w:bookmarkStart w:id="4138" w:name="_Toc20232781"/>
      <w:bookmarkStart w:id="4139" w:name="_Toc27746884"/>
      <w:bookmarkStart w:id="4140" w:name="_Toc36213067"/>
      <w:bookmarkStart w:id="4141" w:name="_Toc36657244"/>
      <w:bookmarkStart w:id="4142" w:name="_Toc45286908"/>
      <w:bookmarkStart w:id="4143" w:name="_Toc51948177"/>
      <w:bookmarkStart w:id="4144" w:name="_Toc51949269"/>
      <w:bookmarkStart w:id="4145" w:name="_Toc187745674"/>
      <w:bookmarkEnd w:id="4137"/>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138"/>
      <w:bookmarkEnd w:id="4139"/>
      <w:bookmarkEnd w:id="4140"/>
      <w:bookmarkEnd w:id="4141"/>
      <w:bookmarkEnd w:id="4142"/>
      <w:bookmarkEnd w:id="4143"/>
      <w:bookmarkEnd w:id="4144"/>
      <w:bookmarkEnd w:id="4145"/>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146" w:name="_CR6_2_5_1_4_5"/>
      <w:bookmarkStart w:id="4147" w:name="_Toc20232782"/>
      <w:bookmarkStart w:id="4148" w:name="_Toc27746885"/>
      <w:bookmarkStart w:id="4149" w:name="_Toc36213068"/>
      <w:bookmarkStart w:id="4150" w:name="_Toc36657245"/>
      <w:bookmarkStart w:id="4151" w:name="_Toc45286909"/>
      <w:bookmarkStart w:id="4152" w:name="_Toc51948178"/>
      <w:bookmarkStart w:id="4153" w:name="_Toc51949270"/>
      <w:bookmarkStart w:id="4154" w:name="_Toc187745675"/>
      <w:bookmarkEnd w:id="4146"/>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147"/>
      <w:bookmarkEnd w:id="4148"/>
      <w:bookmarkEnd w:id="4149"/>
      <w:bookmarkEnd w:id="4150"/>
      <w:bookmarkEnd w:id="4151"/>
      <w:bookmarkEnd w:id="4152"/>
      <w:bookmarkEnd w:id="4153"/>
      <w:bookmarkEnd w:id="4154"/>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155" w:name="_CR6_2_5_1_4_6"/>
      <w:bookmarkStart w:id="4156" w:name="_Toc20232783"/>
      <w:bookmarkStart w:id="4157" w:name="_Toc27746886"/>
      <w:bookmarkStart w:id="4158" w:name="_Toc36213069"/>
      <w:bookmarkStart w:id="4159" w:name="_Toc36657246"/>
      <w:bookmarkStart w:id="4160" w:name="_Toc45286910"/>
      <w:bookmarkStart w:id="4161" w:name="_Toc51948179"/>
      <w:bookmarkStart w:id="4162" w:name="_Toc51949271"/>
      <w:bookmarkStart w:id="4163" w:name="_Toc187745676"/>
      <w:bookmarkEnd w:id="4155"/>
      <w:r w:rsidRPr="007F2770">
        <w:t>6.2.5.1.4.6</w:t>
      </w:r>
      <w:r w:rsidRPr="007F2770">
        <w:tab/>
        <w:t>Ignoring RQI in the UE</w:t>
      </w:r>
      <w:bookmarkEnd w:id="4156"/>
      <w:bookmarkEnd w:id="4157"/>
      <w:bookmarkEnd w:id="4158"/>
      <w:bookmarkEnd w:id="4159"/>
      <w:bookmarkEnd w:id="4160"/>
      <w:bookmarkEnd w:id="4161"/>
      <w:bookmarkEnd w:id="4162"/>
      <w:bookmarkEnd w:id="4163"/>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164" w:name="_CR6_2_5_2"/>
      <w:bookmarkStart w:id="4165" w:name="_Toc36213070"/>
      <w:bookmarkStart w:id="4166" w:name="_Toc36657247"/>
      <w:bookmarkStart w:id="4167" w:name="_Toc45286911"/>
      <w:bookmarkStart w:id="4168" w:name="_Toc51948180"/>
      <w:bookmarkStart w:id="4169" w:name="_Toc51949272"/>
      <w:bookmarkStart w:id="4170" w:name="_Toc187745677"/>
      <w:bookmarkStart w:id="4171" w:name="_Toc20232784"/>
      <w:bookmarkStart w:id="4172" w:name="_Toc27746887"/>
      <w:bookmarkEnd w:id="4164"/>
      <w:r w:rsidRPr="007F2770">
        <w:t>6.2.5.2</w:t>
      </w:r>
      <w:r w:rsidRPr="007F2770">
        <w:tab/>
        <w:t>QoS in MA PDU session</w:t>
      </w:r>
      <w:bookmarkEnd w:id="4165"/>
      <w:bookmarkEnd w:id="4166"/>
      <w:bookmarkEnd w:id="4167"/>
      <w:bookmarkEnd w:id="4168"/>
      <w:bookmarkEnd w:id="4169"/>
      <w:bookmarkEnd w:id="4170"/>
    </w:p>
    <w:p w14:paraId="533F491B" w14:textId="2B9CEE8A" w:rsidR="007B6089" w:rsidRPr="007F2770" w:rsidRDefault="007B6089" w:rsidP="007B6089">
      <w:pPr>
        <w:rPr>
          <w:noProof/>
          <w:lang w:val="en-US"/>
        </w:rPr>
      </w:pPr>
      <w:bookmarkStart w:id="4173" w:name="_Toc36213071"/>
      <w:bookmarkStart w:id="4174" w:name="_Toc36657248"/>
      <w:bookmarkStart w:id="4175" w:name="_Toc45286912"/>
      <w:bookmarkStart w:id="4176" w:name="_Toc51948181"/>
      <w:bookmarkStart w:id="4177"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178" w:name="_CR6_2_6"/>
      <w:bookmarkStart w:id="4179" w:name="_Toc187745678"/>
      <w:bookmarkEnd w:id="4178"/>
      <w:r w:rsidRPr="007F2770">
        <w:t>6.2.6</w:t>
      </w:r>
      <w:r w:rsidRPr="007F2770">
        <w:tab/>
        <w:t>Local area data network</w:t>
      </w:r>
      <w:r w:rsidR="000368A4" w:rsidRPr="007F2770">
        <w:t xml:space="preserve"> (LADN)</w:t>
      </w:r>
      <w:bookmarkEnd w:id="4171"/>
      <w:bookmarkEnd w:id="4172"/>
      <w:bookmarkEnd w:id="4173"/>
      <w:bookmarkEnd w:id="4174"/>
      <w:bookmarkEnd w:id="4175"/>
      <w:bookmarkEnd w:id="4176"/>
      <w:bookmarkEnd w:id="4177"/>
      <w:bookmarkEnd w:id="4179"/>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180" w:name="_Hlk134881788"/>
      <w:r w:rsidRPr="008E6C88">
        <w:t xml:space="preserve">if </w:t>
      </w:r>
      <w:r w:rsidRPr="008E6C88">
        <w:rPr>
          <w:lang w:val="en-US"/>
        </w:rPr>
        <w:t>the DNN and the S-NSSAI used for the LADN are included in the extended LADN information</w:t>
      </w:r>
      <w:bookmarkEnd w:id="4180"/>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181" w:name="_CR6_2_7"/>
      <w:bookmarkStart w:id="4182" w:name="_Toc20232785"/>
      <w:bookmarkStart w:id="4183" w:name="_Toc27746888"/>
      <w:bookmarkStart w:id="4184" w:name="_Toc36213072"/>
      <w:bookmarkStart w:id="4185" w:name="_Toc36657249"/>
      <w:bookmarkStart w:id="4186" w:name="_Toc45286913"/>
      <w:bookmarkStart w:id="4187" w:name="_Toc51948182"/>
      <w:bookmarkStart w:id="4188" w:name="_Toc51949274"/>
      <w:bookmarkStart w:id="4189" w:name="_Toc187745679"/>
      <w:bookmarkEnd w:id="4181"/>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182"/>
      <w:bookmarkEnd w:id="4183"/>
      <w:bookmarkEnd w:id="4184"/>
      <w:bookmarkEnd w:id="4185"/>
      <w:bookmarkEnd w:id="4186"/>
      <w:bookmarkEnd w:id="4187"/>
      <w:bookmarkEnd w:id="4188"/>
      <w:bookmarkEnd w:id="4189"/>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190" w:name="_Toc20232786"/>
      <w:bookmarkStart w:id="4191" w:name="_Toc27746889"/>
      <w:bookmarkStart w:id="4192" w:name="_Toc36213073"/>
      <w:bookmarkStart w:id="4193" w:name="_Toc36657250"/>
      <w:bookmarkStart w:id="4194" w:name="_Toc45286914"/>
      <w:bookmarkStart w:id="4195" w:name="_Toc51948183"/>
      <w:bookmarkStart w:id="4196"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197" w:name="_CR6_2_8"/>
      <w:bookmarkStart w:id="4198" w:name="_Toc187745680"/>
      <w:bookmarkEnd w:id="4197"/>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190"/>
      <w:bookmarkEnd w:id="4191"/>
      <w:bookmarkEnd w:id="4192"/>
      <w:bookmarkEnd w:id="4193"/>
      <w:bookmarkEnd w:id="4194"/>
      <w:bookmarkEnd w:id="4195"/>
      <w:bookmarkEnd w:id="4196"/>
      <w:bookmarkEnd w:id="4198"/>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199" w:name="_Toc20232787"/>
      <w:bookmarkStart w:id="4200" w:name="_Toc27746890"/>
      <w:bookmarkStart w:id="4201" w:name="_Toc36213074"/>
      <w:bookmarkStart w:id="4202" w:name="_Toc36657251"/>
      <w:bookmarkStart w:id="4203" w:name="_Toc45286915"/>
      <w:bookmarkStart w:id="4204" w:name="_Toc51948184"/>
      <w:bookmarkStart w:id="4205"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206"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206"/>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207" w:name="_CR6_2_9"/>
      <w:bookmarkStart w:id="4208" w:name="_Toc187745681"/>
      <w:bookmarkEnd w:id="4207"/>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199"/>
      <w:bookmarkEnd w:id="4200"/>
      <w:bookmarkEnd w:id="4201"/>
      <w:bookmarkEnd w:id="4202"/>
      <w:bookmarkEnd w:id="4203"/>
      <w:bookmarkEnd w:id="4204"/>
      <w:bookmarkEnd w:id="4205"/>
      <w:bookmarkEnd w:id="4208"/>
    </w:p>
    <w:p w14:paraId="2CA742D4" w14:textId="77777777" w:rsidR="00F1238C" w:rsidRPr="007F2770" w:rsidRDefault="00F1238C" w:rsidP="00781477">
      <w:pPr>
        <w:pStyle w:val="Heading4"/>
      </w:pPr>
      <w:bookmarkStart w:id="4209" w:name="_CR6_2_9_1"/>
      <w:bookmarkStart w:id="4210" w:name="_Toc20232788"/>
      <w:bookmarkStart w:id="4211" w:name="_Toc27746891"/>
      <w:bookmarkStart w:id="4212" w:name="_Toc36213075"/>
      <w:bookmarkStart w:id="4213" w:name="_Toc36657252"/>
      <w:bookmarkStart w:id="4214" w:name="_Toc45286916"/>
      <w:bookmarkStart w:id="4215" w:name="_Toc51948185"/>
      <w:bookmarkStart w:id="4216" w:name="_Toc51949277"/>
      <w:bookmarkStart w:id="4217" w:name="_Toc187745682"/>
      <w:bookmarkEnd w:id="4209"/>
      <w:r w:rsidRPr="007F2770">
        <w:t>6.2.9.1</w:t>
      </w:r>
      <w:r w:rsidRPr="007F2770">
        <w:tab/>
        <w:t>General</w:t>
      </w:r>
      <w:bookmarkEnd w:id="4210"/>
      <w:bookmarkEnd w:id="4211"/>
      <w:bookmarkEnd w:id="4212"/>
      <w:bookmarkEnd w:id="4213"/>
      <w:bookmarkEnd w:id="4214"/>
      <w:bookmarkEnd w:id="4215"/>
      <w:bookmarkEnd w:id="4216"/>
      <w:bookmarkEnd w:id="4217"/>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218" w:name="_CR6_2_9_2"/>
      <w:bookmarkStart w:id="4219" w:name="_Toc20232789"/>
      <w:bookmarkStart w:id="4220" w:name="_Toc27746892"/>
      <w:bookmarkStart w:id="4221" w:name="_Toc36213076"/>
      <w:bookmarkStart w:id="4222" w:name="_Toc36657253"/>
      <w:bookmarkStart w:id="4223" w:name="_Toc45286917"/>
      <w:bookmarkStart w:id="4224" w:name="_Toc51948186"/>
      <w:bookmarkStart w:id="4225" w:name="_Toc51949278"/>
      <w:bookmarkStart w:id="4226" w:name="_Toc187745683"/>
      <w:bookmarkEnd w:id="4218"/>
      <w:r w:rsidRPr="007F2770">
        <w:t>6.2.9.2</w:t>
      </w:r>
      <w:r w:rsidRPr="007F2770">
        <w:tab/>
        <w:t>URSP</w:t>
      </w:r>
      <w:bookmarkEnd w:id="4219"/>
      <w:bookmarkEnd w:id="4220"/>
      <w:bookmarkEnd w:id="4221"/>
      <w:bookmarkEnd w:id="4222"/>
      <w:bookmarkEnd w:id="4223"/>
      <w:bookmarkEnd w:id="4224"/>
      <w:bookmarkEnd w:id="4225"/>
      <w:bookmarkEnd w:id="4226"/>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227" w:name="_CR6_2_9_3"/>
      <w:bookmarkStart w:id="4228" w:name="_Toc187745684"/>
      <w:bookmarkEnd w:id="4227"/>
      <w:r w:rsidRPr="007F2770">
        <w:t>6.2.9.3</w:t>
      </w:r>
      <w:r w:rsidRPr="007F2770">
        <w:tab/>
        <w:t>ProSeP</w:t>
      </w:r>
      <w:bookmarkEnd w:id="4228"/>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229" w:name="_CR6_2_10"/>
      <w:bookmarkStart w:id="4230" w:name="_Toc20232790"/>
      <w:bookmarkStart w:id="4231" w:name="_Toc27746893"/>
      <w:bookmarkStart w:id="4232" w:name="_Toc36213077"/>
      <w:bookmarkStart w:id="4233" w:name="_Toc36657254"/>
      <w:bookmarkStart w:id="4234" w:name="_Toc45286918"/>
      <w:bookmarkStart w:id="4235" w:name="_Toc51948187"/>
      <w:bookmarkStart w:id="4236" w:name="_Toc51949279"/>
      <w:bookmarkStart w:id="4237" w:name="_Toc187745685"/>
      <w:bookmarkEnd w:id="4229"/>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230"/>
      <w:bookmarkEnd w:id="4231"/>
      <w:bookmarkEnd w:id="4232"/>
      <w:bookmarkEnd w:id="4233"/>
      <w:bookmarkEnd w:id="4234"/>
      <w:bookmarkEnd w:id="4235"/>
      <w:bookmarkEnd w:id="4236"/>
      <w:bookmarkEnd w:id="4237"/>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238" w:name="_Toc20232791"/>
      <w:bookmarkStart w:id="4239" w:name="_Toc27746894"/>
      <w:bookmarkStart w:id="4240" w:name="_Toc36213078"/>
      <w:bookmarkStart w:id="4241" w:name="_Toc36657255"/>
      <w:bookmarkStart w:id="4242" w:name="_Toc45286919"/>
      <w:bookmarkStart w:id="4243" w:name="_Toc51948188"/>
      <w:bookmarkStart w:id="4244"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245" w:name="_CR6_2_11"/>
      <w:bookmarkStart w:id="4246" w:name="_Toc187745686"/>
      <w:bookmarkEnd w:id="424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238"/>
      <w:bookmarkEnd w:id="4239"/>
      <w:bookmarkEnd w:id="4240"/>
      <w:bookmarkEnd w:id="4241"/>
      <w:bookmarkEnd w:id="4242"/>
      <w:bookmarkEnd w:id="4243"/>
      <w:bookmarkEnd w:id="4244"/>
      <w:bookmarkEnd w:id="4246"/>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247" w:name="_Toc20232792"/>
      <w:bookmarkStart w:id="4248" w:name="_Toc27746895"/>
      <w:bookmarkStart w:id="4249" w:name="_Toc36213079"/>
      <w:bookmarkStart w:id="4250" w:name="_Toc36657256"/>
      <w:bookmarkStart w:id="4251" w:name="_Toc45286920"/>
      <w:bookmarkStart w:id="4252" w:name="_Toc51948189"/>
      <w:bookmarkStart w:id="4253"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254" w:name="_CR6_2_12"/>
      <w:bookmarkStart w:id="4255" w:name="_Toc187745687"/>
      <w:bookmarkEnd w:id="4254"/>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247"/>
      <w:bookmarkEnd w:id="4248"/>
      <w:bookmarkEnd w:id="4249"/>
      <w:bookmarkEnd w:id="4250"/>
      <w:bookmarkEnd w:id="4251"/>
      <w:bookmarkEnd w:id="4252"/>
      <w:bookmarkEnd w:id="4253"/>
      <w:bookmarkEnd w:id="4255"/>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256" w:name="_Hlk138875541"/>
      <w:bookmarkStart w:id="4257" w:name="_Toc20232793"/>
      <w:bookmarkStart w:id="4258" w:name="_Toc27746896"/>
      <w:bookmarkStart w:id="4259" w:name="_Toc36213080"/>
      <w:bookmarkStart w:id="4260"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256"/>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261" w:name="_CR6_2_13"/>
      <w:bookmarkStart w:id="4262" w:name="_Toc45286921"/>
      <w:bookmarkStart w:id="4263" w:name="_Toc51948190"/>
      <w:bookmarkStart w:id="4264" w:name="_Toc51949282"/>
      <w:bookmarkStart w:id="4265" w:name="_Toc187745688"/>
      <w:bookmarkEnd w:id="4261"/>
      <w:r w:rsidRPr="007F2770">
        <w:rPr>
          <w:noProof/>
        </w:rPr>
        <w:t>6.2.13</w:t>
      </w:r>
      <w:r w:rsidRPr="007F2770">
        <w:rPr>
          <w:noProof/>
        </w:rPr>
        <w:tab/>
        <w:t>Handling of Small data rate control</w:t>
      </w:r>
      <w:bookmarkEnd w:id="4257"/>
      <w:bookmarkEnd w:id="4258"/>
      <w:bookmarkEnd w:id="4259"/>
      <w:bookmarkEnd w:id="4260"/>
      <w:bookmarkEnd w:id="4262"/>
      <w:bookmarkEnd w:id="4263"/>
      <w:bookmarkEnd w:id="4264"/>
      <w:bookmarkEnd w:id="4265"/>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266"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267" w:name="_CR6_2_14"/>
      <w:bookmarkStart w:id="4268" w:name="_Toc27746897"/>
      <w:bookmarkStart w:id="4269" w:name="_Toc36213081"/>
      <w:bookmarkStart w:id="4270" w:name="_Toc36657258"/>
      <w:bookmarkStart w:id="4271" w:name="_Toc45286922"/>
      <w:bookmarkStart w:id="4272" w:name="_Toc51948191"/>
      <w:bookmarkStart w:id="4273" w:name="_Toc51949283"/>
      <w:bookmarkStart w:id="4274" w:name="_Toc187745689"/>
      <w:bookmarkEnd w:id="4267"/>
      <w:r w:rsidRPr="007F2770">
        <w:rPr>
          <w:noProof/>
        </w:rPr>
        <w:t>6.2.14</w:t>
      </w:r>
      <w:r w:rsidRPr="007F2770">
        <w:rPr>
          <w:noProof/>
        </w:rPr>
        <w:tab/>
        <w:t>Handling of Serving PLMN rate control</w:t>
      </w:r>
      <w:bookmarkEnd w:id="4266"/>
      <w:bookmarkEnd w:id="4268"/>
      <w:bookmarkEnd w:id="4269"/>
      <w:bookmarkEnd w:id="4270"/>
      <w:bookmarkEnd w:id="4271"/>
      <w:bookmarkEnd w:id="4272"/>
      <w:bookmarkEnd w:id="4273"/>
      <w:bookmarkEnd w:id="4274"/>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275" w:name="_CR6_2_15"/>
      <w:bookmarkStart w:id="4276" w:name="_Toc20232795"/>
      <w:bookmarkStart w:id="4277" w:name="_Toc27746898"/>
      <w:bookmarkStart w:id="4278" w:name="_Toc36213082"/>
      <w:bookmarkStart w:id="4279" w:name="_Toc36657259"/>
      <w:bookmarkStart w:id="4280" w:name="_Toc45286923"/>
      <w:bookmarkStart w:id="4281" w:name="_Toc51948192"/>
      <w:bookmarkStart w:id="4282" w:name="_Toc51949284"/>
      <w:bookmarkStart w:id="4283" w:name="_Toc187745690"/>
      <w:bookmarkEnd w:id="4275"/>
      <w:r w:rsidRPr="007F2770">
        <w:t>6.2.15</w:t>
      </w:r>
      <w:r w:rsidRPr="007F2770">
        <w:tab/>
        <w:t>Handling of</w:t>
      </w:r>
      <w:r w:rsidRPr="007F2770">
        <w:rPr>
          <w:rFonts w:hint="eastAsia"/>
          <w:lang w:eastAsia="zh-CN"/>
        </w:rPr>
        <w:t xml:space="preserve"> </w:t>
      </w:r>
      <w:r w:rsidRPr="007F2770">
        <w:rPr>
          <w:lang w:eastAsia="zh-CN"/>
        </w:rPr>
        <w:t>Reliable Data Service</w:t>
      </w:r>
      <w:bookmarkEnd w:id="4276"/>
      <w:bookmarkEnd w:id="4277"/>
      <w:bookmarkEnd w:id="4278"/>
      <w:bookmarkEnd w:id="4279"/>
      <w:bookmarkEnd w:id="4280"/>
      <w:bookmarkEnd w:id="4281"/>
      <w:bookmarkEnd w:id="4282"/>
      <w:bookmarkEnd w:id="4283"/>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284" w:name="_CR6_2_16"/>
      <w:bookmarkStart w:id="4285" w:name="_Toc45286924"/>
      <w:bookmarkStart w:id="4286" w:name="_Toc51948193"/>
      <w:bookmarkStart w:id="4287" w:name="_Toc51949285"/>
      <w:bookmarkStart w:id="4288" w:name="_Toc187745691"/>
      <w:bookmarkStart w:id="4289" w:name="_Toc20232796"/>
      <w:bookmarkStart w:id="4290" w:name="_Toc27746899"/>
      <w:bookmarkStart w:id="4291" w:name="_Toc36213083"/>
      <w:bookmarkStart w:id="4292" w:name="_Toc36657260"/>
      <w:bookmarkEnd w:id="4284"/>
      <w:r w:rsidRPr="007F2770">
        <w:rPr>
          <w:noProof/>
        </w:rPr>
        <w:t>6.2.16</w:t>
      </w:r>
      <w:r w:rsidRPr="007F2770">
        <w:rPr>
          <w:noProof/>
        </w:rPr>
        <w:tab/>
        <w:t>Handling of header compression for control plane CIoT optimizations</w:t>
      </w:r>
      <w:bookmarkEnd w:id="4285"/>
      <w:bookmarkEnd w:id="4286"/>
      <w:bookmarkEnd w:id="4287"/>
      <w:bookmarkEnd w:id="4288"/>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293" w:name="_CR6_2_17"/>
      <w:bookmarkStart w:id="4294" w:name="_Toc187745692"/>
      <w:bookmarkEnd w:id="4293"/>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294"/>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295" w:name="_CR6_2_18"/>
      <w:bookmarkStart w:id="4296" w:name="_Toc187745693"/>
      <w:bookmarkStart w:id="4297" w:name="_Toc45286925"/>
      <w:bookmarkStart w:id="4298" w:name="_Toc51948194"/>
      <w:bookmarkStart w:id="4299" w:name="_Toc51949286"/>
      <w:bookmarkEnd w:id="4295"/>
      <w:r w:rsidRPr="007F2770">
        <w:t>6.2.18</w:t>
      </w:r>
      <w:r w:rsidRPr="007F2770">
        <w:tab/>
        <w:t>Support of redundant PDU sessions</w:t>
      </w:r>
      <w:bookmarkEnd w:id="4296"/>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300" w:name="_CR6_2_19"/>
      <w:bookmarkStart w:id="4301" w:name="_Toc187745694"/>
      <w:bookmarkEnd w:id="4300"/>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4301"/>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302" w:name="_CR6_2_20"/>
      <w:bookmarkStart w:id="4303" w:name="_Toc131396222"/>
      <w:bookmarkStart w:id="4304" w:name="_Toc187745695"/>
      <w:bookmarkEnd w:id="4302"/>
      <w:r>
        <w:t>6.2.20</w:t>
      </w:r>
      <w:r>
        <w:tab/>
        <w:t>Support of UL PDU set</w:t>
      </w:r>
      <w:r w:rsidRPr="007F2770">
        <w:t xml:space="preserve"> </w:t>
      </w:r>
      <w:bookmarkEnd w:id="4303"/>
      <w:r>
        <w:t>handling</w:t>
      </w:r>
      <w:bookmarkEnd w:id="4304"/>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4305" w:name="_CR6_3"/>
      <w:bookmarkStart w:id="4306" w:name="_Toc187745696"/>
      <w:bookmarkEnd w:id="4305"/>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289"/>
      <w:bookmarkEnd w:id="4290"/>
      <w:bookmarkEnd w:id="4291"/>
      <w:bookmarkEnd w:id="4292"/>
      <w:bookmarkEnd w:id="4297"/>
      <w:bookmarkEnd w:id="4298"/>
      <w:bookmarkEnd w:id="4299"/>
      <w:bookmarkEnd w:id="4306"/>
    </w:p>
    <w:p w14:paraId="38F14E2E" w14:textId="77777777" w:rsidR="00A41C5D" w:rsidRPr="007F2770" w:rsidRDefault="00A41C5D" w:rsidP="00781477">
      <w:pPr>
        <w:pStyle w:val="Heading3"/>
      </w:pPr>
      <w:bookmarkStart w:id="4307" w:name="_CR6_3_1"/>
      <w:bookmarkStart w:id="4308" w:name="_Toc20232797"/>
      <w:bookmarkStart w:id="4309" w:name="_Toc27746900"/>
      <w:bookmarkStart w:id="4310" w:name="_Toc36213084"/>
      <w:bookmarkStart w:id="4311" w:name="_Toc36657261"/>
      <w:bookmarkStart w:id="4312" w:name="_Toc45286926"/>
      <w:bookmarkStart w:id="4313" w:name="_Toc51948195"/>
      <w:bookmarkStart w:id="4314" w:name="_Toc51949287"/>
      <w:bookmarkStart w:id="4315" w:name="_Toc187745697"/>
      <w:bookmarkEnd w:id="4307"/>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308"/>
      <w:bookmarkEnd w:id="4309"/>
      <w:bookmarkEnd w:id="4310"/>
      <w:bookmarkEnd w:id="4311"/>
      <w:bookmarkEnd w:id="4312"/>
      <w:bookmarkEnd w:id="4313"/>
      <w:bookmarkEnd w:id="4314"/>
      <w:bookmarkEnd w:id="4315"/>
    </w:p>
    <w:p w14:paraId="1C5104F8" w14:textId="77777777" w:rsidR="00B23F03" w:rsidRPr="007F2770" w:rsidRDefault="00737805" w:rsidP="00781477">
      <w:pPr>
        <w:pStyle w:val="Heading4"/>
      </w:pPr>
      <w:bookmarkStart w:id="4316" w:name="_CR6_3_1_1"/>
      <w:bookmarkStart w:id="4317" w:name="_Toc20232798"/>
      <w:bookmarkStart w:id="4318" w:name="_Toc27746901"/>
      <w:bookmarkStart w:id="4319" w:name="_Toc36213085"/>
      <w:bookmarkStart w:id="4320" w:name="_Toc36657262"/>
      <w:bookmarkStart w:id="4321" w:name="_Toc45286927"/>
      <w:bookmarkStart w:id="4322" w:name="_Toc51948196"/>
      <w:bookmarkStart w:id="4323" w:name="_Toc51949288"/>
      <w:bookmarkStart w:id="4324" w:name="_Toc187745698"/>
      <w:bookmarkEnd w:id="4316"/>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317"/>
      <w:bookmarkEnd w:id="4318"/>
      <w:bookmarkEnd w:id="4319"/>
      <w:bookmarkEnd w:id="4320"/>
      <w:bookmarkEnd w:id="4321"/>
      <w:bookmarkEnd w:id="4322"/>
      <w:bookmarkEnd w:id="4323"/>
      <w:bookmarkEnd w:id="4324"/>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pt;height:555.4pt" o:ole="">
            <v:imagedata r:id="rId78" o:title=""/>
          </v:shape>
          <o:OLEObject Type="Embed" ProgID="Visio.Drawing.11" ShapeID="_x0000_i1058" DrawAspect="Content" ObjectID="_1798539309" r:id="rId79"/>
        </w:object>
      </w:r>
    </w:p>
    <w:p w14:paraId="3C37BD61" w14:textId="77777777" w:rsidR="00B23F03" w:rsidRPr="007F2770" w:rsidRDefault="00B23F03" w:rsidP="00B23F03">
      <w:pPr>
        <w:pStyle w:val="TF"/>
      </w:pPr>
      <w:bookmarkStart w:id="4325" w:name="_CRFigure6_3_1_1"/>
      <w:r w:rsidRPr="007F2770">
        <w:t>Figure</w:t>
      </w:r>
      <w:r w:rsidR="001E5CAD" w:rsidRPr="007F2770">
        <w:t> </w:t>
      </w:r>
      <w:bookmarkEnd w:id="4325"/>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326" w:name="_CR6_3_1_2"/>
      <w:bookmarkStart w:id="4327" w:name="_Toc20232799"/>
      <w:bookmarkStart w:id="4328" w:name="_Toc27746902"/>
      <w:bookmarkStart w:id="4329" w:name="_Toc36213086"/>
      <w:bookmarkStart w:id="4330" w:name="_Toc36657263"/>
      <w:bookmarkStart w:id="4331" w:name="_Toc45286928"/>
      <w:bookmarkStart w:id="4332" w:name="_Toc51948197"/>
      <w:bookmarkStart w:id="4333" w:name="_Toc51949289"/>
      <w:bookmarkStart w:id="4334" w:name="_Toc187745699"/>
      <w:bookmarkEnd w:id="4326"/>
      <w:r w:rsidRPr="007F2770">
        <w:t>6.3.1.2</w:t>
      </w:r>
      <w:r w:rsidRPr="007F2770">
        <w:tab/>
        <w:t>PDU EAP message reliable transport procedure</w:t>
      </w:r>
      <w:bookmarkEnd w:id="4327"/>
      <w:bookmarkEnd w:id="4328"/>
      <w:bookmarkEnd w:id="4329"/>
      <w:bookmarkEnd w:id="4330"/>
      <w:bookmarkEnd w:id="4331"/>
      <w:bookmarkEnd w:id="4332"/>
      <w:bookmarkEnd w:id="4333"/>
      <w:bookmarkEnd w:id="4334"/>
    </w:p>
    <w:p w14:paraId="7482DE23" w14:textId="77777777" w:rsidR="00B23F03" w:rsidRPr="007F2770" w:rsidRDefault="001E5CAD" w:rsidP="00781477">
      <w:pPr>
        <w:pStyle w:val="Heading5"/>
      </w:pPr>
      <w:bookmarkStart w:id="4335" w:name="_CR6_3_1_2_1"/>
      <w:bookmarkStart w:id="4336" w:name="_Toc20232800"/>
      <w:bookmarkStart w:id="4337" w:name="_Toc27746903"/>
      <w:bookmarkStart w:id="4338" w:name="_Toc36213087"/>
      <w:bookmarkStart w:id="4339" w:name="_Toc36657264"/>
      <w:bookmarkStart w:id="4340" w:name="_Toc45286929"/>
      <w:bookmarkStart w:id="4341" w:name="_Toc51948198"/>
      <w:bookmarkStart w:id="4342" w:name="_Toc51949290"/>
      <w:bookmarkStart w:id="4343" w:name="_Toc187745700"/>
      <w:bookmarkEnd w:id="4335"/>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336"/>
      <w:bookmarkEnd w:id="4337"/>
      <w:bookmarkEnd w:id="4338"/>
      <w:bookmarkEnd w:id="4339"/>
      <w:bookmarkEnd w:id="4340"/>
      <w:bookmarkEnd w:id="4341"/>
      <w:bookmarkEnd w:id="4342"/>
      <w:bookmarkEnd w:id="4343"/>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344" w:name="_CR6_3_1_2_2"/>
      <w:bookmarkStart w:id="4345" w:name="_Toc20232801"/>
      <w:bookmarkStart w:id="4346" w:name="_Toc27746904"/>
      <w:bookmarkStart w:id="4347" w:name="_Toc36213088"/>
      <w:bookmarkStart w:id="4348" w:name="_Toc36657265"/>
      <w:bookmarkStart w:id="4349" w:name="_Toc45286930"/>
      <w:bookmarkStart w:id="4350" w:name="_Toc51948199"/>
      <w:bookmarkStart w:id="4351" w:name="_Toc51949291"/>
      <w:bookmarkStart w:id="4352" w:name="_Toc187745701"/>
      <w:bookmarkEnd w:id="4344"/>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345"/>
      <w:bookmarkEnd w:id="4346"/>
      <w:bookmarkEnd w:id="4347"/>
      <w:bookmarkEnd w:id="4348"/>
      <w:bookmarkEnd w:id="4349"/>
      <w:bookmarkEnd w:id="4350"/>
      <w:bookmarkEnd w:id="4351"/>
      <w:bookmarkEnd w:id="4352"/>
    </w:p>
    <w:p w14:paraId="7EE89D41" w14:textId="174C7C78" w:rsidR="007B552E" w:rsidRPr="007F2770" w:rsidRDefault="007B552E" w:rsidP="00486F5A">
      <w:bookmarkStart w:id="4353" w:name="_Toc20232802"/>
      <w:bookmarkStart w:id="4354" w:name="_Toc27746905"/>
      <w:bookmarkStart w:id="4355" w:name="_Toc36213089"/>
      <w:bookmarkStart w:id="4356" w:name="_Toc36657266"/>
      <w:bookmarkStart w:id="4357" w:name="_Toc45286931"/>
      <w:bookmarkStart w:id="4358" w:name="_Toc51948200"/>
      <w:bookmarkStart w:id="4359"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360" w:name="_CR6_3_1_2_3"/>
      <w:bookmarkStart w:id="4361" w:name="_Toc187745702"/>
      <w:bookmarkEnd w:id="4360"/>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353"/>
      <w:bookmarkEnd w:id="4354"/>
      <w:bookmarkEnd w:id="4355"/>
      <w:bookmarkEnd w:id="4356"/>
      <w:bookmarkEnd w:id="4357"/>
      <w:bookmarkEnd w:id="4358"/>
      <w:bookmarkEnd w:id="4359"/>
      <w:bookmarkEnd w:id="4361"/>
    </w:p>
    <w:p w14:paraId="00A9F4CF" w14:textId="77777777" w:rsidR="00120096" w:rsidRPr="007F2770" w:rsidRDefault="00120096" w:rsidP="00120096">
      <w:bookmarkStart w:id="4362" w:name="_Toc20232803"/>
      <w:bookmarkStart w:id="4363" w:name="_Toc27746906"/>
      <w:bookmarkStart w:id="4364" w:name="_Toc36213090"/>
      <w:bookmarkStart w:id="4365" w:name="_Toc36657267"/>
      <w:bookmarkStart w:id="4366" w:name="_Toc45286932"/>
      <w:bookmarkStart w:id="4367" w:name="_Toc51948201"/>
      <w:bookmarkStart w:id="4368"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369" w:name="_CR6_3_1_2_4"/>
      <w:bookmarkStart w:id="4370" w:name="_Toc187745703"/>
      <w:bookmarkEnd w:id="4369"/>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362"/>
      <w:bookmarkEnd w:id="4363"/>
      <w:bookmarkEnd w:id="4364"/>
      <w:bookmarkEnd w:id="4365"/>
      <w:bookmarkEnd w:id="4366"/>
      <w:bookmarkEnd w:id="4367"/>
      <w:bookmarkEnd w:id="4368"/>
      <w:bookmarkEnd w:id="4370"/>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371" w:name="_CR6_3_1_3"/>
      <w:bookmarkStart w:id="4372" w:name="_Toc20232804"/>
      <w:bookmarkStart w:id="4373" w:name="_Toc27746907"/>
      <w:bookmarkStart w:id="4374" w:name="_Toc36213091"/>
      <w:bookmarkStart w:id="4375" w:name="_Toc36657268"/>
      <w:bookmarkStart w:id="4376" w:name="_Toc45286933"/>
      <w:bookmarkStart w:id="4377" w:name="_Toc51948202"/>
      <w:bookmarkStart w:id="4378" w:name="_Toc51949294"/>
      <w:bookmarkStart w:id="4379" w:name="_Toc187745704"/>
      <w:bookmarkEnd w:id="4371"/>
      <w:r w:rsidRPr="007F2770">
        <w:t>6.3.1.3</w:t>
      </w:r>
      <w:r w:rsidRPr="007F2770">
        <w:tab/>
        <w:t>PDU EAP result message transport procedure</w:t>
      </w:r>
      <w:bookmarkEnd w:id="4372"/>
      <w:bookmarkEnd w:id="4373"/>
      <w:bookmarkEnd w:id="4374"/>
      <w:bookmarkEnd w:id="4375"/>
      <w:bookmarkEnd w:id="4376"/>
      <w:bookmarkEnd w:id="4377"/>
      <w:bookmarkEnd w:id="4378"/>
      <w:bookmarkEnd w:id="4379"/>
    </w:p>
    <w:p w14:paraId="427E98A5" w14:textId="77777777" w:rsidR="00582B07" w:rsidRPr="007F2770" w:rsidRDefault="00582B07" w:rsidP="00781477">
      <w:pPr>
        <w:pStyle w:val="Heading5"/>
      </w:pPr>
      <w:bookmarkStart w:id="4380" w:name="_CR6_3_1_3_1"/>
      <w:bookmarkStart w:id="4381" w:name="_Toc20232805"/>
      <w:bookmarkStart w:id="4382" w:name="_Toc27746908"/>
      <w:bookmarkStart w:id="4383" w:name="_Toc36213092"/>
      <w:bookmarkStart w:id="4384" w:name="_Toc36657269"/>
      <w:bookmarkStart w:id="4385" w:name="_Toc45286934"/>
      <w:bookmarkStart w:id="4386" w:name="_Toc51948203"/>
      <w:bookmarkStart w:id="4387" w:name="_Toc51949295"/>
      <w:bookmarkStart w:id="4388" w:name="_Toc187745705"/>
      <w:bookmarkEnd w:id="4380"/>
      <w:r w:rsidRPr="007F2770">
        <w:t>6.3.1.3.1</w:t>
      </w:r>
      <w:r w:rsidRPr="007F2770">
        <w:tab/>
        <w:t>PDU EAP result message transport procedure initiation</w:t>
      </w:r>
      <w:bookmarkEnd w:id="4381"/>
      <w:bookmarkEnd w:id="4382"/>
      <w:bookmarkEnd w:id="4383"/>
      <w:bookmarkEnd w:id="4384"/>
      <w:bookmarkEnd w:id="4385"/>
      <w:bookmarkEnd w:id="4386"/>
      <w:bookmarkEnd w:id="4387"/>
      <w:bookmarkEnd w:id="4388"/>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389" w:name="_CR6_3_1_3_2"/>
      <w:bookmarkStart w:id="4390" w:name="_Toc187745706"/>
      <w:bookmarkStart w:id="4391" w:name="_Toc20232806"/>
      <w:bookmarkStart w:id="4392" w:name="_Toc27746909"/>
      <w:bookmarkStart w:id="4393" w:name="_Toc36213093"/>
      <w:bookmarkStart w:id="4394" w:name="_Toc36657270"/>
      <w:bookmarkStart w:id="4395" w:name="_Toc45286935"/>
      <w:bookmarkStart w:id="4396" w:name="_Toc51948204"/>
      <w:bookmarkStart w:id="4397" w:name="_Toc51949296"/>
      <w:bookmarkEnd w:id="4389"/>
      <w:r w:rsidRPr="007F2770">
        <w:t>6.3.1.3.2</w:t>
      </w:r>
      <w:r w:rsidRPr="007F2770">
        <w:tab/>
        <w:t>Abnormal cases in the UE</w:t>
      </w:r>
      <w:bookmarkEnd w:id="4390"/>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398" w:name="_CR6_3_1A"/>
      <w:bookmarkStart w:id="4399" w:name="_Toc187745707"/>
      <w:bookmarkEnd w:id="4398"/>
      <w:r w:rsidRPr="007F2770">
        <w:t>6.3.1A</w:t>
      </w:r>
      <w:r w:rsidRPr="007F2770">
        <w:tab/>
        <w:t>Service-level authentication and authorization procedure</w:t>
      </w:r>
      <w:bookmarkEnd w:id="4399"/>
    </w:p>
    <w:p w14:paraId="0FD0B9B4" w14:textId="77777777" w:rsidR="0016798B" w:rsidRPr="007F2770" w:rsidRDefault="0016798B" w:rsidP="00781477">
      <w:pPr>
        <w:pStyle w:val="Heading4"/>
      </w:pPr>
      <w:bookmarkStart w:id="4400" w:name="_CR6_3_1A_1"/>
      <w:bookmarkStart w:id="4401" w:name="_Toc187745708"/>
      <w:bookmarkEnd w:id="4400"/>
      <w:r w:rsidRPr="007F2770">
        <w:t>6.3.1A.1</w:t>
      </w:r>
      <w:r w:rsidRPr="007F2770">
        <w:tab/>
        <w:t>General</w:t>
      </w:r>
      <w:bookmarkEnd w:id="4401"/>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pt;height:390.75pt" o:ole="">
            <v:imagedata r:id="rId80" o:title=""/>
          </v:shape>
          <o:OLEObject Type="Embed" ProgID="Visio.Drawing.11" ShapeID="_x0000_i1059" DrawAspect="Content" ObjectID="_1798539310" r:id="rId81"/>
        </w:object>
      </w:r>
    </w:p>
    <w:p w14:paraId="1602F352" w14:textId="77777777" w:rsidR="0016798B" w:rsidRPr="007F2770" w:rsidRDefault="0016798B" w:rsidP="0016798B">
      <w:pPr>
        <w:pStyle w:val="TF"/>
      </w:pPr>
      <w:bookmarkStart w:id="4402" w:name="_CRFigure6_3_1A_11"/>
      <w:r w:rsidRPr="007F2770">
        <w:t>Figure </w:t>
      </w:r>
      <w:bookmarkEnd w:id="4402"/>
      <w:r w:rsidRPr="007F2770">
        <w:t>6.3.1A.1-1: Service-level authentication and authorization procedure</w:t>
      </w:r>
    </w:p>
    <w:p w14:paraId="0A3D4086" w14:textId="77777777" w:rsidR="0016798B" w:rsidRPr="007F2770" w:rsidRDefault="0016798B" w:rsidP="00781477">
      <w:pPr>
        <w:pStyle w:val="Heading4"/>
      </w:pPr>
      <w:bookmarkStart w:id="4403" w:name="_CR6_3_1A_2"/>
      <w:bookmarkStart w:id="4404" w:name="_Toc187745709"/>
      <w:bookmarkEnd w:id="4403"/>
      <w:r w:rsidRPr="007F2770">
        <w:t>6.3.1A.2</w:t>
      </w:r>
      <w:r w:rsidRPr="007F2770">
        <w:tab/>
        <w:t>Service-level authentication and authorization procedure initiation</w:t>
      </w:r>
      <w:bookmarkEnd w:id="4404"/>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405" w:name="_Hlk142308097"/>
      <w:r>
        <w:t xml:space="preserve">SERVICE-LEVEL AUTHENTICATION COMMAND </w:t>
      </w:r>
      <w:bookmarkEnd w:id="4405"/>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406" w:name="_CR6_3_1A_3"/>
      <w:bookmarkStart w:id="4407" w:name="_Toc187745710"/>
      <w:bookmarkEnd w:id="4406"/>
      <w:r w:rsidRPr="007F2770">
        <w:t>6.3.1A.3</w:t>
      </w:r>
      <w:r w:rsidRPr="007F2770">
        <w:tab/>
        <w:t>Service-level authentication and authorization procedure accepted by the UE</w:t>
      </w:r>
      <w:bookmarkEnd w:id="4407"/>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408" w:name="_CR6_3_1A_4"/>
      <w:bookmarkStart w:id="4409" w:name="_Toc187745711"/>
      <w:bookmarkEnd w:id="4408"/>
      <w:r w:rsidRPr="007F2770">
        <w:t>6.3.1A.4</w:t>
      </w:r>
      <w:r w:rsidRPr="007F2770">
        <w:tab/>
        <w:t>Abnormal cases on the network side</w:t>
      </w:r>
      <w:bookmarkEnd w:id="4409"/>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410" w:name="_CR6_3_1A_5"/>
      <w:bookmarkStart w:id="4411" w:name="_Toc187745712"/>
      <w:bookmarkEnd w:id="4410"/>
      <w:r w:rsidRPr="007F2770">
        <w:t>6.3.1A.5</w:t>
      </w:r>
      <w:r w:rsidRPr="007F2770">
        <w:tab/>
        <w:t>Abnormal cases in the UE</w:t>
      </w:r>
      <w:bookmarkEnd w:id="4411"/>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412" w:name="_CR6_3_2"/>
      <w:bookmarkStart w:id="4413" w:name="_Toc187745713"/>
      <w:bookmarkEnd w:id="4412"/>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391"/>
      <w:bookmarkEnd w:id="4392"/>
      <w:bookmarkEnd w:id="4393"/>
      <w:bookmarkEnd w:id="4394"/>
      <w:bookmarkEnd w:id="4395"/>
      <w:bookmarkEnd w:id="4396"/>
      <w:bookmarkEnd w:id="4397"/>
      <w:bookmarkEnd w:id="4413"/>
    </w:p>
    <w:p w14:paraId="5D905C24" w14:textId="77777777" w:rsidR="00B23F03" w:rsidRPr="007F2770" w:rsidRDefault="00463FF3" w:rsidP="00781477">
      <w:pPr>
        <w:pStyle w:val="Heading4"/>
      </w:pPr>
      <w:bookmarkStart w:id="4414" w:name="_CR6_3_2_1"/>
      <w:bookmarkStart w:id="4415" w:name="_Toc20232807"/>
      <w:bookmarkStart w:id="4416" w:name="_Toc27746910"/>
      <w:bookmarkStart w:id="4417" w:name="_Toc36213094"/>
      <w:bookmarkStart w:id="4418" w:name="_Toc36657271"/>
      <w:bookmarkStart w:id="4419" w:name="_Toc45286936"/>
      <w:bookmarkStart w:id="4420" w:name="_Toc51948205"/>
      <w:bookmarkStart w:id="4421" w:name="_Toc51949297"/>
      <w:bookmarkStart w:id="4422" w:name="_Toc187745714"/>
      <w:bookmarkEnd w:id="4414"/>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415"/>
      <w:bookmarkEnd w:id="4416"/>
      <w:bookmarkEnd w:id="4417"/>
      <w:bookmarkEnd w:id="4418"/>
      <w:bookmarkEnd w:id="4419"/>
      <w:bookmarkEnd w:id="4420"/>
      <w:bookmarkEnd w:id="4421"/>
      <w:bookmarkEnd w:id="4422"/>
    </w:p>
    <w:p w14:paraId="1D6826A0" w14:textId="74490B72" w:rsidR="00332275" w:rsidRPr="007F2770" w:rsidRDefault="00332275" w:rsidP="00332275">
      <w:pPr>
        <w:rPr>
          <w:rFonts w:eastAsia="SimSun"/>
        </w:rPr>
      </w:pPr>
      <w:bookmarkStart w:id="4423" w:name="_Toc20232808"/>
      <w:bookmarkStart w:id="4424" w:name="_Toc27746911"/>
      <w:bookmarkStart w:id="4425" w:name="_Toc36213095"/>
      <w:bookmarkStart w:id="4426" w:name="_Toc36657272"/>
      <w:bookmarkStart w:id="4427" w:name="_Toc45286937"/>
      <w:bookmarkStart w:id="4428" w:name="_Toc51948206"/>
      <w:bookmarkStart w:id="4429"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430" w:name="_Hlk80265923"/>
      <w:r w:rsidRPr="007F2770">
        <w:rPr>
          <w:rFonts w:eastAsia="SimSun"/>
          <w:lang w:eastAsia="ko-KR"/>
        </w:rPr>
        <w:t>provide updated DNS server address(es)</w:t>
      </w:r>
      <w:bookmarkEnd w:id="4430"/>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431" w:name="_CR6_3_2_2"/>
      <w:bookmarkStart w:id="4432" w:name="_Toc187745715"/>
      <w:bookmarkEnd w:id="4431"/>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423"/>
      <w:bookmarkEnd w:id="4424"/>
      <w:bookmarkEnd w:id="4425"/>
      <w:bookmarkEnd w:id="4426"/>
      <w:bookmarkEnd w:id="4427"/>
      <w:bookmarkEnd w:id="4428"/>
      <w:bookmarkEnd w:id="4429"/>
      <w:bookmarkEnd w:id="4432"/>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433" w:name="_Hlk131080421"/>
      <w:r w:rsidR="00E970B3" w:rsidRPr="007F2770">
        <w:t>and a UE-requested PDU session modification procedure has not been successfully performed yet</w:t>
      </w:r>
      <w:bookmarkEnd w:id="4433"/>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0C565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ins w:id="4434" w:author="rapporteur_Christian_Herrero-Veron" w:date="2025-01-16T09:53:00Z">
        <w:r w:rsidR="003D4DC0">
          <w:t>subclause</w:t>
        </w:r>
      </w:ins>
      <w:del w:id="4435" w:author="rapporteur_Christian_Herrero-Veron" w:date="2025-01-16T09:53:00Z">
        <w:r w:rsidR="00EF23D5" w:rsidRPr="007F2770" w:rsidDel="003D4DC0">
          <w:rPr>
            <w:lang w:val="en-US"/>
          </w:rPr>
          <w:delText>annex</w:delText>
        </w:r>
      </w:del>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436"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436"/>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437"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437"/>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438" w:name="_Hlk80445637"/>
      <w:bookmarkStart w:id="4439"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438"/>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439"/>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440" w:name="_Hlk95128239"/>
      <w:r w:rsidRPr="007F2770">
        <w:rPr>
          <w:rFonts w:eastAsia="Malgun Gothic"/>
          <w:lang w:val="en-US"/>
        </w:rPr>
        <w:t>the payload type</w:t>
      </w:r>
      <w:bookmarkEnd w:id="4440"/>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441" w:name="_Hlk86842010"/>
      <w:r w:rsidR="005F2EDF" w:rsidRPr="007F2770">
        <w:t xml:space="preserve">to </w:t>
      </w:r>
      <w:r w:rsidR="00164229" w:rsidRPr="007F2770">
        <w:t>the</w:t>
      </w:r>
      <w:r w:rsidR="005F2EDF" w:rsidRPr="007F2770">
        <w:t xml:space="preserve"> CAA-level UAV ID</w:t>
      </w:r>
      <w:bookmarkEnd w:id="4441"/>
      <w:r w:rsidR="005F2EDF" w:rsidRPr="007F2770">
        <w:t>.</w:t>
      </w:r>
    </w:p>
    <w:p w14:paraId="19B6AC9A" w14:textId="21884C82" w:rsidR="00EE275B" w:rsidRDefault="00EE275B" w:rsidP="00EE275B">
      <w:pPr>
        <w:pStyle w:val="NO"/>
      </w:pPr>
      <w:bookmarkStart w:id="4442"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442"/>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443"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443"/>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369018A0" w14:textId="2911D5E4" w:rsidR="00F14440" w:rsidRDefault="00F14440" w:rsidP="0000154D">
      <w:r w:rsidRPr="007F2770">
        <w:t xml:space="preserve">If the UE has indicated support for </w:t>
      </w:r>
      <w:r w:rsidRPr="00205F6D">
        <w:t>(S)RTP multiplexed media information</w:t>
      </w:r>
      <w:r w:rsidRPr="007F2770">
        <w:t xml:space="preserve"> in the PDU SESSION ESTABLISHMENT REQUEST messag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15pt" o:ole="">
            <v:imagedata r:id="rId82" o:title=""/>
          </v:shape>
          <o:OLEObject Type="Embed" ProgID="Visio.Drawing.11" ShapeID="_x0000_i1060" DrawAspect="Content" ObjectID="_1798539311" r:id="rId83"/>
        </w:object>
      </w:r>
    </w:p>
    <w:p w14:paraId="7C504F8F" w14:textId="77777777" w:rsidR="00B23F03" w:rsidRPr="007F2770" w:rsidRDefault="00B23F03" w:rsidP="00B23F03">
      <w:pPr>
        <w:pStyle w:val="TF"/>
      </w:pPr>
      <w:bookmarkStart w:id="4444" w:name="_CRFigure6_3_2_2_1"/>
      <w:r w:rsidRPr="007F2770">
        <w:rPr>
          <w:rFonts w:hint="eastAsia"/>
        </w:rPr>
        <w:t>Figure</w:t>
      </w:r>
      <w:r w:rsidRPr="007F2770">
        <w:t> </w:t>
      </w:r>
      <w:bookmarkEnd w:id="4444"/>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445" w:name="_CR6_3_2_3"/>
      <w:bookmarkStart w:id="4446" w:name="_Toc20232809"/>
      <w:bookmarkStart w:id="4447" w:name="_Toc27746912"/>
      <w:bookmarkStart w:id="4448" w:name="_Toc36213096"/>
      <w:bookmarkStart w:id="4449" w:name="_Toc36657273"/>
      <w:bookmarkStart w:id="4450" w:name="_Toc45286938"/>
      <w:bookmarkStart w:id="4451" w:name="_Toc51948207"/>
      <w:bookmarkStart w:id="4452" w:name="_Toc51949299"/>
      <w:bookmarkStart w:id="4453" w:name="_Toc187745716"/>
      <w:bookmarkEnd w:id="4445"/>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446"/>
      <w:bookmarkEnd w:id="4447"/>
      <w:bookmarkEnd w:id="4448"/>
      <w:bookmarkEnd w:id="4449"/>
      <w:bookmarkEnd w:id="4450"/>
      <w:bookmarkEnd w:id="4451"/>
      <w:bookmarkEnd w:id="4452"/>
      <w:bookmarkEnd w:id="4453"/>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for each existing QoS rule,</w:t>
      </w:r>
    </w:p>
    <w:p w14:paraId="10647CDF" w14:textId="77777777" w:rsidR="00101D47" w:rsidRPr="00120307" w:rsidRDefault="00101D47" w:rsidP="00101D47">
      <w:pPr>
        <w:pStyle w:val="B1"/>
      </w:pPr>
      <w:r>
        <w:t>a)</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protocol description field set to 1 for the associated QoS rule, the </w:t>
      </w:r>
      <w:r>
        <w:t>5G-RG</w:t>
      </w:r>
      <w:r w:rsidRPr="00120307">
        <w:t xml:space="preserve"> shall delete any previously stored </w:t>
      </w:r>
      <w:r w:rsidRPr="00A8111D">
        <w:rPr>
          <w:lang w:val="en-US" w:eastAsia="zh-CN"/>
        </w:rPr>
        <w:t>ECN marking for L4S</w:t>
      </w:r>
      <w:r w:rsidRPr="007F2770">
        <w:t xml:space="preserve"> </w:t>
      </w:r>
      <w:r>
        <w:rPr>
          <w:rFonts w:eastAsia="DengXian"/>
        </w:rPr>
        <w:t>indication</w:t>
      </w:r>
      <w:r w:rsidRPr="00120307">
        <w:t xml:space="preserve"> for </w:t>
      </w:r>
      <w:r>
        <w:t>all QoS rule(s), if any</w:t>
      </w:r>
      <w:r w:rsidRPr="00120307">
        <w:t>; and</w:t>
      </w:r>
    </w:p>
    <w:p w14:paraId="7A171FB2" w14:textId="77777777" w:rsidR="00101D47" w:rsidRDefault="00101D47" w:rsidP="00101D47">
      <w:pPr>
        <w:pStyle w:val="B1"/>
      </w:pPr>
      <w:r>
        <w:t>b)</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w:t>
      </w:r>
      <w:r w:rsidRPr="00A8111D">
        <w:rPr>
          <w:lang w:val="en-US" w:eastAsia="zh-CN"/>
        </w:rPr>
        <w:t>ECN marking for L4S</w:t>
      </w:r>
      <w:r w:rsidRPr="007F2770">
        <w:t xml:space="preserve"> </w:t>
      </w:r>
      <w:r>
        <w:rPr>
          <w:rFonts w:eastAsia="DengXian"/>
        </w:rPr>
        <w:t>indication</w:t>
      </w:r>
      <w:r w:rsidRPr="00120307">
        <w:t xml:space="preserve"> field greater than 1 for the associated QoS rule, the </w:t>
      </w:r>
      <w:r>
        <w:t>5G-RG</w:t>
      </w:r>
      <w:r w:rsidRPr="00120307">
        <w:t xml:space="preserve"> shall, store the associated </w:t>
      </w:r>
      <w:r w:rsidRPr="00A8111D">
        <w:rPr>
          <w:lang w:val="en-US" w:eastAsia="zh-CN"/>
        </w:rPr>
        <w:t>ECN marking for L4S</w:t>
      </w:r>
      <w:r w:rsidRPr="007F2770">
        <w:t xml:space="preserve"> </w:t>
      </w:r>
      <w:r>
        <w:rPr>
          <w:rFonts w:eastAsia="DengXian"/>
        </w:rPr>
        <w:t>indication</w:t>
      </w:r>
      <w:r w:rsidRPr="00120307">
        <w:t xml:space="preserve"> if there is no stored </w:t>
      </w:r>
      <w:r w:rsidRPr="00A8111D">
        <w:rPr>
          <w:lang w:val="en-US" w:eastAsia="zh-CN"/>
        </w:rPr>
        <w:t>ECN marking for L4S</w:t>
      </w:r>
      <w:r w:rsidRPr="007F2770">
        <w:t xml:space="preserve"> </w:t>
      </w:r>
      <w:r>
        <w:rPr>
          <w:rFonts w:eastAsia="DengXian"/>
        </w:rPr>
        <w:t>indication</w:t>
      </w:r>
      <w:r w:rsidRPr="00120307">
        <w:t xml:space="preserve"> or </w:t>
      </w:r>
      <w:r>
        <w:t>delete</w:t>
      </w:r>
      <w:r w:rsidRPr="00120307">
        <w:t xml:space="preserve"> </w:t>
      </w:r>
      <w:r>
        <w:t xml:space="preserve">the </w:t>
      </w:r>
      <w:r w:rsidRPr="00120307">
        <w:t xml:space="preserve">previously stored </w:t>
      </w:r>
      <w:r w:rsidRPr="00A8111D">
        <w:rPr>
          <w:lang w:val="en-US" w:eastAsia="zh-CN"/>
        </w:rPr>
        <w:t>ECN marking for L4S</w:t>
      </w:r>
      <w:r w:rsidRPr="007F2770">
        <w:t xml:space="preserve"> </w:t>
      </w:r>
      <w:r>
        <w:rPr>
          <w:rFonts w:eastAsia="DengXian"/>
        </w:rPr>
        <w:t>indication</w:t>
      </w:r>
      <w:r w:rsidRPr="00120307">
        <w:t xml:space="preserve"> for the QoS rule </w:t>
      </w:r>
      <w:r>
        <w:t xml:space="preserve">not </w:t>
      </w:r>
      <w:r w:rsidRPr="00120307">
        <w:t xml:space="preserve">indicated by the QRI field of the </w:t>
      </w:r>
      <w:r w:rsidRPr="00A8111D">
        <w:rPr>
          <w:lang w:val="en-US" w:eastAsia="zh-CN"/>
        </w:rPr>
        <w:t>ECN marking for L4S</w:t>
      </w:r>
      <w:r w:rsidRPr="007F2770">
        <w:t xml:space="preserve"> </w:t>
      </w:r>
      <w:r>
        <w:rPr>
          <w:rFonts w:eastAsia="DengXian"/>
        </w:rPr>
        <w:t>indication</w:t>
      </w:r>
      <w:r w:rsidRPr="00120307">
        <w:t xml:space="preserve"> field.</w:t>
      </w:r>
    </w:p>
    <w:p w14:paraId="6427E1B4" w14:textId="77777777" w:rsidR="00101D47" w:rsidRPr="00DA4740" w:rsidRDefault="00101D47" w:rsidP="00101D47">
      <w:bookmarkStart w:id="4454" w:name="_Hlk183150291"/>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4454"/>
    <w:p w14:paraId="13A51C45" w14:textId="690AA1E9" w:rsidR="00101D47" w:rsidRPr="00294B40" w:rsidRDefault="00101D47" w:rsidP="00101D47">
      <w:pPr>
        <w:pStyle w:val="NO"/>
        <w:overflowPunct/>
        <w:autoSpaceDE/>
        <w:autoSpaceDN/>
        <w:adjustRightInd/>
        <w:textAlignment w:val="auto"/>
        <w:rPr>
          <w:rFonts w:eastAsia="Malgun Gothic"/>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455" w:name="_CR6_3_2_4"/>
      <w:bookmarkStart w:id="4456" w:name="_Toc20232810"/>
      <w:bookmarkStart w:id="4457" w:name="_Toc27746913"/>
      <w:bookmarkStart w:id="4458" w:name="_Toc36213097"/>
      <w:bookmarkStart w:id="4459" w:name="_Toc36657274"/>
      <w:bookmarkStart w:id="4460" w:name="_Toc45286939"/>
      <w:bookmarkStart w:id="4461" w:name="_Toc51948208"/>
      <w:bookmarkStart w:id="4462" w:name="_Toc51949300"/>
      <w:bookmarkStart w:id="4463" w:name="_Toc187745717"/>
      <w:bookmarkEnd w:id="4455"/>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456"/>
      <w:bookmarkEnd w:id="4457"/>
      <w:bookmarkEnd w:id="4458"/>
      <w:bookmarkEnd w:id="4459"/>
      <w:bookmarkEnd w:id="4460"/>
      <w:bookmarkEnd w:id="4461"/>
      <w:bookmarkEnd w:id="4462"/>
      <w:bookmarkEnd w:id="4463"/>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464" w:name="_CR6_3_2_5"/>
      <w:bookmarkStart w:id="4465" w:name="_Toc20232811"/>
      <w:bookmarkStart w:id="4466" w:name="_Toc27746914"/>
      <w:bookmarkStart w:id="4467" w:name="_Toc36213098"/>
      <w:bookmarkStart w:id="4468" w:name="_Toc36657275"/>
      <w:bookmarkStart w:id="4469" w:name="_Toc45286940"/>
      <w:bookmarkStart w:id="4470" w:name="_Toc51948209"/>
      <w:bookmarkStart w:id="4471" w:name="_Toc51949301"/>
      <w:bookmarkStart w:id="4472" w:name="_Toc187745718"/>
      <w:bookmarkEnd w:id="4464"/>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465"/>
      <w:bookmarkEnd w:id="4466"/>
      <w:bookmarkEnd w:id="4467"/>
      <w:bookmarkEnd w:id="4468"/>
      <w:bookmarkEnd w:id="4469"/>
      <w:bookmarkEnd w:id="4470"/>
      <w:bookmarkEnd w:id="4471"/>
      <w:bookmarkEnd w:id="4472"/>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473" w:name="_CR6_3_2_6"/>
      <w:bookmarkStart w:id="4474" w:name="_Toc20232812"/>
      <w:bookmarkStart w:id="4475" w:name="_Toc27746915"/>
      <w:bookmarkStart w:id="4476" w:name="_Toc36213099"/>
      <w:bookmarkStart w:id="4477" w:name="_Toc36657276"/>
      <w:bookmarkStart w:id="4478" w:name="_Toc45286941"/>
      <w:bookmarkStart w:id="4479" w:name="_Toc51948210"/>
      <w:bookmarkStart w:id="4480" w:name="_Toc51949302"/>
      <w:bookmarkStart w:id="4481" w:name="_Toc187745719"/>
      <w:bookmarkEnd w:id="4473"/>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474"/>
      <w:bookmarkEnd w:id="4475"/>
      <w:bookmarkEnd w:id="4476"/>
      <w:bookmarkEnd w:id="4477"/>
      <w:bookmarkEnd w:id="4478"/>
      <w:bookmarkEnd w:id="4479"/>
      <w:bookmarkEnd w:id="4480"/>
      <w:bookmarkEnd w:id="4481"/>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482" w:name="_CR6_3_3"/>
      <w:bookmarkStart w:id="4483" w:name="_Toc20232813"/>
      <w:bookmarkStart w:id="4484" w:name="_Toc27746916"/>
      <w:bookmarkStart w:id="4485" w:name="_Toc36213100"/>
      <w:bookmarkStart w:id="4486" w:name="_Toc36657277"/>
      <w:bookmarkStart w:id="4487" w:name="_Toc45286942"/>
      <w:bookmarkStart w:id="4488" w:name="_Toc51948211"/>
      <w:bookmarkStart w:id="4489" w:name="_Toc51949303"/>
      <w:bookmarkStart w:id="4490" w:name="_Toc187745720"/>
      <w:bookmarkEnd w:id="4482"/>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483"/>
      <w:bookmarkEnd w:id="4484"/>
      <w:bookmarkEnd w:id="4485"/>
      <w:bookmarkEnd w:id="4486"/>
      <w:bookmarkEnd w:id="4487"/>
      <w:bookmarkEnd w:id="4488"/>
      <w:bookmarkEnd w:id="4489"/>
      <w:bookmarkEnd w:id="4490"/>
    </w:p>
    <w:p w14:paraId="6BEB60EC" w14:textId="77777777" w:rsidR="00B23F03" w:rsidRPr="007F2770" w:rsidRDefault="00CA4375" w:rsidP="00781477">
      <w:pPr>
        <w:pStyle w:val="Heading4"/>
      </w:pPr>
      <w:bookmarkStart w:id="4491" w:name="_CR6_3_3_1"/>
      <w:bookmarkStart w:id="4492" w:name="_Toc20232814"/>
      <w:bookmarkStart w:id="4493" w:name="_Toc27746917"/>
      <w:bookmarkStart w:id="4494" w:name="_Toc36213101"/>
      <w:bookmarkStart w:id="4495" w:name="_Toc36657278"/>
      <w:bookmarkStart w:id="4496" w:name="_Toc45286943"/>
      <w:bookmarkStart w:id="4497" w:name="_Toc51948212"/>
      <w:bookmarkStart w:id="4498" w:name="_Toc51949304"/>
      <w:bookmarkStart w:id="4499" w:name="_Toc187745721"/>
      <w:bookmarkEnd w:id="4491"/>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492"/>
      <w:bookmarkEnd w:id="4493"/>
      <w:bookmarkEnd w:id="4494"/>
      <w:bookmarkEnd w:id="4495"/>
      <w:bookmarkEnd w:id="4496"/>
      <w:bookmarkEnd w:id="4497"/>
      <w:bookmarkEnd w:id="4498"/>
      <w:bookmarkEnd w:id="4499"/>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500" w:name="_CR6_3_3_2"/>
      <w:bookmarkStart w:id="4501" w:name="_Toc20232815"/>
      <w:bookmarkStart w:id="4502" w:name="_Toc27746918"/>
      <w:bookmarkStart w:id="4503" w:name="_Toc36213102"/>
      <w:bookmarkStart w:id="4504" w:name="_Toc36657279"/>
      <w:bookmarkStart w:id="4505" w:name="_Toc45286944"/>
      <w:bookmarkStart w:id="4506" w:name="_Toc51948213"/>
      <w:bookmarkStart w:id="4507" w:name="_Toc51949305"/>
      <w:bookmarkStart w:id="4508" w:name="_Toc187745722"/>
      <w:bookmarkEnd w:id="4500"/>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501"/>
      <w:bookmarkEnd w:id="4502"/>
      <w:bookmarkEnd w:id="4503"/>
      <w:bookmarkEnd w:id="4504"/>
      <w:bookmarkEnd w:id="4505"/>
      <w:bookmarkEnd w:id="4506"/>
      <w:bookmarkEnd w:id="4507"/>
      <w:bookmarkEnd w:id="4508"/>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15pt" o:ole="">
            <v:imagedata r:id="rId84" o:title=""/>
          </v:shape>
          <o:OLEObject Type="Embed" ProgID="Visio.Drawing.11" ShapeID="_x0000_i1061" DrawAspect="Content" ObjectID="_1798539312" r:id="rId85"/>
        </w:object>
      </w:r>
    </w:p>
    <w:p w14:paraId="3877375A" w14:textId="77777777" w:rsidR="00B23F03" w:rsidRPr="007F2770" w:rsidRDefault="00B23F03" w:rsidP="00B23F03">
      <w:pPr>
        <w:pStyle w:val="TF"/>
      </w:pPr>
      <w:bookmarkStart w:id="4509" w:name="_CRFigure6_3_3_2_1"/>
      <w:r w:rsidRPr="007F2770">
        <w:rPr>
          <w:rFonts w:hint="eastAsia"/>
        </w:rPr>
        <w:t>Figure</w:t>
      </w:r>
      <w:r w:rsidRPr="007F2770">
        <w:t> </w:t>
      </w:r>
      <w:bookmarkEnd w:id="4509"/>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510" w:name="_CR6_3_3_3"/>
      <w:bookmarkStart w:id="4511" w:name="_Toc20232816"/>
      <w:bookmarkStart w:id="4512" w:name="_Toc27746919"/>
      <w:bookmarkStart w:id="4513" w:name="_Toc36213103"/>
      <w:bookmarkStart w:id="4514" w:name="_Toc36657280"/>
      <w:bookmarkStart w:id="4515" w:name="_Toc45286945"/>
      <w:bookmarkStart w:id="4516" w:name="_Toc51948214"/>
      <w:bookmarkStart w:id="4517" w:name="_Toc51949306"/>
      <w:bookmarkStart w:id="4518" w:name="_Toc187745723"/>
      <w:bookmarkEnd w:id="4510"/>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511"/>
      <w:bookmarkEnd w:id="4512"/>
      <w:bookmarkEnd w:id="4513"/>
      <w:bookmarkEnd w:id="4514"/>
      <w:bookmarkEnd w:id="4515"/>
      <w:bookmarkEnd w:id="4516"/>
      <w:bookmarkEnd w:id="4517"/>
      <w:bookmarkEnd w:id="4518"/>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519" w:name="_Hlk138875812"/>
      <w:bookmarkStart w:id="4520" w:name="_Hlk138885371"/>
      <w:r>
        <w:t>i)</w:t>
      </w:r>
      <w:r>
        <w:tab/>
        <w:t>in a PLMN,</w:t>
      </w:r>
      <w:bookmarkEnd w:id="4519"/>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521" w:name="_Hlk138885384"/>
      <w:bookmarkEnd w:id="4520"/>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522" w:name="_Hlk138885400"/>
      <w:bookmarkEnd w:id="4521"/>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523" w:name="_Hlk138885445"/>
      <w:bookmarkEnd w:id="4522"/>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523"/>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524" w:name="_CR6_3_3_4"/>
      <w:bookmarkStart w:id="4525" w:name="_Toc20232817"/>
      <w:bookmarkStart w:id="4526" w:name="_Toc27746920"/>
      <w:bookmarkStart w:id="4527" w:name="_Toc36213104"/>
      <w:bookmarkStart w:id="4528" w:name="_Toc36657281"/>
      <w:bookmarkStart w:id="4529" w:name="_Toc45286946"/>
      <w:bookmarkStart w:id="4530" w:name="_Toc51948215"/>
      <w:bookmarkStart w:id="4531" w:name="_Toc51949307"/>
      <w:bookmarkStart w:id="4532" w:name="_Toc187745724"/>
      <w:bookmarkEnd w:id="4524"/>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525"/>
      <w:bookmarkEnd w:id="4526"/>
      <w:bookmarkEnd w:id="4527"/>
      <w:bookmarkEnd w:id="4528"/>
      <w:bookmarkEnd w:id="4529"/>
      <w:bookmarkEnd w:id="4530"/>
      <w:bookmarkEnd w:id="4531"/>
      <w:bookmarkEnd w:id="4532"/>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533" w:name="_CR6_3_3_5"/>
      <w:bookmarkStart w:id="4534" w:name="_Toc20232818"/>
      <w:bookmarkStart w:id="4535" w:name="_Toc27746921"/>
      <w:bookmarkStart w:id="4536" w:name="_Toc36213105"/>
      <w:bookmarkStart w:id="4537" w:name="_Toc36657282"/>
      <w:bookmarkStart w:id="4538" w:name="_Toc45286947"/>
      <w:bookmarkStart w:id="4539" w:name="_Toc51948216"/>
      <w:bookmarkStart w:id="4540" w:name="_Toc51949308"/>
      <w:bookmarkStart w:id="4541" w:name="_Toc187745725"/>
      <w:bookmarkEnd w:id="4533"/>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534"/>
      <w:bookmarkEnd w:id="4535"/>
      <w:bookmarkEnd w:id="4536"/>
      <w:bookmarkEnd w:id="4537"/>
      <w:bookmarkEnd w:id="4538"/>
      <w:bookmarkEnd w:id="4539"/>
      <w:bookmarkEnd w:id="4540"/>
      <w:bookmarkEnd w:id="4541"/>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542" w:name="_CR6_3_3_6"/>
      <w:bookmarkStart w:id="4543" w:name="_Toc20232819"/>
      <w:bookmarkStart w:id="4544" w:name="_Toc27746922"/>
      <w:bookmarkStart w:id="4545" w:name="_Toc36213106"/>
      <w:bookmarkStart w:id="4546" w:name="_Toc36657283"/>
      <w:bookmarkStart w:id="4547" w:name="_Toc45286948"/>
      <w:bookmarkStart w:id="4548" w:name="_Toc51948217"/>
      <w:bookmarkStart w:id="4549" w:name="_Toc51949309"/>
      <w:bookmarkStart w:id="4550" w:name="_Toc187745726"/>
      <w:bookmarkEnd w:id="4542"/>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543"/>
      <w:bookmarkEnd w:id="4544"/>
      <w:bookmarkEnd w:id="4545"/>
      <w:bookmarkEnd w:id="4546"/>
      <w:bookmarkEnd w:id="4547"/>
      <w:bookmarkEnd w:id="4548"/>
      <w:bookmarkEnd w:id="4549"/>
      <w:bookmarkEnd w:id="4550"/>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551" w:name="_Toc20232820"/>
      <w:bookmarkStart w:id="4552"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553" w:name="_CR6_4"/>
      <w:bookmarkStart w:id="4554" w:name="_Toc36213107"/>
      <w:bookmarkStart w:id="4555" w:name="_Toc36657284"/>
      <w:bookmarkStart w:id="4556" w:name="_Toc45286949"/>
      <w:bookmarkStart w:id="4557" w:name="_Toc51948218"/>
      <w:bookmarkStart w:id="4558" w:name="_Toc51949310"/>
      <w:bookmarkStart w:id="4559" w:name="_Toc187745727"/>
      <w:bookmarkEnd w:id="4553"/>
      <w:r w:rsidRPr="007F2770">
        <w:t>6.</w:t>
      </w:r>
      <w:r w:rsidR="00CB6016" w:rsidRPr="007F2770">
        <w:t>4</w:t>
      </w:r>
      <w:r w:rsidRPr="007F2770">
        <w:tab/>
        <w:t xml:space="preserve">UE-requested </w:t>
      </w:r>
      <w:r w:rsidR="004B5A6C" w:rsidRPr="007F2770">
        <w:t>5G</w:t>
      </w:r>
      <w:r w:rsidRPr="007F2770">
        <w:t>SM procedures</w:t>
      </w:r>
      <w:bookmarkEnd w:id="4551"/>
      <w:bookmarkEnd w:id="4552"/>
      <w:bookmarkEnd w:id="4554"/>
      <w:bookmarkEnd w:id="4555"/>
      <w:bookmarkEnd w:id="4556"/>
      <w:bookmarkEnd w:id="4557"/>
      <w:bookmarkEnd w:id="4558"/>
      <w:bookmarkEnd w:id="4559"/>
    </w:p>
    <w:p w14:paraId="26E97CC8" w14:textId="77777777" w:rsidR="00A41C5D" w:rsidRPr="007F2770" w:rsidRDefault="00A41C5D" w:rsidP="00781477">
      <w:pPr>
        <w:pStyle w:val="Heading3"/>
      </w:pPr>
      <w:bookmarkStart w:id="4560" w:name="_CR6_4_1"/>
      <w:bookmarkStart w:id="4561" w:name="_Toc20232821"/>
      <w:bookmarkStart w:id="4562" w:name="_Toc27746924"/>
      <w:bookmarkStart w:id="4563" w:name="_Toc36213108"/>
      <w:bookmarkStart w:id="4564" w:name="_Toc36657285"/>
      <w:bookmarkStart w:id="4565" w:name="_Toc45286950"/>
      <w:bookmarkStart w:id="4566" w:name="_Toc51948219"/>
      <w:bookmarkStart w:id="4567" w:name="_Toc51949311"/>
      <w:bookmarkStart w:id="4568" w:name="_Toc187745728"/>
      <w:bookmarkEnd w:id="4560"/>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561"/>
      <w:bookmarkEnd w:id="4562"/>
      <w:bookmarkEnd w:id="4563"/>
      <w:bookmarkEnd w:id="4564"/>
      <w:bookmarkEnd w:id="4565"/>
      <w:bookmarkEnd w:id="4566"/>
      <w:bookmarkEnd w:id="4567"/>
      <w:bookmarkEnd w:id="4568"/>
    </w:p>
    <w:p w14:paraId="6664CB76" w14:textId="77777777" w:rsidR="00B23F03" w:rsidRPr="007F2770" w:rsidRDefault="004B35BA" w:rsidP="00781477">
      <w:pPr>
        <w:pStyle w:val="Heading4"/>
      </w:pPr>
      <w:bookmarkStart w:id="4569" w:name="_CR6_4_1_1"/>
      <w:bookmarkStart w:id="4570" w:name="_Toc20232822"/>
      <w:bookmarkStart w:id="4571" w:name="_Toc27746925"/>
      <w:bookmarkStart w:id="4572" w:name="_Toc36213109"/>
      <w:bookmarkStart w:id="4573" w:name="_Toc36657286"/>
      <w:bookmarkStart w:id="4574" w:name="_Toc45286951"/>
      <w:bookmarkStart w:id="4575" w:name="_Toc51948220"/>
      <w:bookmarkStart w:id="4576" w:name="_Toc51949312"/>
      <w:bookmarkStart w:id="4577" w:name="_Toc187745729"/>
      <w:bookmarkEnd w:id="4569"/>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570"/>
      <w:bookmarkEnd w:id="4571"/>
      <w:bookmarkEnd w:id="4572"/>
      <w:bookmarkEnd w:id="4573"/>
      <w:bookmarkEnd w:id="4574"/>
      <w:bookmarkEnd w:id="4575"/>
      <w:bookmarkEnd w:id="4576"/>
      <w:bookmarkEnd w:id="4577"/>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578" w:name="_Toc20232823"/>
      <w:bookmarkStart w:id="4579" w:name="_Toc27746926"/>
      <w:bookmarkStart w:id="4580" w:name="_Toc36213110"/>
      <w:bookmarkStart w:id="4581"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582" w:name="_CR6_4_1_2"/>
      <w:bookmarkStart w:id="4583" w:name="_Toc45286952"/>
      <w:bookmarkStart w:id="4584" w:name="_Toc51948221"/>
      <w:bookmarkStart w:id="4585" w:name="_Toc51949313"/>
      <w:bookmarkStart w:id="4586" w:name="_Toc187745730"/>
      <w:bookmarkEnd w:id="4582"/>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578"/>
      <w:bookmarkEnd w:id="4579"/>
      <w:bookmarkEnd w:id="4580"/>
      <w:bookmarkEnd w:id="4581"/>
      <w:bookmarkEnd w:id="4583"/>
      <w:bookmarkEnd w:id="4584"/>
      <w:bookmarkEnd w:id="4585"/>
      <w:bookmarkEnd w:id="4586"/>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587" w:name="_Hlk111798978"/>
      <w:r w:rsidRPr="007F2770">
        <w:t xml:space="preserve"> the UE at the same time intends to join one or more </w:t>
      </w:r>
      <w:r w:rsidR="00EB0D44" w:rsidRPr="007F2770">
        <w:t xml:space="preserve">multicast </w:t>
      </w:r>
      <w:r w:rsidRPr="007F2770">
        <w:t>MBS sessions</w:t>
      </w:r>
      <w:bookmarkEnd w:id="4587"/>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4588" w:name="_Hlk134539449"/>
      <w:r w:rsidR="00D3218F" w:rsidRPr="004A6327">
        <w:t>allowed for ATSSS-LL</w:t>
      </w:r>
      <w:bookmarkEnd w:id="4588"/>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4589"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25E07BD2"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r>
        <w:t>, the SMF shall ensure that the established PDU session has the capability of MPTCP with any steering mode and ATSSS-LL with</w:t>
      </w:r>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r>
        <w:t xml:space="preserve"> steering mode in the downlink and MPTCP with any steering mode and ATSSS-LL with only active-standby steering mode in the uplink;</w:t>
      </w:r>
    </w:p>
    <w:p w14:paraId="629BAEB9" w14:textId="7C3BFB8F" w:rsidR="00992837" w:rsidRDefault="00992837" w:rsidP="00DE5F58">
      <w:pPr>
        <w:pStyle w:val="B2"/>
      </w:pPr>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71159446" w14:textId="5C9A8DF5" w:rsidR="00DE5F58" w:rsidRDefault="00DE5F58" w:rsidP="00DE5F58">
      <w:pPr>
        <w:pStyle w:val="B2"/>
      </w:pPr>
      <w:r>
        <w:t>ii</w:t>
      </w:r>
      <w:r w:rsidR="00992837">
        <w:t>i</w:t>
      </w:r>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467099D2"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r>
        <w:t>, the SMF shall ensure that the established PDU session has the capability of MPQUIC with any steering mode and ATSSS-LL with</w:t>
      </w:r>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r>
        <w:t xml:space="preserve"> steering mode in the downlink and MPQUIC with any steering mode and ATSSS-LL with </w:t>
      </w:r>
      <w:r>
        <w:rPr>
          <w:lang w:eastAsia="zh-CN"/>
        </w:rPr>
        <w:t xml:space="preserve">only </w:t>
      </w:r>
      <w:r>
        <w:t>active-standby steering mode in the uplink;</w:t>
      </w:r>
    </w:p>
    <w:p w14:paraId="3A66A7E6" w14:textId="49632813" w:rsidR="00992837" w:rsidRDefault="00992837" w:rsidP="00DE5F58">
      <w:pPr>
        <w:pStyle w:val="B2"/>
      </w:pPr>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7334793" w14:textId="38AB1C20"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4590" w:name="_Hlk135883623"/>
      <w:r>
        <w:t>c</w:t>
      </w:r>
      <w:bookmarkEnd w:id="4590"/>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r w:rsidR="00992837">
        <w:t>(</w:t>
      </w:r>
      <w:r w:rsidR="00992837" w:rsidRPr="0074478E">
        <w:t>i.e., any steering mode allowed for ATSSS-LL functionality</w:t>
      </w:r>
      <w:r w:rsidR="00992837">
        <w:t xml:space="preserve">) </w:t>
      </w:r>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00992837">
        <w:t xml:space="preserve"> </w:t>
      </w:r>
      <w:r>
        <w:t>,</w:t>
      </w:r>
      <w:r w:rsidRPr="005633BC">
        <w:t xml:space="preserve"> </w:t>
      </w:r>
      <w:r>
        <w:t xml:space="preserve">the </w:t>
      </w:r>
      <w:r>
        <w:rPr>
          <w:lang w:eastAsia="zh-CN"/>
        </w:rPr>
        <w:t>MPQUIC with any steering mode</w:t>
      </w:r>
      <w:r>
        <w:t xml:space="preserve"> and ATSSS-LL with any steering mode </w:t>
      </w:r>
      <w:r w:rsidR="00992837">
        <w:t>(</w:t>
      </w:r>
      <w:r w:rsidR="00992837" w:rsidRPr="0074478E">
        <w:t>i.e., any steering mode allowed for ATSSS-LL functionality</w:t>
      </w:r>
      <w:r w:rsidR="00992837">
        <w:t xml:space="preserve">) </w:t>
      </w:r>
      <w:r>
        <w:t>in the downlink and the uplink;</w:t>
      </w:r>
      <w:bookmarkStart w:id="4591" w:name="_Hlk135883650"/>
      <w:r>
        <w:t xml:space="preserve"> or</w:t>
      </w:r>
      <w:bookmarkEnd w:id="4591"/>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27668FA0" w:rsidR="00992837"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r>
        <w:t xml:space="preserve">, the SMF shall ensure that the established PDU session has the capability of MPTCP with any steering mode, MPQUIC with any steering mode and ATSSS-LL with </w:t>
      </w:r>
      <w:r w:rsidR="00992837">
        <w:t xml:space="preserve">only </w:t>
      </w:r>
      <w:r w:rsidR="00992837" w:rsidRPr="00745D97">
        <w:rPr>
          <w:lang w:val="en-US"/>
        </w:rPr>
        <w:t>active-standby</w:t>
      </w:r>
      <w:r>
        <w:t xml:space="preserve"> steering mode</w:t>
      </w:r>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r>
        <w:t xml:space="preserve">in the downlink and MPTCP with any steering mode, MPQUIC with steering mode and ATSSS-LL with </w:t>
      </w:r>
      <w:r>
        <w:rPr>
          <w:lang w:eastAsia="zh-CN"/>
        </w:rPr>
        <w:t xml:space="preserve">only </w:t>
      </w:r>
      <w:r>
        <w:t>active-standby steering mode in the uplink;</w:t>
      </w:r>
    </w:p>
    <w:p w14:paraId="6B4E49B6" w14:textId="24A0A88C" w:rsidR="00DE5F58" w:rsidRDefault="00992837" w:rsidP="00DE5F58">
      <w:pPr>
        <w:pStyle w:val="B2"/>
      </w:pPr>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31CDB7C0" w14:textId="6589B049" w:rsidR="00DE5F58" w:rsidRPr="007F2770" w:rsidRDefault="00DE5F58" w:rsidP="00294B40">
      <w:pPr>
        <w:pStyle w:val="B2"/>
      </w:pPr>
      <w:r>
        <w:t>i</w:t>
      </w:r>
      <w:r w:rsidR="00992837">
        <w:t>i</w:t>
      </w:r>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4589"/>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2B8E7C5" w14:textId="017FA301" w:rsidR="00F14440" w:rsidRPr="007F2770" w:rsidRDefault="00F14440" w:rsidP="00820874">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the UE shall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592" w:name="_Hlk71308496"/>
      <w:r w:rsidRPr="007F2770">
        <w:t xml:space="preserve">to establish a PDU session for </w:t>
      </w:r>
      <w:bookmarkEnd w:id="4592"/>
      <w:r w:rsidRPr="007F2770">
        <w:t xml:space="preserve">C2 communication, </w:t>
      </w:r>
      <w:bookmarkStart w:id="4593"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594" w:name="_Hlk71891663"/>
      <w:r w:rsidRPr="007F2770">
        <w:t xml:space="preserve">. In the </w:t>
      </w:r>
      <w:bookmarkEnd w:id="4594"/>
      <w:r w:rsidRPr="007F2770">
        <w:rPr>
          <w:lang w:val="en-US"/>
        </w:rPr>
        <w:t>Service-level-AA container IE</w:t>
      </w:r>
      <w:r w:rsidRPr="007F2770">
        <w:t>, the UE shall include:</w:t>
      </w:r>
    </w:p>
    <w:bookmarkEnd w:id="4593"/>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595" w:name="_Hlk80351069"/>
      <w:r w:rsidRPr="007F2770">
        <w:t>b)</w:t>
      </w:r>
      <w:r w:rsidRPr="007F2770">
        <w:tab/>
        <w:t xml:space="preserve">if available, </w:t>
      </w:r>
      <w:bookmarkStart w:id="4596" w:name="OLE_LINK98"/>
      <w:r w:rsidRPr="007F2770">
        <w:t>the service-level-AA payload with the value set to the C2 authorization payload</w:t>
      </w:r>
      <w:bookmarkEnd w:id="4596"/>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595"/>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5pt;height:3in" o:ole="">
            <v:imagedata r:id="rId86" o:title=""/>
          </v:shape>
          <o:OLEObject Type="Embed" ProgID="Visio.Drawing.11" ShapeID="_x0000_i1062" DrawAspect="Content" ObjectID="_1798539313" r:id="rId87"/>
        </w:object>
      </w:r>
    </w:p>
    <w:p w14:paraId="32BF0434" w14:textId="77777777" w:rsidR="00B23F03" w:rsidRPr="007F2770" w:rsidRDefault="00B23F03" w:rsidP="00B23F03">
      <w:pPr>
        <w:pStyle w:val="TF"/>
      </w:pPr>
      <w:bookmarkStart w:id="4597" w:name="_CRFigure6_4_1_2_1"/>
      <w:r w:rsidRPr="007F2770">
        <w:rPr>
          <w:rFonts w:hint="eastAsia"/>
        </w:rPr>
        <w:t>Figure</w:t>
      </w:r>
      <w:r w:rsidRPr="007F2770">
        <w:t> </w:t>
      </w:r>
      <w:bookmarkEnd w:id="4597"/>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598" w:name="_Toc20232824"/>
      <w:bookmarkStart w:id="4599" w:name="_Toc27746927"/>
      <w:bookmarkStart w:id="4600" w:name="_Toc36213111"/>
      <w:bookmarkStart w:id="4601" w:name="_Toc36657288"/>
      <w:bookmarkStart w:id="4602" w:name="_Toc45286953"/>
      <w:bookmarkStart w:id="4603" w:name="_Toc51948222"/>
      <w:bookmarkStart w:id="4604"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605" w:name="_CR6_4_1_3"/>
      <w:bookmarkStart w:id="4606" w:name="_Toc187745731"/>
      <w:bookmarkEnd w:id="4605"/>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598"/>
      <w:bookmarkEnd w:id="4599"/>
      <w:bookmarkEnd w:id="4600"/>
      <w:bookmarkEnd w:id="4601"/>
      <w:bookmarkEnd w:id="4602"/>
      <w:bookmarkEnd w:id="4603"/>
      <w:bookmarkEnd w:id="4604"/>
      <w:bookmarkEnd w:id="4606"/>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1ADE9F8"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ins w:id="4607" w:author="rapporteur_Christian_Herrero-Veron" w:date="2025-01-16T09:53:00Z">
        <w:r w:rsidR="003D4DC0">
          <w:t>subclause</w:t>
        </w:r>
      </w:ins>
      <w:del w:id="4608" w:author="rapporteur_Christian_Herrero-Veron" w:date="2025-01-16T09:53:00Z">
        <w:r w:rsidR="00EF23D5" w:rsidRPr="007F2770" w:rsidDel="003D4DC0">
          <w:rPr>
            <w:lang w:val="en-US"/>
          </w:rPr>
          <w:delText>annex</w:delText>
        </w:r>
      </w:del>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609"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610" w:name="OLE_LINK45"/>
      <w:r w:rsidRPr="007F2770">
        <w:t xml:space="preserve"> (i.e. the QoS flow description that existed when case 8a</w:t>
      </w:r>
      <w:r w:rsidRPr="007F2770">
        <w:rPr>
          <w:lang w:eastAsia="zh-CN"/>
        </w:rPr>
        <w:t xml:space="preserve"> was detected)</w:t>
      </w:r>
      <w:bookmarkEnd w:id="4610"/>
      <w:r w:rsidRPr="007F2770">
        <w:t>.</w:t>
      </w:r>
    </w:p>
    <w:bookmarkEnd w:id="4609"/>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611" w:name="_Toc20232825"/>
      <w:bookmarkStart w:id="4612" w:name="_Toc27746928"/>
      <w:bookmarkStart w:id="4613" w:name="_Toc36213112"/>
      <w:bookmarkStart w:id="4614"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615" w:name="_Hlk93310974"/>
      <w:r w:rsidRPr="007F2770">
        <w:t xml:space="preserve">the PDU SESSION ESTABLISHMENT REQUEST message </w:t>
      </w:r>
      <w:bookmarkEnd w:id="4615"/>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616"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616"/>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617"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617"/>
    </w:p>
    <w:p w14:paraId="750C95E1" w14:textId="77777777" w:rsidR="00D31E1A" w:rsidRPr="007F2770" w:rsidRDefault="00D31E1A" w:rsidP="00D31E1A">
      <w:bookmarkStart w:id="4618" w:name="_Toc45286954"/>
      <w:bookmarkStart w:id="4619" w:name="_Toc51948223"/>
      <w:bookmarkStart w:id="4620"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621" w:name="_Hlk133933015"/>
      <w:r w:rsidRPr="004A6327">
        <w:t>registration procedure for mobility registration update for non-3GPP access path switching</w:t>
      </w:r>
      <w:bookmarkEnd w:id="4621"/>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2242FAF4" w14:textId="4BFEFF48" w:rsidR="00F14440" w:rsidRDefault="00F14440" w:rsidP="00B01704">
      <w:r w:rsidRPr="007F2770">
        <w:rPr>
          <w:lang w:eastAsia="ko-KR"/>
        </w:rPr>
        <w:t xml:space="preserve">If the UE has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w:t>
      </w:r>
      <w:r w:rsidR="00570A1A">
        <w:rPr>
          <w:lang w:eastAsia="zh-CN"/>
        </w:rPr>
        <w:t xml:space="preserve">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20541D49" w14:textId="52CD8934" w:rsidR="00101D47" w:rsidRPr="002573DC" w:rsidRDefault="00101D47" w:rsidP="00101D47">
      <w:pPr>
        <w:pStyle w:val="NO"/>
        <w:overflowPunct/>
        <w:autoSpaceDE/>
        <w:autoSpaceDN/>
        <w:adjustRightInd/>
        <w:textAlignment w:val="auto"/>
        <w:rPr>
          <w:snapToGrid w:val="0"/>
        </w:rPr>
      </w:pPr>
      <w:r w:rsidRPr="007F2770">
        <w:t xml:space="preserve">If the </w:t>
      </w:r>
      <w:r>
        <w:t>ECN marking for L4S indication IE</w:t>
      </w:r>
      <w:r w:rsidRPr="007F2770">
        <w:t xml:space="preserv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4622" w:name="_CR6_4_1_4"/>
      <w:bookmarkStart w:id="4623" w:name="_Toc187745732"/>
      <w:bookmarkEnd w:id="4622"/>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611"/>
      <w:bookmarkEnd w:id="4612"/>
      <w:bookmarkEnd w:id="4613"/>
      <w:bookmarkEnd w:id="4614"/>
      <w:bookmarkEnd w:id="4618"/>
      <w:bookmarkEnd w:id="4619"/>
      <w:bookmarkEnd w:id="4620"/>
      <w:bookmarkEnd w:id="4623"/>
    </w:p>
    <w:p w14:paraId="1C5EDE39" w14:textId="77777777" w:rsidR="004B00CB" w:rsidRPr="007F2770" w:rsidRDefault="004B00CB" w:rsidP="00781477">
      <w:pPr>
        <w:pStyle w:val="Heading5"/>
        <w:rPr>
          <w:lang w:eastAsia="zh-CN"/>
        </w:rPr>
      </w:pPr>
      <w:bookmarkStart w:id="4624" w:name="_CR6_4_1_4_1"/>
      <w:bookmarkStart w:id="4625" w:name="_Toc20232826"/>
      <w:bookmarkStart w:id="4626" w:name="_Toc27746929"/>
      <w:bookmarkStart w:id="4627" w:name="_Toc36213113"/>
      <w:bookmarkStart w:id="4628" w:name="_Toc36657290"/>
      <w:bookmarkStart w:id="4629" w:name="_Toc45286955"/>
      <w:bookmarkStart w:id="4630" w:name="_Toc51948224"/>
      <w:bookmarkStart w:id="4631" w:name="_Toc51949316"/>
      <w:bookmarkStart w:id="4632" w:name="_Toc187745733"/>
      <w:bookmarkEnd w:id="4624"/>
      <w:r w:rsidRPr="007F2770">
        <w:rPr>
          <w:lang w:eastAsia="zh-CN"/>
        </w:rPr>
        <w:t>6.4.1.4.1</w:t>
      </w:r>
      <w:r w:rsidRPr="007F2770">
        <w:rPr>
          <w:lang w:eastAsia="zh-CN"/>
        </w:rPr>
        <w:tab/>
        <w:t>General</w:t>
      </w:r>
      <w:bookmarkEnd w:id="4625"/>
      <w:bookmarkEnd w:id="4626"/>
      <w:bookmarkEnd w:id="4627"/>
      <w:bookmarkEnd w:id="4628"/>
      <w:bookmarkEnd w:id="4629"/>
      <w:bookmarkEnd w:id="4630"/>
      <w:bookmarkEnd w:id="4631"/>
      <w:bookmarkEnd w:id="4632"/>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633"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633"/>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634" w:name="_Toc20232827"/>
      <w:bookmarkStart w:id="4635" w:name="_Toc27746930"/>
      <w:bookmarkStart w:id="4636" w:name="_Toc36213114"/>
      <w:bookmarkStart w:id="4637" w:name="_Toc36657291"/>
      <w:bookmarkStart w:id="4638" w:name="_Toc45286956"/>
      <w:bookmarkStart w:id="4639" w:name="_Toc51948225"/>
      <w:bookmarkStart w:id="4640"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641" w:name="_CR6_4_1_4_2"/>
      <w:bookmarkStart w:id="4642" w:name="_Toc187745734"/>
      <w:bookmarkEnd w:id="4641"/>
      <w:r w:rsidRPr="007F2770">
        <w:rPr>
          <w:lang w:eastAsia="zh-CN"/>
        </w:rPr>
        <w:t>6.4.1.4.2</w:t>
      </w:r>
      <w:r w:rsidRPr="007F2770">
        <w:rPr>
          <w:lang w:eastAsia="zh-CN"/>
        </w:rPr>
        <w:tab/>
        <w:t>Handling of network rejection due to congestion control</w:t>
      </w:r>
      <w:bookmarkEnd w:id="4634"/>
      <w:bookmarkEnd w:id="4635"/>
      <w:bookmarkEnd w:id="4636"/>
      <w:bookmarkEnd w:id="4637"/>
      <w:bookmarkEnd w:id="4638"/>
      <w:bookmarkEnd w:id="4639"/>
      <w:bookmarkEnd w:id="4640"/>
      <w:bookmarkEnd w:id="4642"/>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643" w:name="_CR6_4_1_4_3"/>
      <w:bookmarkStart w:id="4644" w:name="_Toc20232828"/>
      <w:bookmarkStart w:id="4645" w:name="_Toc27746931"/>
      <w:bookmarkStart w:id="4646" w:name="_Toc36213115"/>
      <w:bookmarkStart w:id="4647" w:name="_Toc36657292"/>
      <w:bookmarkStart w:id="4648" w:name="_Toc45286957"/>
      <w:bookmarkStart w:id="4649" w:name="_Toc51948226"/>
      <w:bookmarkStart w:id="4650" w:name="_Toc51949318"/>
      <w:bookmarkStart w:id="4651" w:name="_Toc187745735"/>
      <w:bookmarkEnd w:id="4643"/>
      <w:r w:rsidRPr="007F2770">
        <w:rPr>
          <w:lang w:eastAsia="zh-CN"/>
        </w:rPr>
        <w:t>6.4.1.4.3</w:t>
      </w:r>
      <w:r w:rsidRPr="007F2770">
        <w:rPr>
          <w:lang w:eastAsia="zh-CN"/>
        </w:rPr>
        <w:tab/>
        <w:t>Handling of network rejection not due to congestion control</w:t>
      </w:r>
      <w:bookmarkEnd w:id="4644"/>
      <w:bookmarkEnd w:id="4645"/>
      <w:bookmarkEnd w:id="4646"/>
      <w:bookmarkEnd w:id="4647"/>
      <w:bookmarkEnd w:id="4648"/>
      <w:bookmarkEnd w:id="4649"/>
      <w:bookmarkEnd w:id="4650"/>
      <w:bookmarkEnd w:id="4651"/>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652" w:name="_Toc20232829"/>
      <w:bookmarkStart w:id="4653" w:name="_Toc27746932"/>
      <w:bookmarkStart w:id="4654" w:name="_Toc36213116"/>
      <w:bookmarkStart w:id="4655" w:name="_Toc36657293"/>
      <w:bookmarkStart w:id="4656" w:name="_Toc45286958"/>
      <w:bookmarkStart w:id="4657" w:name="_Toc51948227"/>
      <w:bookmarkStart w:id="4658"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659" w:name="_CR6_4_1_5"/>
      <w:bookmarkStart w:id="4660" w:name="_Toc187745736"/>
      <w:bookmarkEnd w:id="4659"/>
      <w:r w:rsidRPr="007F2770">
        <w:t>6.</w:t>
      </w:r>
      <w:r w:rsidRPr="007F2770">
        <w:rPr>
          <w:rFonts w:hint="eastAsia"/>
          <w:lang w:eastAsia="zh-CN"/>
        </w:rPr>
        <w:t>4</w:t>
      </w:r>
      <w:r w:rsidRPr="007F2770">
        <w:t>.1.5</w:t>
      </w:r>
      <w:r w:rsidRPr="007F2770">
        <w:tab/>
        <w:t>Handling the maximum number of established PDU sessions</w:t>
      </w:r>
      <w:bookmarkEnd w:id="4652"/>
      <w:bookmarkEnd w:id="4653"/>
      <w:bookmarkEnd w:id="4654"/>
      <w:bookmarkEnd w:id="4655"/>
      <w:bookmarkEnd w:id="4656"/>
      <w:bookmarkEnd w:id="4657"/>
      <w:bookmarkEnd w:id="4658"/>
      <w:bookmarkEnd w:id="4660"/>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661" w:name="_Toc27746933"/>
      <w:bookmarkStart w:id="4662" w:name="_Toc36213117"/>
      <w:bookmarkStart w:id="4663" w:name="_Toc36657294"/>
      <w:bookmarkStart w:id="4664" w:name="_Toc45286959"/>
      <w:bookmarkStart w:id="4665" w:name="_Toc51948228"/>
      <w:bookmarkStart w:id="4666" w:name="_Toc51949320"/>
      <w:bookmarkStart w:id="4667"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668" w:name="_CR6_4_1_5A"/>
      <w:bookmarkStart w:id="4669" w:name="_Toc187745737"/>
      <w:bookmarkEnd w:id="4668"/>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661"/>
      <w:bookmarkEnd w:id="4662"/>
      <w:bookmarkEnd w:id="4663"/>
      <w:bookmarkEnd w:id="4664"/>
      <w:bookmarkEnd w:id="4665"/>
      <w:bookmarkEnd w:id="4666"/>
      <w:bookmarkEnd w:id="4669"/>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670" w:name="_CR6_4_1_6"/>
      <w:bookmarkStart w:id="4671" w:name="_Toc27746934"/>
      <w:bookmarkStart w:id="4672" w:name="_Toc36213118"/>
      <w:bookmarkStart w:id="4673" w:name="_Toc36657295"/>
      <w:bookmarkStart w:id="4674" w:name="_Toc45286960"/>
      <w:bookmarkStart w:id="4675" w:name="_Toc51948229"/>
      <w:bookmarkStart w:id="4676" w:name="_Toc51949321"/>
      <w:bookmarkStart w:id="4677" w:name="_Toc187745738"/>
      <w:bookmarkEnd w:id="4670"/>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667"/>
      <w:bookmarkEnd w:id="4671"/>
      <w:bookmarkEnd w:id="4672"/>
      <w:bookmarkEnd w:id="4673"/>
      <w:bookmarkEnd w:id="4674"/>
      <w:bookmarkEnd w:id="4675"/>
      <w:bookmarkEnd w:id="4676"/>
      <w:bookmarkEnd w:id="4677"/>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4678" w:name="_Toc20232831"/>
      <w:bookmarkStart w:id="4679" w:name="_Toc27746935"/>
      <w:bookmarkStart w:id="4680" w:name="_Toc36213119"/>
      <w:bookmarkStart w:id="4681" w:name="_Toc36657296"/>
      <w:bookmarkStart w:id="4682" w:name="_Toc45286961"/>
      <w:bookmarkStart w:id="4683" w:name="_Toc51948230"/>
      <w:bookmarkStart w:id="4684"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685" w:name="_CR6_4_1_7"/>
      <w:bookmarkStart w:id="4686" w:name="_Toc187745739"/>
      <w:bookmarkEnd w:id="4685"/>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678"/>
      <w:bookmarkEnd w:id="4679"/>
      <w:bookmarkEnd w:id="4680"/>
      <w:bookmarkEnd w:id="4681"/>
      <w:bookmarkEnd w:id="4682"/>
      <w:bookmarkEnd w:id="4683"/>
      <w:bookmarkEnd w:id="4684"/>
      <w:bookmarkEnd w:id="4686"/>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687" w:name="_CR6_4_2"/>
      <w:bookmarkStart w:id="4688" w:name="_Toc20232832"/>
      <w:bookmarkStart w:id="4689" w:name="_Toc27746936"/>
      <w:bookmarkStart w:id="4690" w:name="_Toc36213120"/>
      <w:bookmarkStart w:id="4691" w:name="_Toc36657297"/>
      <w:bookmarkStart w:id="4692" w:name="_Toc45286962"/>
      <w:bookmarkStart w:id="4693" w:name="_Toc51948231"/>
      <w:bookmarkStart w:id="4694" w:name="_Toc51949323"/>
      <w:bookmarkStart w:id="4695" w:name="_Toc187745740"/>
      <w:bookmarkEnd w:id="468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688"/>
      <w:bookmarkEnd w:id="4689"/>
      <w:bookmarkEnd w:id="4690"/>
      <w:bookmarkEnd w:id="4691"/>
      <w:bookmarkEnd w:id="4692"/>
      <w:bookmarkEnd w:id="4693"/>
      <w:bookmarkEnd w:id="4694"/>
      <w:bookmarkEnd w:id="4695"/>
    </w:p>
    <w:p w14:paraId="40DB2E6E" w14:textId="77777777" w:rsidR="00B23F03" w:rsidRPr="007F2770" w:rsidRDefault="00691272" w:rsidP="00781477">
      <w:pPr>
        <w:pStyle w:val="Heading4"/>
        <w:rPr>
          <w:noProof/>
          <w:lang w:val="en-US" w:eastAsia="zh-CN"/>
        </w:rPr>
      </w:pPr>
      <w:bookmarkStart w:id="4696" w:name="_CR6_4_2_1"/>
      <w:bookmarkStart w:id="4697" w:name="_Toc20232833"/>
      <w:bookmarkStart w:id="4698" w:name="_Toc27746937"/>
      <w:bookmarkStart w:id="4699" w:name="_Toc36213121"/>
      <w:bookmarkStart w:id="4700" w:name="_Toc36657298"/>
      <w:bookmarkStart w:id="4701" w:name="_Toc45286963"/>
      <w:bookmarkStart w:id="4702" w:name="_Toc51948232"/>
      <w:bookmarkStart w:id="4703" w:name="_Toc51949324"/>
      <w:bookmarkStart w:id="4704" w:name="_Toc187745741"/>
      <w:bookmarkEnd w:id="4696"/>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697"/>
      <w:bookmarkEnd w:id="4698"/>
      <w:bookmarkEnd w:id="4699"/>
      <w:bookmarkEnd w:id="4700"/>
      <w:bookmarkEnd w:id="4701"/>
      <w:bookmarkEnd w:id="4702"/>
      <w:bookmarkEnd w:id="4703"/>
      <w:bookmarkEnd w:id="4704"/>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705" w:name="OLE_LINK46"/>
      <w:bookmarkStart w:id="4706"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705"/>
    <w:bookmarkEnd w:id="4706"/>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707" w:name="_Toc20232834"/>
      <w:bookmarkStart w:id="4708" w:name="_Toc27746938"/>
      <w:bookmarkStart w:id="4709" w:name="_Toc36213122"/>
      <w:bookmarkStart w:id="4710" w:name="_Toc36657299"/>
      <w:bookmarkStart w:id="4711" w:name="_Toc45286964"/>
      <w:bookmarkStart w:id="4712" w:name="_Toc51948233"/>
      <w:bookmarkStart w:id="4713"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714" w:name="_CR6_4_2_2"/>
      <w:bookmarkStart w:id="4715" w:name="_Toc187745742"/>
      <w:bookmarkEnd w:id="4714"/>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707"/>
      <w:bookmarkEnd w:id="4708"/>
      <w:bookmarkEnd w:id="4709"/>
      <w:bookmarkEnd w:id="4710"/>
      <w:bookmarkEnd w:id="4711"/>
      <w:bookmarkEnd w:id="4712"/>
      <w:bookmarkEnd w:id="4713"/>
      <w:bookmarkEnd w:id="4715"/>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716"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716"/>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688D72C4" w:rsidR="00992837"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r>
        <w:t xml:space="preserve">, the SMF shall ensure that the modified PDU session has the capability of MPTCP with any steering mode and ATSSS-LL with </w:t>
      </w:r>
      <w:r w:rsidR="00992837">
        <w:t xml:space="preserve">only </w:t>
      </w:r>
      <w:r w:rsidR="00992837">
        <w:rPr>
          <w:lang w:val="en-US"/>
        </w:rPr>
        <w:t>a</w:t>
      </w:r>
      <w:r w:rsidR="00992837" w:rsidRPr="007462D3">
        <w:rPr>
          <w:lang w:val="en-US"/>
        </w:rPr>
        <w:t>ctive-standby</w:t>
      </w:r>
      <w:r w:rsidR="00992837">
        <w:t xml:space="preserve"> </w:t>
      </w:r>
      <w:r>
        <w:t>steering mode</w:t>
      </w:r>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r>
        <w:t xml:space="preserve"> in the downlink and MPTCP with any steering mode and ATSSS-LL with only active-standby steering mode in the uplink;</w:t>
      </w:r>
    </w:p>
    <w:p w14:paraId="42B4B162" w14:textId="1578CAD5" w:rsidR="00DE5F58" w:rsidRDefault="00992837" w:rsidP="00DE5F58">
      <w:pPr>
        <w:pStyle w:val="B2"/>
      </w:pPr>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2905C4E9" w14:textId="5113E055" w:rsidR="00DE5F58" w:rsidRDefault="00DE5F58" w:rsidP="00DE5F58">
      <w:pPr>
        <w:pStyle w:val="B2"/>
      </w:pPr>
      <w:r>
        <w:t>i</w:t>
      </w:r>
      <w:r w:rsidR="00992837">
        <w:t>i</w:t>
      </w:r>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560A09FF" w:rsidR="00992837"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r>
        <w:t xml:space="preserve">, the SMF shall ensure that the modified PDU session has the capability of MPQUIC with any steering mode and ATSSS-LL with </w:t>
      </w:r>
      <w:r w:rsidR="00992837" w:rsidRPr="00C64789">
        <w:t xml:space="preserve">only </w:t>
      </w:r>
      <w:r w:rsidR="00992837" w:rsidRPr="00C64789">
        <w:rPr>
          <w:lang w:val="en-US"/>
        </w:rPr>
        <w:t>active-standby</w:t>
      </w:r>
      <w:r w:rsidR="00992837">
        <w:t xml:space="preserve"> </w:t>
      </w:r>
      <w:r>
        <w:t>steering mode</w:t>
      </w:r>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r>
        <w:t xml:space="preserve"> in the downlink and MPQUIC with any steering mode and ATSSS-LL with </w:t>
      </w:r>
      <w:r>
        <w:rPr>
          <w:lang w:eastAsia="zh-CN"/>
        </w:rPr>
        <w:t xml:space="preserve">only </w:t>
      </w:r>
      <w:r>
        <w:t>active-standby steering mode in the uplink;</w:t>
      </w:r>
    </w:p>
    <w:p w14:paraId="41AD8E2E" w14:textId="5A2E5374" w:rsidR="00DE5F58" w:rsidRDefault="00992837" w:rsidP="00DE5F58">
      <w:pPr>
        <w:pStyle w:val="B2"/>
      </w:pPr>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A34645C" w14:textId="1B28BAC2"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r w:rsidR="00992837">
        <w:t>(</w:t>
      </w:r>
      <w:r w:rsidR="00992837" w:rsidRPr="00FF45AB">
        <w:t>i.e., any steering mode allowed for ATSSS-LL functionality</w:t>
      </w:r>
      <w:r w:rsidR="00992837">
        <w:t xml:space="preserve">) </w:t>
      </w:r>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r w:rsidR="00992837">
        <w:t>(</w:t>
      </w:r>
      <w:r w:rsidR="00992837" w:rsidRPr="00FF45AB">
        <w:t>i.e., any steering mode allowed for ATSSS-LL functionality</w:t>
      </w:r>
      <w:r w:rsidR="00992837">
        <w:t xml:space="preserve">) </w:t>
      </w:r>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992837">
        <w:rPr>
          <w:lang w:eastAsia="zh-CN"/>
        </w:rPr>
        <w:t xml:space="preserve"> (</w:t>
      </w:r>
      <w:r w:rsidR="00992837" w:rsidRPr="00FF45AB">
        <w:rPr>
          <w:lang w:eastAsia="zh-CN"/>
        </w:rPr>
        <w:t>i.e., any steering mode allowed for ATSSS-LL functionality</w:t>
      </w:r>
      <w:r w:rsidR="00992837">
        <w:rPr>
          <w:lang w:eastAsia="zh-CN"/>
        </w:rPr>
        <w:t>)</w:t>
      </w:r>
      <w:r>
        <w:t>, the SMF shall ensure that the modified PDU session has the capability of MPTCP with any steering mode and ATSSS-LL with any steering mode</w:t>
      </w:r>
      <w:r w:rsidR="00992837">
        <w:t xml:space="preserve"> (</w:t>
      </w:r>
      <w:r w:rsidR="00992837" w:rsidRPr="00FF45AB">
        <w:t>i.e., any steering mode allowed for ATSSS-LL functionality</w:t>
      </w:r>
      <w:r w:rsidR="00992837">
        <w:t>)</w:t>
      </w:r>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r w:rsidR="00992837">
        <w:t>(</w:t>
      </w:r>
      <w:r w:rsidR="00992837" w:rsidRPr="00FF45AB">
        <w:t>i.e., any steering mode allowed for ATSSS-LL functionality</w:t>
      </w:r>
      <w:r w:rsidR="00992837">
        <w:t xml:space="preserve">) </w:t>
      </w:r>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5129A07A"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r>
        <w:t xml:space="preserve">, the SMF shall ensure that the modified PDU session has the capability of MPTCP with any steering mode, MPQUIC with any steering mode and ATSSS-LL with </w:t>
      </w:r>
      <w:r w:rsidR="00992837" w:rsidRPr="00264DF5">
        <w:t xml:space="preserve">only </w:t>
      </w:r>
      <w:r w:rsidR="00992837" w:rsidRPr="00264DF5">
        <w:rPr>
          <w:lang w:val="en-US"/>
        </w:rPr>
        <w:t>active-standby</w:t>
      </w:r>
      <w:r w:rsidR="00992837">
        <w:t xml:space="preserve"> </w:t>
      </w:r>
      <w:r>
        <w:t>steering mode</w:t>
      </w:r>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r>
        <w:t xml:space="preserve"> in the downlink and MPTCP with any steering mode, MPQUIC with steering mode and ATSSS-LL with </w:t>
      </w:r>
      <w:r>
        <w:rPr>
          <w:lang w:eastAsia="zh-CN"/>
        </w:rPr>
        <w:t xml:space="preserve">only </w:t>
      </w:r>
      <w:r>
        <w:t>active-standby steering mode in the uplink;</w:t>
      </w:r>
    </w:p>
    <w:p w14:paraId="2BA52872" w14:textId="3C5F078D" w:rsidR="00992837" w:rsidRDefault="00992837" w:rsidP="00DE5F58">
      <w:pPr>
        <w:pStyle w:val="B2"/>
      </w:pPr>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5EB9AB53" w14:textId="4F3E5412" w:rsidR="00DE5F58" w:rsidRPr="007F2770" w:rsidRDefault="00DE5F58" w:rsidP="00294B40">
      <w:pPr>
        <w:pStyle w:val="B2"/>
      </w:pPr>
      <w:r>
        <w:t>ii</w:t>
      </w:r>
      <w:r w:rsidR="00992837">
        <w:t>i</w:t>
      </w:r>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15pt;height:208.15pt" o:ole="">
            <v:imagedata r:id="rId88" o:title=""/>
          </v:shape>
          <o:OLEObject Type="Embed" ProgID="Visio.Drawing.11" ShapeID="_x0000_i1063" DrawAspect="Content" ObjectID="_1798539314" r:id="rId89"/>
        </w:object>
      </w:r>
    </w:p>
    <w:p w14:paraId="5D4E48EF" w14:textId="77777777" w:rsidR="00B23F03" w:rsidRPr="007F2770" w:rsidRDefault="00B23F03" w:rsidP="00B23F03">
      <w:pPr>
        <w:pStyle w:val="TF"/>
      </w:pPr>
      <w:bookmarkStart w:id="4717" w:name="_CRFigure6_4_2_2_1"/>
      <w:r w:rsidRPr="007F2770">
        <w:rPr>
          <w:rFonts w:hint="eastAsia"/>
        </w:rPr>
        <w:t>Figure</w:t>
      </w:r>
      <w:r w:rsidRPr="007F2770">
        <w:t> </w:t>
      </w:r>
      <w:bookmarkEnd w:id="4717"/>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718" w:name="_CR6_4_2_3"/>
      <w:bookmarkStart w:id="4719" w:name="_Toc20232835"/>
      <w:bookmarkStart w:id="4720" w:name="_Toc27746939"/>
      <w:bookmarkStart w:id="4721" w:name="_Toc36213123"/>
      <w:bookmarkStart w:id="4722" w:name="_Toc36657300"/>
      <w:bookmarkStart w:id="4723" w:name="_Toc45286965"/>
      <w:bookmarkStart w:id="4724" w:name="_Toc51948234"/>
      <w:bookmarkStart w:id="4725" w:name="_Toc51949326"/>
      <w:bookmarkStart w:id="4726" w:name="_Toc187745743"/>
      <w:bookmarkEnd w:id="4718"/>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719"/>
      <w:bookmarkEnd w:id="4720"/>
      <w:bookmarkEnd w:id="4721"/>
      <w:bookmarkEnd w:id="4722"/>
      <w:bookmarkEnd w:id="4723"/>
      <w:bookmarkEnd w:id="4724"/>
      <w:bookmarkEnd w:id="4725"/>
      <w:bookmarkEnd w:id="4726"/>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727" w:name="_CR6_4_2_4"/>
      <w:bookmarkStart w:id="4728" w:name="_Toc20232836"/>
      <w:bookmarkStart w:id="4729" w:name="_Toc27746940"/>
      <w:bookmarkStart w:id="4730" w:name="_Toc36213124"/>
      <w:bookmarkStart w:id="4731" w:name="_Toc36657301"/>
      <w:bookmarkStart w:id="4732" w:name="_Toc45286966"/>
      <w:bookmarkStart w:id="4733" w:name="_Toc51948235"/>
      <w:bookmarkStart w:id="4734" w:name="_Toc51949327"/>
      <w:bookmarkStart w:id="4735" w:name="_Toc187745744"/>
      <w:bookmarkEnd w:id="4727"/>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728"/>
      <w:bookmarkEnd w:id="4729"/>
      <w:bookmarkEnd w:id="4730"/>
      <w:bookmarkEnd w:id="4731"/>
      <w:bookmarkEnd w:id="4732"/>
      <w:bookmarkEnd w:id="4733"/>
      <w:bookmarkEnd w:id="4734"/>
      <w:bookmarkEnd w:id="4735"/>
    </w:p>
    <w:p w14:paraId="40463CD9" w14:textId="77777777" w:rsidR="004B00CB" w:rsidRPr="007F2770" w:rsidRDefault="004B00CB" w:rsidP="00781477">
      <w:pPr>
        <w:pStyle w:val="Heading5"/>
        <w:rPr>
          <w:lang w:eastAsia="zh-CN"/>
        </w:rPr>
      </w:pPr>
      <w:bookmarkStart w:id="4736" w:name="_CR6_4_2_4_1"/>
      <w:bookmarkStart w:id="4737" w:name="_Toc20232837"/>
      <w:bookmarkStart w:id="4738" w:name="_Toc27746941"/>
      <w:bookmarkStart w:id="4739" w:name="_Toc36213125"/>
      <w:bookmarkStart w:id="4740" w:name="_Toc36657302"/>
      <w:bookmarkStart w:id="4741" w:name="_Toc45286967"/>
      <w:bookmarkStart w:id="4742" w:name="_Toc51948236"/>
      <w:bookmarkStart w:id="4743" w:name="_Toc51949328"/>
      <w:bookmarkStart w:id="4744" w:name="_Toc187745745"/>
      <w:bookmarkEnd w:id="4736"/>
      <w:r w:rsidRPr="007F2770">
        <w:rPr>
          <w:lang w:eastAsia="zh-CN"/>
        </w:rPr>
        <w:t>6.4.2.4.1</w:t>
      </w:r>
      <w:r w:rsidRPr="007F2770">
        <w:rPr>
          <w:lang w:eastAsia="zh-CN"/>
        </w:rPr>
        <w:tab/>
        <w:t>General</w:t>
      </w:r>
      <w:bookmarkEnd w:id="4737"/>
      <w:bookmarkEnd w:id="4738"/>
      <w:bookmarkEnd w:id="4739"/>
      <w:bookmarkEnd w:id="4740"/>
      <w:bookmarkEnd w:id="4741"/>
      <w:bookmarkEnd w:id="4742"/>
      <w:bookmarkEnd w:id="4743"/>
      <w:bookmarkEnd w:id="4744"/>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745" w:name="_CR6_4_2_4_2"/>
      <w:bookmarkStart w:id="4746" w:name="_Toc20232838"/>
      <w:bookmarkStart w:id="4747" w:name="_Toc27746942"/>
      <w:bookmarkStart w:id="4748" w:name="_Toc36213126"/>
      <w:bookmarkStart w:id="4749" w:name="_Toc36657303"/>
      <w:bookmarkStart w:id="4750" w:name="_Toc45286968"/>
      <w:bookmarkStart w:id="4751" w:name="_Toc51948237"/>
      <w:bookmarkStart w:id="4752" w:name="_Toc51949329"/>
      <w:bookmarkStart w:id="4753" w:name="_Toc187745746"/>
      <w:bookmarkEnd w:id="4745"/>
      <w:r w:rsidRPr="007F2770">
        <w:rPr>
          <w:lang w:eastAsia="zh-CN"/>
        </w:rPr>
        <w:t>6.4.2.4.2</w:t>
      </w:r>
      <w:r w:rsidRPr="007F2770">
        <w:rPr>
          <w:lang w:eastAsia="zh-CN"/>
        </w:rPr>
        <w:tab/>
        <w:t>Handling of network rejection due to congestion control</w:t>
      </w:r>
      <w:bookmarkEnd w:id="4746"/>
      <w:bookmarkEnd w:id="4747"/>
      <w:bookmarkEnd w:id="4748"/>
      <w:bookmarkEnd w:id="4749"/>
      <w:bookmarkEnd w:id="4750"/>
      <w:bookmarkEnd w:id="4751"/>
      <w:bookmarkEnd w:id="4752"/>
      <w:bookmarkEnd w:id="4753"/>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754" w:name="_Toc20232839"/>
      <w:bookmarkStart w:id="4755" w:name="_Toc27746943"/>
      <w:bookmarkStart w:id="4756" w:name="_Toc36213127"/>
      <w:bookmarkStart w:id="4757" w:name="_Toc36657304"/>
      <w:bookmarkStart w:id="4758" w:name="_Toc45286969"/>
      <w:bookmarkStart w:id="4759" w:name="_Toc51948238"/>
      <w:bookmarkStart w:id="4760"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761" w:name="_CR6_4_2_4_3"/>
      <w:bookmarkStart w:id="4762" w:name="_Toc187745747"/>
      <w:bookmarkEnd w:id="4761"/>
      <w:r w:rsidRPr="007F2770">
        <w:rPr>
          <w:lang w:eastAsia="zh-CN"/>
        </w:rPr>
        <w:t>6.4.2.4.3</w:t>
      </w:r>
      <w:r w:rsidRPr="007F2770">
        <w:rPr>
          <w:lang w:eastAsia="zh-CN"/>
        </w:rPr>
        <w:tab/>
        <w:t>Handling of network rejection not due to congestion control</w:t>
      </w:r>
      <w:bookmarkEnd w:id="4754"/>
      <w:bookmarkEnd w:id="4755"/>
      <w:bookmarkEnd w:id="4756"/>
      <w:bookmarkEnd w:id="4757"/>
      <w:bookmarkEnd w:id="4758"/>
      <w:bookmarkEnd w:id="4759"/>
      <w:bookmarkEnd w:id="4760"/>
      <w:bookmarkEnd w:id="4762"/>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763"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764" w:name="_Hlk138887329"/>
      <w:bookmarkEnd w:id="4763"/>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764"/>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765"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766" w:name="_Hlk138887381"/>
      <w:bookmarkEnd w:id="4765"/>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766"/>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767"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767"/>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768" w:name="_Toc20232840"/>
      <w:bookmarkStart w:id="4769" w:name="_Toc27746944"/>
      <w:bookmarkStart w:id="4770" w:name="_Toc36213128"/>
      <w:bookmarkStart w:id="4771"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772" w:name="_CR6_4_2_5"/>
      <w:bookmarkStart w:id="4773" w:name="_Toc45286970"/>
      <w:bookmarkStart w:id="4774" w:name="_Toc51948239"/>
      <w:bookmarkStart w:id="4775" w:name="_Toc51949331"/>
      <w:bookmarkStart w:id="4776" w:name="_Toc187745748"/>
      <w:bookmarkEnd w:id="4772"/>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768"/>
      <w:bookmarkEnd w:id="4769"/>
      <w:bookmarkEnd w:id="4770"/>
      <w:bookmarkEnd w:id="4771"/>
      <w:bookmarkEnd w:id="4773"/>
      <w:bookmarkEnd w:id="4774"/>
      <w:bookmarkEnd w:id="4775"/>
      <w:bookmarkEnd w:id="4776"/>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777" w:name="_Toc20232841"/>
      <w:bookmarkStart w:id="4778"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779" w:name="_Toc36213129"/>
      <w:bookmarkStart w:id="4780" w:name="_Toc36657306"/>
      <w:bookmarkStart w:id="4781" w:name="_Toc45286971"/>
      <w:bookmarkStart w:id="4782" w:name="_Toc51948240"/>
      <w:bookmarkStart w:id="4783"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784" w:name="_CR6_4_2_6"/>
      <w:bookmarkStart w:id="4785" w:name="_Toc187745749"/>
      <w:bookmarkEnd w:id="4784"/>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777"/>
      <w:bookmarkEnd w:id="4778"/>
      <w:bookmarkEnd w:id="4779"/>
      <w:bookmarkEnd w:id="4780"/>
      <w:bookmarkEnd w:id="4781"/>
      <w:bookmarkEnd w:id="4782"/>
      <w:bookmarkEnd w:id="4783"/>
      <w:bookmarkEnd w:id="4785"/>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786" w:name="_CR6_4_3"/>
      <w:bookmarkStart w:id="4787" w:name="_Toc20232842"/>
      <w:bookmarkStart w:id="4788" w:name="_Toc27746946"/>
      <w:bookmarkStart w:id="4789" w:name="_Toc36213130"/>
      <w:bookmarkStart w:id="4790" w:name="_Toc36657307"/>
      <w:bookmarkStart w:id="4791" w:name="_Toc45286972"/>
      <w:bookmarkStart w:id="4792" w:name="_Toc51948241"/>
      <w:bookmarkStart w:id="4793" w:name="_Toc51949333"/>
      <w:bookmarkStart w:id="4794" w:name="_Toc187745750"/>
      <w:bookmarkEnd w:id="4786"/>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787"/>
      <w:bookmarkEnd w:id="4788"/>
      <w:bookmarkEnd w:id="4789"/>
      <w:bookmarkEnd w:id="4790"/>
      <w:bookmarkEnd w:id="4791"/>
      <w:bookmarkEnd w:id="4792"/>
      <w:bookmarkEnd w:id="4793"/>
      <w:bookmarkEnd w:id="4794"/>
    </w:p>
    <w:p w14:paraId="2EE1994A" w14:textId="77777777" w:rsidR="00B23F03" w:rsidRPr="007F2770" w:rsidRDefault="00C83E64" w:rsidP="00781477">
      <w:pPr>
        <w:pStyle w:val="Heading4"/>
        <w:rPr>
          <w:noProof/>
          <w:lang w:val="en-US" w:eastAsia="zh-CN"/>
        </w:rPr>
      </w:pPr>
      <w:bookmarkStart w:id="4795" w:name="_CR6_4_3_1"/>
      <w:bookmarkStart w:id="4796" w:name="_Toc20232843"/>
      <w:bookmarkStart w:id="4797" w:name="_Toc27746947"/>
      <w:bookmarkStart w:id="4798" w:name="_Toc36213131"/>
      <w:bookmarkStart w:id="4799" w:name="_Toc36657308"/>
      <w:bookmarkStart w:id="4800" w:name="_Toc45286973"/>
      <w:bookmarkStart w:id="4801" w:name="_Toc51948242"/>
      <w:bookmarkStart w:id="4802" w:name="_Toc51949334"/>
      <w:bookmarkStart w:id="4803" w:name="_Toc187745751"/>
      <w:bookmarkEnd w:id="4795"/>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796"/>
      <w:bookmarkEnd w:id="4797"/>
      <w:bookmarkEnd w:id="4798"/>
      <w:bookmarkEnd w:id="4799"/>
      <w:bookmarkEnd w:id="4800"/>
      <w:bookmarkEnd w:id="4801"/>
      <w:bookmarkEnd w:id="4802"/>
      <w:bookmarkEnd w:id="4803"/>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804" w:name="_CR6_4_3_2"/>
      <w:bookmarkStart w:id="4805" w:name="_Toc20232844"/>
      <w:bookmarkStart w:id="4806" w:name="_Toc27746948"/>
      <w:bookmarkStart w:id="4807" w:name="_Toc36213132"/>
      <w:bookmarkStart w:id="4808" w:name="_Toc36657309"/>
      <w:bookmarkStart w:id="4809" w:name="_Toc45286974"/>
      <w:bookmarkStart w:id="4810" w:name="_Toc51948243"/>
      <w:bookmarkStart w:id="4811" w:name="_Toc51949335"/>
      <w:bookmarkStart w:id="4812" w:name="_Toc187745752"/>
      <w:bookmarkEnd w:id="4804"/>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805"/>
      <w:bookmarkEnd w:id="4806"/>
      <w:bookmarkEnd w:id="4807"/>
      <w:bookmarkEnd w:id="4808"/>
      <w:bookmarkEnd w:id="4809"/>
      <w:bookmarkEnd w:id="4810"/>
      <w:bookmarkEnd w:id="4811"/>
      <w:bookmarkEnd w:id="4812"/>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5pt;height:207.4pt" o:ole="">
            <v:imagedata r:id="rId90" o:title=""/>
          </v:shape>
          <o:OLEObject Type="Embed" ProgID="Visio.Drawing.11" ShapeID="_x0000_i1064" DrawAspect="Content" ObjectID="_1798539315" r:id="rId91"/>
        </w:object>
      </w:r>
    </w:p>
    <w:p w14:paraId="2F924ABB" w14:textId="77777777" w:rsidR="00B23F03" w:rsidRPr="007F2770" w:rsidRDefault="00B23F03" w:rsidP="00B23F03">
      <w:pPr>
        <w:pStyle w:val="TF"/>
      </w:pPr>
      <w:bookmarkStart w:id="4813" w:name="_CRFigure6_4_3_2_1"/>
      <w:r w:rsidRPr="007F2770">
        <w:rPr>
          <w:rFonts w:hint="eastAsia"/>
        </w:rPr>
        <w:t>Figure</w:t>
      </w:r>
      <w:r w:rsidRPr="007F2770">
        <w:t> </w:t>
      </w:r>
      <w:bookmarkEnd w:id="4813"/>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814" w:name="_CR6_4_3_3"/>
      <w:bookmarkStart w:id="4815" w:name="_Toc20232845"/>
      <w:bookmarkStart w:id="4816" w:name="_Toc27746949"/>
      <w:bookmarkStart w:id="4817" w:name="_Toc36213133"/>
      <w:bookmarkStart w:id="4818" w:name="_Toc36657310"/>
      <w:bookmarkStart w:id="4819" w:name="_Toc45286975"/>
      <w:bookmarkStart w:id="4820" w:name="_Toc51948244"/>
      <w:bookmarkStart w:id="4821" w:name="_Toc51949336"/>
      <w:bookmarkStart w:id="4822" w:name="_Toc187745753"/>
      <w:bookmarkEnd w:id="4814"/>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815"/>
      <w:bookmarkEnd w:id="4816"/>
      <w:bookmarkEnd w:id="4817"/>
      <w:bookmarkEnd w:id="4818"/>
      <w:bookmarkEnd w:id="4819"/>
      <w:bookmarkEnd w:id="4820"/>
      <w:bookmarkEnd w:id="4821"/>
      <w:bookmarkEnd w:id="4822"/>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823" w:name="_CR6_4_3_4"/>
      <w:bookmarkStart w:id="4824" w:name="_Toc20232846"/>
      <w:bookmarkStart w:id="4825" w:name="_Toc27746950"/>
      <w:bookmarkStart w:id="4826" w:name="_Toc36213134"/>
      <w:bookmarkStart w:id="4827" w:name="_Toc36657311"/>
      <w:bookmarkStart w:id="4828" w:name="_Toc45286976"/>
      <w:bookmarkStart w:id="4829" w:name="_Toc51948245"/>
      <w:bookmarkStart w:id="4830" w:name="_Toc51949337"/>
      <w:bookmarkStart w:id="4831" w:name="_Toc187745754"/>
      <w:bookmarkEnd w:id="4823"/>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824"/>
      <w:bookmarkEnd w:id="4825"/>
      <w:bookmarkEnd w:id="4826"/>
      <w:bookmarkEnd w:id="4827"/>
      <w:bookmarkEnd w:id="4828"/>
      <w:bookmarkEnd w:id="4829"/>
      <w:bookmarkEnd w:id="4830"/>
      <w:bookmarkEnd w:id="4831"/>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832" w:name="_Toc20232847"/>
      <w:bookmarkStart w:id="4833" w:name="_Toc27746951"/>
      <w:bookmarkStart w:id="4834" w:name="_Toc36213135"/>
      <w:bookmarkStart w:id="4835" w:name="_Toc36657312"/>
      <w:bookmarkStart w:id="4836" w:name="_Toc45286977"/>
      <w:bookmarkStart w:id="4837" w:name="_Toc51948246"/>
      <w:bookmarkStart w:id="4838"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839" w:name="_CR6_4_3_5"/>
      <w:bookmarkStart w:id="4840" w:name="_Toc187745755"/>
      <w:bookmarkEnd w:id="4839"/>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832"/>
      <w:bookmarkEnd w:id="4833"/>
      <w:bookmarkEnd w:id="4834"/>
      <w:bookmarkEnd w:id="4835"/>
      <w:bookmarkEnd w:id="4836"/>
      <w:bookmarkEnd w:id="4837"/>
      <w:bookmarkEnd w:id="4838"/>
      <w:bookmarkEnd w:id="4840"/>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841" w:name="_Toc20232848"/>
      <w:bookmarkStart w:id="4842" w:name="_Toc27746952"/>
      <w:bookmarkStart w:id="4843" w:name="_Toc36213136"/>
      <w:bookmarkStart w:id="4844" w:name="_Toc36657313"/>
      <w:bookmarkStart w:id="4845" w:name="_Toc45286978"/>
      <w:bookmarkStart w:id="4846" w:name="_Toc51948247"/>
      <w:bookmarkStart w:id="4847"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848" w:name="_CR6_4_3_6"/>
      <w:bookmarkStart w:id="4849" w:name="_Toc187745756"/>
      <w:bookmarkEnd w:id="4848"/>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841"/>
      <w:bookmarkEnd w:id="4842"/>
      <w:bookmarkEnd w:id="4843"/>
      <w:bookmarkEnd w:id="4844"/>
      <w:bookmarkEnd w:id="4845"/>
      <w:bookmarkEnd w:id="4846"/>
      <w:bookmarkEnd w:id="4847"/>
      <w:bookmarkEnd w:id="4849"/>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850" w:name="_CR6_5"/>
      <w:bookmarkStart w:id="4851" w:name="_Toc20232849"/>
      <w:bookmarkStart w:id="4852" w:name="_Toc27746953"/>
      <w:bookmarkStart w:id="4853" w:name="_Toc36213137"/>
      <w:bookmarkStart w:id="4854" w:name="_Toc36657314"/>
      <w:bookmarkStart w:id="4855" w:name="_Toc45286979"/>
      <w:bookmarkStart w:id="4856" w:name="_Toc51948248"/>
      <w:bookmarkStart w:id="4857" w:name="_Toc51949340"/>
      <w:bookmarkStart w:id="4858" w:name="_Toc187745757"/>
      <w:bookmarkEnd w:id="4850"/>
      <w:r w:rsidRPr="007F2770">
        <w:t>6.5</w:t>
      </w:r>
      <w:r w:rsidRPr="007F2770">
        <w:tab/>
        <w:t>5GSM status procedure</w:t>
      </w:r>
      <w:bookmarkEnd w:id="4851"/>
      <w:bookmarkEnd w:id="4852"/>
      <w:bookmarkEnd w:id="4853"/>
      <w:bookmarkEnd w:id="4854"/>
      <w:bookmarkEnd w:id="4855"/>
      <w:bookmarkEnd w:id="4856"/>
      <w:bookmarkEnd w:id="4857"/>
      <w:bookmarkEnd w:id="4858"/>
    </w:p>
    <w:p w14:paraId="2C262D47" w14:textId="77777777" w:rsidR="003E0676" w:rsidRPr="007F2770" w:rsidRDefault="00C83E64" w:rsidP="00781477">
      <w:pPr>
        <w:pStyle w:val="Heading3"/>
        <w:rPr>
          <w:noProof/>
          <w:lang w:val="en-US" w:eastAsia="zh-CN"/>
        </w:rPr>
      </w:pPr>
      <w:bookmarkStart w:id="4859" w:name="_CR6_5_1"/>
      <w:bookmarkStart w:id="4860" w:name="_Toc20232850"/>
      <w:bookmarkStart w:id="4861" w:name="_Toc27746954"/>
      <w:bookmarkStart w:id="4862" w:name="_Toc36213138"/>
      <w:bookmarkStart w:id="4863" w:name="_Toc36657315"/>
      <w:bookmarkStart w:id="4864" w:name="_Toc45286980"/>
      <w:bookmarkStart w:id="4865" w:name="_Toc51948249"/>
      <w:bookmarkStart w:id="4866" w:name="_Toc51949341"/>
      <w:bookmarkStart w:id="4867" w:name="_Toc187745758"/>
      <w:bookmarkEnd w:id="4859"/>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860"/>
      <w:bookmarkEnd w:id="4861"/>
      <w:bookmarkEnd w:id="4862"/>
      <w:bookmarkEnd w:id="4863"/>
      <w:bookmarkEnd w:id="4864"/>
      <w:bookmarkEnd w:id="4865"/>
      <w:bookmarkEnd w:id="4866"/>
      <w:bookmarkEnd w:id="4867"/>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5pt" o:ole="">
            <v:imagedata r:id="rId92" o:title=""/>
          </v:shape>
          <o:OLEObject Type="Embed" ProgID="Visio.Drawing.11" ShapeID="_x0000_i1065" DrawAspect="Content" ObjectID="_1798539316" r:id="rId93"/>
        </w:object>
      </w:r>
    </w:p>
    <w:p w14:paraId="7E9CBB3B" w14:textId="77777777" w:rsidR="00B23F03" w:rsidRPr="007F2770" w:rsidRDefault="00B23F03" w:rsidP="00B23F03">
      <w:pPr>
        <w:pStyle w:val="TF"/>
      </w:pPr>
      <w:bookmarkStart w:id="4868" w:name="_CRFigure6_5_1_1"/>
      <w:r w:rsidRPr="007F2770">
        <w:t>Figure </w:t>
      </w:r>
      <w:bookmarkEnd w:id="4868"/>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869" w:name="_CR6_5_2"/>
      <w:bookmarkStart w:id="4870" w:name="_Toc20232851"/>
      <w:bookmarkStart w:id="4871" w:name="_Toc27746955"/>
      <w:bookmarkStart w:id="4872" w:name="_Toc36213139"/>
      <w:bookmarkStart w:id="4873" w:name="_Toc36657316"/>
      <w:bookmarkStart w:id="4874" w:name="_Toc45286981"/>
      <w:bookmarkStart w:id="4875" w:name="_Toc51948250"/>
      <w:bookmarkStart w:id="4876" w:name="_Toc51949342"/>
      <w:bookmarkStart w:id="4877" w:name="_Toc187745759"/>
      <w:bookmarkEnd w:id="4869"/>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870"/>
      <w:bookmarkEnd w:id="4871"/>
      <w:bookmarkEnd w:id="4872"/>
      <w:bookmarkEnd w:id="4873"/>
      <w:bookmarkEnd w:id="4874"/>
      <w:bookmarkEnd w:id="4875"/>
      <w:bookmarkEnd w:id="4876"/>
      <w:bookmarkEnd w:id="4877"/>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878" w:name="_Toc20232852"/>
      <w:bookmarkStart w:id="4879" w:name="_Toc27746956"/>
      <w:bookmarkStart w:id="4880" w:name="_Toc36213140"/>
      <w:bookmarkStart w:id="4881" w:name="_Toc36657317"/>
      <w:bookmarkStart w:id="4882" w:name="_Toc45286982"/>
      <w:bookmarkStart w:id="4883" w:name="_Toc51948251"/>
      <w:bookmarkStart w:id="4884" w:name="_Toc51949343"/>
    </w:p>
    <w:p w14:paraId="41581800" w14:textId="7DA9640F" w:rsidR="003E0676" w:rsidRPr="007F2770" w:rsidRDefault="00C83E64" w:rsidP="00781477">
      <w:pPr>
        <w:pStyle w:val="Heading3"/>
        <w:rPr>
          <w:noProof/>
          <w:lang w:val="en-US" w:eastAsia="zh-CN"/>
        </w:rPr>
      </w:pPr>
      <w:bookmarkStart w:id="4885" w:name="_CR6_5_3"/>
      <w:bookmarkStart w:id="4886" w:name="_Toc187745760"/>
      <w:bookmarkEnd w:id="4885"/>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878"/>
      <w:bookmarkEnd w:id="4879"/>
      <w:bookmarkEnd w:id="4880"/>
      <w:bookmarkEnd w:id="4881"/>
      <w:bookmarkEnd w:id="4882"/>
      <w:bookmarkEnd w:id="4883"/>
      <w:bookmarkEnd w:id="4884"/>
      <w:bookmarkEnd w:id="4886"/>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887" w:name="_CR6_6"/>
      <w:bookmarkStart w:id="4888" w:name="_Toc20232853"/>
      <w:bookmarkStart w:id="4889" w:name="_Toc27746957"/>
      <w:bookmarkStart w:id="4890" w:name="_Toc36213141"/>
      <w:bookmarkStart w:id="4891" w:name="_Toc36657318"/>
      <w:bookmarkStart w:id="4892" w:name="_Toc45286983"/>
      <w:bookmarkStart w:id="4893" w:name="_Toc51948252"/>
      <w:bookmarkStart w:id="4894" w:name="_Toc51949344"/>
      <w:bookmarkStart w:id="4895" w:name="_Toc187745761"/>
      <w:bookmarkEnd w:id="4887"/>
      <w:r w:rsidRPr="007F2770">
        <w:t>6.6</w:t>
      </w:r>
      <w:r w:rsidRPr="007F2770">
        <w:tab/>
        <w:t>Miscellaneous procedures</w:t>
      </w:r>
      <w:bookmarkEnd w:id="4888"/>
      <w:bookmarkEnd w:id="4889"/>
      <w:bookmarkEnd w:id="4890"/>
      <w:bookmarkEnd w:id="4891"/>
      <w:bookmarkEnd w:id="4892"/>
      <w:bookmarkEnd w:id="4893"/>
      <w:bookmarkEnd w:id="4894"/>
      <w:bookmarkEnd w:id="4895"/>
    </w:p>
    <w:p w14:paraId="72310C55" w14:textId="77777777" w:rsidR="00A41C5D" w:rsidRPr="007F2770" w:rsidRDefault="00A41C5D" w:rsidP="00781477">
      <w:pPr>
        <w:pStyle w:val="Heading3"/>
      </w:pPr>
      <w:bookmarkStart w:id="4896" w:name="_CR6_6_1"/>
      <w:bookmarkStart w:id="4897" w:name="_Toc20232854"/>
      <w:bookmarkStart w:id="4898" w:name="_Toc27746958"/>
      <w:bookmarkStart w:id="4899" w:name="_Toc36213142"/>
      <w:bookmarkStart w:id="4900" w:name="_Toc36657319"/>
      <w:bookmarkStart w:id="4901" w:name="_Toc45286984"/>
      <w:bookmarkStart w:id="4902" w:name="_Toc51948253"/>
      <w:bookmarkStart w:id="4903" w:name="_Toc51949345"/>
      <w:bookmarkStart w:id="4904" w:name="_Toc187745762"/>
      <w:bookmarkEnd w:id="4896"/>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897"/>
      <w:bookmarkEnd w:id="4898"/>
      <w:bookmarkEnd w:id="4899"/>
      <w:bookmarkEnd w:id="4900"/>
      <w:bookmarkEnd w:id="4901"/>
      <w:bookmarkEnd w:id="4902"/>
      <w:bookmarkEnd w:id="4903"/>
      <w:bookmarkEnd w:id="4904"/>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905" w:name="_CR6_6_2"/>
      <w:bookmarkStart w:id="4906" w:name="_Toc187745763"/>
      <w:bookmarkEnd w:id="4905"/>
      <w:r w:rsidRPr="007F2770">
        <w:t>6.6.2</w:t>
      </w:r>
      <w:r w:rsidRPr="007F2770">
        <w:tab/>
        <w:t>Remote UE report procedure</w:t>
      </w:r>
      <w:bookmarkEnd w:id="4906"/>
    </w:p>
    <w:p w14:paraId="35E45D90" w14:textId="5CA9A0D9" w:rsidR="00C40F8A" w:rsidRPr="007F2770" w:rsidRDefault="00C40F8A" w:rsidP="00781477">
      <w:pPr>
        <w:pStyle w:val="Heading4"/>
        <w:rPr>
          <w:noProof/>
          <w:lang w:val="en-US" w:eastAsia="zh-CN"/>
        </w:rPr>
      </w:pPr>
      <w:bookmarkStart w:id="4907" w:name="_CR6_6_2_1"/>
      <w:bookmarkStart w:id="4908" w:name="_Toc20218171"/>
      <w:bookmarkStart w:id="4909" w:name="_Toc27744056"/>
      <w:bookmarkStart w:id="4910" w:name="_Toc35959628"/>
      <w:bookmarkStart w:id="4911" w:name="_Toc45203061"/>
      <w:bookmarkStart w:id="4912" w:name="_Toc45700437"/>
      <w:bookmarkStart w:id="4913" w:name="_Toc51920173"/>
      <w:bookmarkStart w:id="4914" w:name="_Toc68251233"/>
      <w:bookmarkStart w:id="4915" w:name="_Toc74916210"/>
      <w:bookmarkStart w:id="4916" w:name="_Toc187745764"/>
      <w:bookmarkEnd w:id="4907"/>
      <w:r w:rsidRPr="007F2770">
        <w:rPr>
          <w:noProof/>
          <w:lang w:val="en-US" w:eastAsia="zh-CN"/>
        </w:rPr>
        <w:t>6.6.2.1</w:t>
      </w:r>
      <w:r w:rsidRPr="007F2770">
        <w:rPr>
          <w:noProof/>
          <w:lang w:val="en-US" w:eastAsia="zh-CN"/>
        </w:rPr>
        <w:tab/>
        <w:t>General</w:t>
      </w:r>
      <w:bookmarkEnd w:id="4908"/>
      <w:bookmarkEnd w:id="4909"/>
      <w:bookmarkEnd w:id="4910"/>
      <w:bookmarkEnd w:id="4911"/>
      <w:bookmarkEnd w:id="4912"/>
      <w:bookmarkEnd w:id="4913"/>
      <w:bookmarkEnd w:id="4914"/>
      <w:bookmarkEnd w:id="4915"/>
      <w:bookmarkEnd w:id="4916"/>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917" w:name="_CR6_6_2_2"/>
      <w:bookmarkStart w:id="4918" w:name="_Toc20218172"/>
      <w:bookmarkStart w:id="4919" w:name="_Toc27744057"/>
      <w:bookmarkStart w:id="4920" w:name="_Toc35959629"/>
      <w:bookmarkStart w:id="4921" w:name="_Toc45203062"/>
      <w:bookmarkStart w:id="4922" w:name="_Toc45700438"/>
      <w:bookmarkStart w:id="4923" w:name="_Toc51920174"/>
      <w:bookmarkStart w:id="4924" w:name="_Toc68251234"/>
      <w:bookmarkStart w:id="4925" w:name="_Toc74916211"/>
      <w:bookmarkStart w:id="4926" w:name="_Toc187745765"/>
      <w:bookmarkEnd w:id="4917"/>
      <w:r w:rsidRPr="007F2770">
        <w:rPr>
          <w:rFonts w:hint="eastAsia"/>
          <w:noProof/>
          <w:lang w:val="en-US"/>
        </w:rPr>
        <w:t>6.6.2</w:t>
      </w:r>
      <w:r w:rsidRPr="007F2770">
        <w:rPr>
          <w:noProof/>
          <w:lang w:val="en-US"/>
        </w:rPr>
        <w:t>.2</w:t>
      </w:r>
      <w:r w:rsidRPr="007F2770">
        <w:rPr>
          <w:noProof/>
          <w:lang w:val="en-US"/>
        </w:rPr>
        <w:tab/>
        <w:t xml:space="preserve">Remote UE report </w:t>
      </w:r>
      <w:bookmarkEnd w:id="4918"/>
      <w:bookmarkEnd w:id="4919"/>
      <w:bookmarkEnd w:id="4920"/>
      <w:bookmarkEnd w:id="4921"/>
      <w:bookmarkEnd w:id="4922"/>
      <w:bookmarkEnd w:id="4923"/>
      <w:bookmarkEnd w:id="4924"/>
      <w:bookmarkEnd w:id="4925"/>
      <w:r w:rsidRPr="007F2770">
        <w:rPr>
          <w:noProof/>
          <w:lang w:val="en-US"/>
        </w:rPr>
        <w:t>procedure initiation</w:t>
      </w:r>
      <w:bookmarkEnd w:id="4926"/>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98539317" r:id="rId95"/>
        </w:object>
      </w:r>
    </w:p>
    <w:p w14:paraId="05E7F311" w14:textId="6597839C" w:rsidR="00C40F8A" w:rsidRPr="007F2770" w:rsidRDefault="00C40F8A" w:rsidP="00C40F8A">
      <w:pPr>
        <w:pStyle w:val="TF"/>
      </w:pPr>
      <w:bookmarkStart w:id="4927" w:name="_CRFigure6_6_2_2_1"/>
      <w:r w:rsidRPr="007F2770">
        <w:t>Figure </w:t>
      </w:r>
      <w:bookmarkEnd w:id="4927"/>
      <w:r w:rsidRPr="007F2770">
        <w:t>6.6.2.2.1: Remote UE report procedure</w:t>
      </w:r>
    </w:p>
    <w:p w14:paraId="2E64903E" w14:textId="354A57FC" w:rsidR="00C40F8A" w:rsidRPr="007F2770" w:rsidRDefault="00C40F8A" w:rsidP="00781477">
      <w:pPr>
        <w:pStyle w:val="Heading4"/>
        <w:rPr>
          <w:noProof/>
          <w:lang w:val="en-US"/>
        </w:rPr>
      </w:pPr>
      <w:bookmarkStart w:id="4928" w:name="_CR6_6_2_3"/>
      <w:bookmarkStart w:id="4929" w:name="_Toc20218173"/>
      <w:bookmarkStart w:id="4930" w:name="_Toc27744058"/>
      <w:bookmarkStart w:id="4931" w:name="_Toc35959630"/>
      <w:bookmarkStart w:id="4932" w:name="_Toc45203063"/>
      <w:bookmarkStart w:id="4933" w:name="_Toc45700439"/>
      <w:bookmarkStart w:id="4934" w:name="_Toc51920175"/>
      <w:bookmarkStart w:id="4935" w:name="_Toc68251235"/>
      <w:bookmarkStart w:id="4936" w:name="_Toc74916212"/>
      <w:bookmarkStart w:id="4937" w:name="_Toc187745766"/>
      <w:bookmarkEnd w:id="4928"/>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929"/>
      <w:bookmarkEnd w:id="4930"/>
      <w:bookmarkEnd w:id="4931"/>
      <w:bookmarkEnd w:id="4932"/>
      <w:bookmarkEnd w:id="4933"/>
      <w:bookmarkEnd w:id="4934"/>
      <w:bookmarkEnd w:id="4935"/>
      <w:bookmarkEnd w:id="4936"/>
      <w:r w:rsidRPr="007F2770">
        <w:rPr>
          <w:noProof/>
          <w:lang w:val="en-US"/>
        </w:rPr>
        <w:t>procedure accepted by the network</w:t>
      </w:r>
      <w:bookmarkEnd w:id="4937"/>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938" w:name="_Toc20218175"/>
      <w:bookmarkStart w:id="4939" w:name="_Toc27744060"/>
      <w:bookmarkStart w:id="4940" w:name="_Toc35959632"/>
      <w:bookmarkStart w:id="4941" w:name="_Toc45203065"/>
      <w:bookmarkStart w:id="4942" w:name="_Toc45700441"/>
      <w:bookmarkStart w:id="4943" w:name="_Toc51920177"/>
      <w:bookmarkStart w:id="4944" w:name="_Toc68251237"/>
      <w:bookmarkStart w:id="4945" w:name="_Toc74916214"/>
    </w:p>
    <w:p w14:paraId="3D236ED1" w14:textId="230CC3A4" w:rsidR="00C40F8A" w:rsidRPr="007F2770" w:rsidRDefault="00C40F8A" w:rsidP="00781477">
      <w:pPr>
        <w:pStyle w:val="Heading4"/>
      </w:pPr>
      <w:bookmarkStart w:id="4946" w:name="_CR6_6_2_4"/>
      <w:bookmarkStart w:id="4947" w:name="_Toc187745767"/>
      <w:bookmarkEnd w:id="4946"/>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938"/>
      <w:bookmarkEnd w:id="4939"/>
      <w:bookmarkEnd w:id="4940"/>
      <w:bookmarkEnd w:id="4941"/>
      <w:bookmarkEnd w:id="4942"/>
      <w:bookmarkEnd w:id="4943"/>
      <w:bookmarkEnd w:id="4944"/>
      <w:bookmarkEnd w:id="4945"/>
      <w:bookmarkEnd w:id="4947"/>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948" w:name="_Toc20218176"/>
      <w:bookmarkStart w:id="4949" w:name="_Toc27744061"/>
      <w:bookmarkStart w:id="4950" w:name="_Toc35959633"/>
      <w:bookmarkStart w:id="4951" w:name="_Toc45203066"/>
      <w:bookmarkStart w:id="4952" w:name="_Toc45700442"/>
      <w:bookmarkStart w:id="4953" w:name="_Toc51920178"/>
      <w:bookmarkStart w:id="4954" w:name="_Toc68251238"/>
      <w:bookmarkStart w:id="4955"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956" w:name="OLE_LINK3"/>
      <w:r>
        <w:rPr>
          <w:lang w:val="en-US" w:eastAsia="ko-KR"/>
        </w:rPr>
        <w:t>REMOTE UE REPORT message</w:t>
      </w:r>
      <w:bookmarkEnd w:id="4956"/>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957" w:name="_CR6_6_2_5"/>
      <w:bookmarkStart w:id="4958" w:name="_Toc187745768"/>
      <w:bookmarkEnd w:id="4957"/>
      <w:r w:rsidRPr="007F2770">
        <w:t>6.6.2.5</w:t>
      </w:r>
      <w:r w:rsidRPr="007F2770">
        <w:tab/>
        <w:t>Abnormal cases on the network side</w:t>
      </w:r>
      <w:bookmarkEnd w:id="4948"/>
      <w:bookmarkEnd w:id="4949"/>
      <w:bookmarkEnd w:id="4950"/>
      <w:bookmarkEnd w:id="4951"/>
      <w:bookmarkEnd w:id="4952"/>
      <w:bookmarkEnd w:id="4953"/>
      <w:bookmarkEnd w:id="4954"/>
      <w:bookmarkEnd w:id="4955"/>
      <w:bookmarkEnd w:id="4958"/>
    </w:p>
    <w:p w14:paraId="09EAE74B" w14:textId="571F7ACB" w:rsidR="000A7F1B" w:rsidRPr="007F2770" w:rsidRDefault="000A7F1B" w:rsidP="000A7F1B">
      <w:bookmarkStart w:id="4959" w:name="_Toc20232855"/>
      <w:bookmarkStart w:id="4960" w:name="_Toc27746959"/>
      <w:bookmarkStart w:id="4961" w:name="_Toc36213143"/>
      <w:bookmarkStart w:id="4962" w:name="_Toc36657320"/>
      <w:bookmarkStart w:id="4963" w:name="_Toc45286985"/>
      <w:bookmarkStart w:id="4964" w:name="_Toc51948254"/>
      <w:bookmarkStart w:id="4965"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966" w:name="_CR7"/>
      <w:bookmarkStart w:id="4967" w:name="_Toc187745769"/>
      <w:bookmarkEnd w:id="4966"/>
      <w:r w:rsidRPr="007F2770">
        <w:t>7</w:t>
      </w:r>
      <w:r w:rsidRPr="007F2770">
        <w:tab/>
        <w:t>Handling of unknown, unforeseen, and erroneous protocol data</w:t>
      </w:r>
      <w:bookmarkEnd w:id="4959"/>
      <w:bookmarkEnd w:id="4960"/>
      <w:bookmarkEnd w:id="4961"/>
      <w:bookmarkEnd w:id="4962"/>
      <w:bookmarkEnd w:id="4963"/>
      <w:bookmarkEnd w:id="4964"/>
      <w:bookmarkEnd w:id="4965"/>
      <w:bookmarkEnd w:id="4967"/>
    </w:p>
    <w:p w14:paraId="4736E28A" w14:textId="77777777" w:rsidR="003E0676" w:rsidRPr="007F2770" w:rsidRDefault="00D100D1" w:rsidP="00781477">
      <w:pPr>
        <w:pStyle w:val="Heading2"/>
      </w:pPr>
      <w:bookmarkStart w:id="4968" w:name="_CR7_1"/>
      <w:bookmarkStart w:id="4969" w:name="_Toc20232856"/>
      <w:bookmarkStart w:id="4970" w:name="_Toc27746960"/>
      <w:bookmarkStart w:id="4971" w:name="_Toc36213144"/>
      <w:bookmarkStart w:id="4972" w:name="_Toc36657321"/>
      <w:bookmarkStart w:id="4973" w:name="_Toc45286986"/>
      <w:bookmarkStart w:id="4974" w:name="_Toc51948255"/>
      <w:bookmarkStart w:id="4975" w:name="_Toc51949347"/>
      <w:bookmarkStart w:id="4976" w:name="_Toc187745770"/>
      <w:bookmarkEnd w:id="4968"/>
      <w:r w:rsidRPr="007F2770">
        <w:t>7.1</w:t>
      </w:r>
      <w:r w:rsidRPr="007F2770">
        <w:tab/>
        <w:t>General</w:t>
      </w:r>
      <w:bookmarkEnd w:id="4969"/>
      <w:bookmarkEnd w:id="4970"/>
      <w:bookmarkEnd w:id="4971"/>
      <w:bookmarkEnd w:id="4972"/>
      <w:bookmarkEnd w:id="4973"/>
      <w:bookmarkEnd w:id="4974"/>
      <w:bookmarkEnd w:id="4975"/>
      <w:bookmarkEnd w:id="4976"/>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977" w:name="_CR7_2"/>
      <w:bookmarkStart w:id="4978" w:name="_Toc20232857"/>
      <w:bookmarkStart w:id="4979" w:name="_Toc27746961"/>
      <w:bookmarkStart w:id="4980" w:name="_Toc36213145"/>
      <w:bookmarkStart w:id="4981" w:name="_Toc36657322"/>
      <w:bookmarkStart w:id="4982" w:name="_Toc45286987"/>
      <w:bookmarkStart w:id="4983" w:name="_Toc51948256"/>
      <w:bookmarkStart w:id="4984" w:name="_Toc51949348"/>
      <w:bookmarkStart w:id="4985" w:name="_Toc187745771"/>
      <w:bookmarkEnd w:id="4977"/>
      <w:r w:rsidRPr="007F2770">
        <w:t>7.2</w:t>
      </w:r>
      <w:r w:rsidRPr="007F2770">
        <w:tab/>
        <w:t>Message too short</w:t>
      </w:r>
      <w:r w:rsidR="003E1730" w:rsidRPr="007F2770">
        <w:t xml:space="preserve"> or too long</w:t>
      </w:r>
      <w:bookmarkEnd w:id="4978"/>
      <w:bookmarkEnd w:id="4979"/>
      <w:bookmarkEnd w:id="4980"/>
      <w:bookmarkEnd w:id="4981"/>
      <w:bookmarkEnd w:id="4982"/>
      <w:bookmarkEnd w:id="4983"/>
      <w:bookmarkEnd w:id="4984"/>
      <w:bookmarkEnd w:id="4985"/>
    </w:p>
    <w:p w14:paraId="4191B357" w14:textId="77777777" w:rsidR="003E1730" w:rsidRPr="007F2770" w:rsidRDefault="003E1730" w:rsidP="00781477">
      <w:pPr>
        <w:pStyle w:val="Heading3"/>
      </w:pPr>
      <w:bookmarkStart w:id="4986" w:name="_CR7_2_1"/>
      <w:bookmarkStart w:id="4987" w:name="_Toc20232858"/>
      <w:bookmarkStart w:id="4988" w:name="_Toc27746962"/>
      <w:bookmarkStart w:id="4989" w:name="_Toc36213146"/>
      <w:bookmarkStart w:id="4990" w:name="_Toc36657323"/>
      <w:bookmarkStart w:id="4991" w:name="_Toc45286988"/>
      <w:bookmarkStart w:id="4992" w:name="_Toc51948257"/>
      <w:bookmarkStart w:id="4993" w:name="_Toc51949349"/>
      <w:bookmarkStart w:id="4994" w:name="_Toc187745772"/>
      <w:bookmarkEnd w:id="4986"/>
      <w:r w:rsidRPr="007F2770">
        <w:t>7.2.1</w:t>
      </w:r>
      <w:r w:rsidRPr="007F2770">
        <w:tab/>
        <w:t>Message too short</w:t>
      </w:r>
      <w:bookmarkEnd w:id="4987"/>
      <w:bookmarkEnd w:id="4988"/>
      <w:bookmarkEnd w:id="4989"/>
      <w:bookmarkEnd w:id="4990"/>
      <w:bookmarkEnd w:id="4991"/>
      <w:bookmarkEnd w:id="4992"/>
      <w:bookmarkEnd w:id="4993"/>
      <w:bookmarkEnd w:id="4994"/>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995" w:name="_CR7_2_2"/>
      <w:bookmarkStart w:id="4996" w:name="_Toc20232859"/>
      <w:bookmarkStart w:id="4997" w:name="_Toc27746963"/>
      <w:bookmarkStart w:id="4998" w:name="_Toc36213147"/>
      <w:bookmarkStart w:id="4999" w:name="_Toc36657324"/>
      <w:bookmarkStart w:id="5000" w:name="_Toc45286989"/>
      <w:bookmarkStart w:id="5001" w:name="_Toc51948258"/>
      <w:bookmarkStart w:id="5002" w:name="_Toc51949350"/>
      <w:bookmarkStart w:id="5003" w:name="_Toc187745773"/>
      <w:bookmarkEnd w:id="4995"/>
      <w:r w:rsidRPr="007F2770">
        <w:rPr>
          <w:noProof/>
        </w:rPr>
        <w:t>7.2.2</w:t>
      </w:r>
      <w:r w:rsidRPr="007F2770">
        <w:rPr>
          <w:noProof/>
        </w:rPr>
        <w:tab/>
        <w:t>Message too long</w:t>
      </w:r>
      <w:bookmarkEnd w:id="4996"/>
      <w:bookmarkEnd w:id="4997"/>
      <w:bookmarkEnd w:id="4998"/>
      <w:bookmarkEnd w:id="4999"/>
      <w:bookmarkEnd w:id="5000"/>
      <w:bookmarkEnd w:id="5001"/>
      <w:bookmarkEnd w:id="5002"/>
      <w:bookmarkEnd w:id="5003"/>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5004" w:name="_Toc20232860"/>
      <w:bookmarkStart w:id="5005" w:name="_Toc27746964"/>
      <w:bookmarkStart w:id="5006" w:name="_Toc36213148"/>
      <w:bookmarkStart w:id="5007" w:name="_Toc36657325"/>
      <w:bookmarkStart w:id="5008" w:name="_Toc45286990"/>
      <w:bookmarkStart w:id="5009" w:name="_Toc51948259"/>
      <w:bookmarkStart w:id="5010" w:name="_Toc51949351"/>
    </w:p>
    <w:p w14:paraId="5B3A23CA" w14:textId="6B184342" w:rsidR="003E0676" w:rsidRPr="007F2770" w:rsidRDefault="00D100D1" w:rsidP="00781477">
      <w:pPr>
        <w:pStyle w:val="Heading2"/>
      </w:pPr>
      <w:bookmarkStart w:id="5011" w:name="_CR7_3"/>
      <w:bookmarkStart w:id="5012" w:name="_Toc187745774"/>
      <w:bookmarkEnd w:id="5011"/>
      <w:r w:rsidRPr="007F2770">
        <w:t>7.3</w:t>
      </w:r>
      <w:r w:rsidRPr="007F2770">
        <w:tab/>
        <w:t>Unknown or unforeseen procedure transaction identity or PDU Session identity</w:t>
      </w:r>
      <w:bookmarkEnd w:id="5004"/>
      <w:bookmarkEnd w:id="5005"/>
      <w:bookmarkEnd w:id="5006"/>
      <w:bookmarkEnd w:id="5007"/>
      <w:bookmarkEnd w:id="5008"/>
      <w:bookmarkEnd w:id="5009"/>
      <w:bookmarkEnd w:id="5010"/>
      <w:bookmarkEnd w:id="5012"/>
    </w:p>
    <w:p w14:paraId="607BE415" w14:textId="77777777" w:rsidR="003E0676" w:rsidRPr="007F2770" w:rsidRDefault="00D100D1" w:rsidP="00781477">
      <w:pPr>
        <w:pStyle w:val="Heading3"/>
      </w:pPr>
      <w:bookmarkStart w:id="5013" w:name="_CR7_3_1"/>
      <w:bookmarkStart w:id="5014" w:name="_Toc20232861"/>
      <w:bookmarkStart w:id="5015" w:name="_Toc27746965"/>
      <w:bookmarkStart w:id="5016" w:name="_Toc36213149"/>
      <w:bookmarkStart w:id="5017" w:name="_Toc36657326"/>
      <w:bookmarkStart w:id="5018" w:name="_Toc45286991"/>
      <w:bookmarkStart w:id="5019" w:name="_Toc51948260"/>
      <w:bookmarkStart w:id="5020" w:name="_Toc51949352"/>
      <w:bookmarkStart w:id="5021" w:name="_Toc187745775"/>
      <w:bookmarkEnd w:id="5013"/>
      <w:r w:rsidRPr="007F2770">
        <w:t>7.3.1</w:t>
      </w:r>
      <w:r w:rsidRPr="007F2770">
        <w:tab/>
        <w:t>Procedure transaction identity</w:t>
      </w:r>
      <w:bookmarkEnd w:id="5014"/>
      <w:bookmarkEnd w:id="5015"/>
      <w:bookmarkEnd w:id="5016"/>
      <w:bookmarkEnd w:id="5017"/>
      <w:bookmarkEnd w:id="5018"/>
      <w:bookmarkEnd w:id="5019"/>
      <w:bookmarkEnd w:id="5020"/>
      <w:bookmarkEnd w:id="5021"/>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5022" w:name="_CR7_3_2"/>
      <w:bookmarkStart w:id="5023" w:name="_Toc20232862"/>
      <w:bookmarkStart w:id="5024" w:name="_Toc27746966"/>
      <w:bookmarkStart w:id="5025" w:name="_Toc36213150"/>
      <w:bookmarkStart w:id="5026" w:name="_Toc36657327"/>
      <w:bookmarkStart w:id="5027" w:name="_Toc45286992"/>
      <w:bookmarkStart w:id="5028" w:name="_Toc51948261"/>
      <w:bookmarkStart w:id="5029" w:name="_Toc51949353"/>
      <w:bookmarkStart w:id="5030" w:name="_Toc187745776"/>
      <w:bookmarkEnd w:id="5022"/>
      <w:r w:rsidRPr="007F2770">
        <w:t>7.3.2</w:t>
      </w:r>
      <w:r w:rsidRPr="007F2770">
        <w:tab/>
        <w:t>PDU Session identity</w:t>
      </w:r>
      <w:bookmarkEnd w:id="5023"/>
      <w:bookmarkEnd w:id="5024"/>
      <w:bookmarkEnd w:id="5025"/>
      <w:bookmarkEnd w:id="5026"/>
      <w:bookmarkEnd w:id="5027"/>
      <w:bookmarkEnd w:id="5028"/>
      <w:bookmarkEnd w:id="5029"/>
      <w:bookmarkEnd w:id="5030"/>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5031" w:name="_CR7_4"/>
      <w:bookmarkStart w:id="5032" w:name="_Toc20232863"/>
      <w:bookmarkStart w:id="5033" w:name="_Toc27746967"/>
      <w:bookmarkStart w:id="5034" w:name="_Toc36213151"/>
      <w:bookmarkStart w:id="5035" w:name="_Toc36657328"/>
      <w:bookmarkStart w:id="5036" w:name="_Toc45286993"/>
      <w:bookmarkStart w:id="5037" w:name="_Toc51948262"/>
      <w:bookmarkStart w:id="5038" w:name="_Toc51949354"/>
      <w:bookmarkStart w:id="5039" w:name="_Toc187745777"/>
      <w:bookmarkEnd w:id="5031"/>
      <w:r w:rsidRPr="007F2770">
        <w:t>7.4</w:t>
      </w:r>
      <w:r w:rsidRPr="007F2770">
        <w:tab/>
        <w:t>Unknown or unforeseen message type</w:t>
      </w:r>
      <w:bookmarkEnd w:id="5032"/>
      <w:bookmarkEnd w:id="5033"/>
      <w:bookmarkEnd w:id="5034"/>
      <w:bookmarkEnd w:id="5035"/>
      <w:bookmarkEnd w:id="5036"/>
      <w:bookmarkEnd w:id="5037"/>
      <w:bookmarkEnd w:id="5038"/>
      <w:bookmarkEnd w:id="5039"/>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5040" w:name="_CR7_5"/>
      <w:bookmarkStart w:id="5041" w:name="_Toc20232864"/>
      <w:bookmarkStart w:id="5042" w:name="_Toc27746968"/>
      <w:bookmarkStart w:id="5043" w:name="_Toc36213152"/>
      <w:bookmarkStart w:id="5044" w:name="_Toc36657329"/>
      <w:bookmarkStart w:id="5045" w:name="_Toc45286994"/>
      <w:bookmarkStart w:id="5046" w:name="_Toc51948263"/>
      <w:bookmarkStart w:id="5047" w:name="_Toc51949355"/>
      <w:bookmarkStart w:id="5048" w:name="_Toc187745778"/>
      <w:bookmarkEnd w:id="5040"/>
      <w:r w:rsidRPr="007F2770">
        <w:t>7.5</w:t>
      </w:r>
      <w:r w:rsidRPr="007F2770">
        <w:tab/>
        <w:t>Non-semantical mandatory information element errors</w:t>
      </w:r>
      <w:bookmarkEnd w:id="5041"/>
      <w:bookmarkEnd w:id="5042"/>
      <w:bookmarkEnd w:id="5043"/>
      <w:bookmarkEnd w:id="5044"/>
      <w:bookmarkEnd w:id="5045"/>
      <w:bookmarkEnd w:id="5046"/>
      <w:bookmarkEnd w:id="5047"/>
      <w:bookmarkEnd w:id="5048"/>
    </w:p>
    <w:p w14:paraId="42E1E8E5" w14:textId="77777777" w:rsidR="003E0676" w:rsidRPr="007F2770" w:rsidRDefault="00D100D1" w:rsidP="00781477">
      <w:pPr>
        <w:pStyle w:val="Heading3"/>
      </w:pPr>
      <w:bookmarkStart w:id="5049" w:name="_CR7_5_1"/>
      <w:bookmarkStart w:id="5050" w:name="_Toc20232865"/>
      <w:bookmarkStart w:id="5051" w:name="_Toc27746969"/>
      <w:bookmarkStart w:id="5052" w:name="_Toc36213153"/>
      <w:bookmarkStart w:id="5053" w:name="_Toc36657330"/>
      <w:bookmarkStart w:id="5054" w:name="_Toc45286995"/>
      <w:bookmarkStart w:id="5055" w:name="_Toc51948264"/>
      <w:bookmarkStart w:id="5056" w:name="_Toc51949356"/>
      <w:bookmarkStart w:id="5057" w:name="_Toc187745779"/>
      <w:bookmarkEnd w:id="5049"/>
      <w:r w:rsidRPr="007F2770">
        <w:t>7.5.1</w:t>
      </w:r>
      <w:r w:rsidRPr="007F2770">
        <w:tab/>
        <w:t>Common procedures</w:t>
      </w:r>
      <w:bookmarkEnd w:id="5050"/>
      <w:bookmarkEnd w:id="5051"/>
      <w:bookmarkEnd w:id="5052"/>
      <w:bookmarkEnd w:id="5053"/>
      <w:bookmarkEnd w:id="5054"/>
      <w:bookmarkEnd w:id="5055"/>
      <w:bookmarkEnd w:id="5056"/>
      <w:bookmarkEnd w:id="5057"/>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5058" w:name="_CR7_5_2"/>
      <w:bookmarkStart w:id="5059" w:name="_Toc20232866"/>
      <w:bookmarkStart w:id="5060" w:name="_Toc27746970"/>
      <w:bookmarkStart w:id="5061" w:name="_Toc36213154"/>
      <w:bookmarkStart w:id="5062" w:name="_Toc36657331"/>
      <w:bookmarkStart w:id="5063" w:name="_Toc45286996"/>
      <w:bookmarkStart w:id="5064" w:name="_Toc51948265"/>
      <w:bookmarkStart w:id="5065" w:name="_Toc51949357"/>
      <w:bookmarkStart w:id="5066" w:name="_Toc187745780"/>
      <w:bookmarkEnd w:id="5058"/>
      <w:r w:rsidRPr="007F2770">
        <w:t>7.5.2</w:t>
      </w:r>
      <w:r w:rsidRPr="007F2770">
        <w:tab/>
        <w:t>5GS mobility management</w:t>
      </w:r>
      <w:bookmarkEnd w:id="5059"/>
      <w:bookmarkEnd w:id="5060"/>
      <w:bookmarkEnd w:id="5061"/>
      <w:bookmarkEnd w:id="5062"/>
      <w:bookmarkEnd w:id="5063"/>
      <w:bookmarkEnd w:id="5064"/>
      <w:bookmarkEnd w:id="5065"/>
      <w:bookmarkEnd w:id="5066"/>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5067" w:name="_CR7_5_3"/>
      <w:bookmarkStart w:id="5068" w:name="_Toc20232867"/>
      <w:bookmarkStart w:id="5069" w:name="_Toc27746971"/>
      <w:bookmarkStart w:id="5070" w:name="_Toc36213155"/>
      <w:bookmarkStart w:id="5071" w:name="_Toc36657332"/>
      <w:bookmarkStart w:id="5072" w:name="_Toc45286997"/>
      <w:bookmarkStart w:id="5073" w:name="_Toc51948266"/>
      <w:bookmarkStart w:id="5074" w:name="_Toc51949358"/>
      <w:bookmarkStart w:id="5075" w:name="_Toc187745781"/>
      <w:bookmarkEnd w:id="5067"/>
      <w:r w:rsidRPr="007F2770">
        <w:t>7.5.3</w:t>
      </w:r>
      <w:r w:rsidRPr="007F2770">
        <w:tab/>
        <w:t>5GS session management</w:t>
      </w:r>
      <w:bookmarkEnd w:id="5068"/>
      <w:bookmarkEnd w:id="5069"/>
      <w:bookmarkEnd w:id="5070"/>
      <w:bookmarkEnd w:id="5071"/>
      <w:bookmarkEnd w:id="5072"/>
      <w:bookmarkEnd w:id="5073"/>
      <w:bookmarkEnd w:id="5074"/>
      <w:bookmarkEnd w:id="5075"/>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5076" w:name="_CR7_6"/>
      <w:bookmarkStart w:id="5077" w:name="_Toc20232868"/>
      <w:bookmarkStart w:id="5078" w:name="_Toc27746972"/>
      <w:bookmarkStart w:id="5079" w:name="_Toc36213156"/>
      <w:bookmarkStart w:id="5080" w:name="_Toc36657333"/>
      <w:bookmarkStart w:id="5081" w:name="_Toc45286998"/>
      <w:bookmarkStart w:id="5082" w:name="_Toc51948267"/>
      <w:bookmarkStart w:id="5083" w:name="_Toc51949359"/>
      <w:bookmarkStart w:id="5084" w:name="_Toc187745782"/>
      <w:bookmarkEnd w:id="5076"/>
      <w:r w:rsidRPr="007F2770">
        <w:t>7.6</w:t>
      </w:r>
      <w:r w:rsidRPr="007F2770">
        <w:tab/>
        <w:t>Unknown and unforeseen IEs in the non-imperative message part</w:t>
      </w:r>
      <w:bookmarkEnd w:id="5077"/>
      <w:bookmarkEnd w:id="5078"/>
      <w:bookmarkEnd w:id="5079"/>
      <w:bookmarkEnd w:id="5080"/>
      <w:bookmarkEnd w:id="5081"/>
      <w:bookmarkEnd w:id="5082"/>
      <w:bookmarkEnd w:id="5083"/>
      <w:bookmarkEnd w:id="5084"/>
    </w:p>
    <w:p w14:paraId="37C31B92" w14:textId="77777777" w:rsidR="003E0676" w:rsidRPr="007F2770" w:rsidRDefault="00D100D1" w:rsidP="00781477">
      <w:pPr>
        <w:pStyle w:val="Heading3"/>
      </w:pPr>
      <w:bookmarkStart w:id="5085" w:name="_CR7_6_1"/>
      <w:bookmarkStart w:id="5086" w:name="_Toc20232869"/>
      <w:bookmarkStart w:id="5087" w:name="_Toc27746973"/>
      <w:bookmarkStart w:id="5088" w:name="_Toc36213157"/>
      <w:bookmarkStart w:id="5089" w:name="_Toc36657334"/>
      <w:bookmarkStart w:id="5090" w:name="_Toc45286999"/>
      <w:bookmarkStart w:id="5091" w:name="_Toc51948268"/>
      <w:bookmarkStart w:id="5092" w:name="_Toc51949360"/>
      <w:bookmarkStart w:id="5093" w:name="_Toc187745783"/>
      <w:bookmarkEnd w:id="5085"/>
      <w:r w:rsidRPr="007F2770">
        <w:t>7.6.1</w:t>
      </w:r>
      <w:r w:rsidRPr="007F2770">
        <w:tab/>
        <w:t>IEIs unknown in the message</w:t>
      </w:r>
      <w:bookmarkEnd w:id="5086"/>
      <w:bookmarkEnd w:id="5087"/>
      <w:bookmarkEnd w:id="5088"/>
      <w:bookmarkEnd w:id="5089"/>
      <w:bookmarkEnd w:id="5090"/>
      <w:bookmarkEnd w:id="5091"/>
      <w:bookmarkEnd w:id="5092"/>
      <w:bookmarkEnd w:id="5093"/>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5094" w:name="_CR7_6_2"/>
      <w:bookmarkStart w:id="5095" w:name="_Toc20232870"/>
      <w:bookmarkStart w:id="5096" w:name="_Toc27746974"/>
      <w:bookmarkStart w:id="5097" w:name="_Toc36213158"/>
      <w:bookmarkStart w:id="5098" w:name="_Toc36657335"/>
      <w:bookmarkStart w:id="5099" w:name="_Toc45287000"/>
      <w:bookmarkStart w:id="5100" w:name="_Toc51948269"/>
      <w:bookmarkStart w:id="5101" w:name="_Toc51949361"/>
      <w:bookmarkStart w:id="5102" w:name="_Toc187745784"/>
      <w:bookmarkEnd w:id="5094"/>
      <w:r w:rsidRPr="007F2770">
        <w:t>7.6.2</w:t>
      </w:r>
      <w:r w:rsidRPr="007F2770">
        <w:tab/>
        <w:t>Out of sequence IEs</w:t>
      </w:r>
      <w:bookmarkEnd w:id="5095"/>
      <w:bookmarkEnd w:id="5096"/>
      <w:bookmarkEnd w:id="5097"/>
      <w:bookmarkEnd w:id="5098"/>
      <w:bookmarkEnd w:id="5099"/>
      <w:bookmarkEnd w:id="5100"/>
      <w:bookmarkEnd w:id="5101"/>
      <w:bookmarkEnd w:id="5102"/>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103" w:name="_CR7_6_3"/>
      <w:bookmarkStart w:id="5104" w:name="_Toc20232871"/>
      <w:bookmarkStart w:id="5105" w:name="_Toc27746975"/>
      <w:bookmarkStart w:id="5106" w:name="_Toc36213159"/>
      <w:bookmarkStart w:id="5107" w:name="_Toc36657336"/>
      <w:bookmarkStart w:id="5108" w:name="_Toc45287001"/>
      <w:bookmarkStart w:id="5109" w:name="_Toc51948270"/>
      <w:bookmarkStart w:id="5110" w:name="_Toc51949362"/>
      <w:bookmarkStart w:id="5111" w:name="_Toc187745785"/>
      <w:bookmarkEnd w:id="5103"/>
      <w:r w:rsidRPr="007F2770">
        <w:t>7.6.3</w:t>
      </w:r>
      <w:r w:rsidRPr="007F2770">
        <w:tab/>
        <w:t>Repeated IEs</w:t>
      </w:r>
      <w:bookmarkEnd w:id="5104"/>
      <w:bookmarkEnd w:id="5105"/>
      <w:bookmarkEnd w:id="5106"/>
      <w:bookmarkEnd w:id="5107"/>
      <w:bookmarkEnd w:id="5108"/>
      <w:bookmarkEnd w:id="5109"/>
      <w:bookmarkEnd w:id="5110"/>
      <w:bookmarkEnd w:id="5111"/>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112" w:name="_CR7_6_4"/>
      <w:bookmarkStart w:id="5113" w:name="_Toc187745786"/>
      <w:bookmarkEnd w:id="5112"/>
      <w:r w:rsidRPr="007F2770">
        <w:t>7.6.4</w:t>
      </w:r>
      <w:r w:rsidRPr="007F2770">
        <w:tab/>
        <w:t>Unknown and unforeseen IEs in a Type 6 IE container information element</w:t>
      </w:r>
      <w:bookmarkEnd w:id="5113"/>
    </w:p>
    <w:p w14:paraId="23DED380" w14:textId="77777777" w:rsidR="00292BA2" w:rsidRPr="007F2770" w:rsidRDefault="00292BA2" w:rsidP="00E876FF">
      <w:pPr>
        <w:pStyle w:val="Heading4"/>
      </w:pPr>
      <w:bookmarkStart w:id="5114" w:name="_CR7_6_4_1"/>
      <w:bookmarkStart w:id="5115" w:name="_Toc187745787"/>
      <w:bookmarkEnd w:id="5114"/>
      <w:r w:rsidRPr="007F2770">
        <w:t>7.6.4.1</w:t>
      </w:r>
      <w:r w:rsidRPr="007F2770">
        <w:tab/>
        <w:t>IEIs unknown in the Type 6 IE container information element</w:t>
      </w:r>
      <w:bookmarkEnd w:id="5115"/>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116" w:name="_CR7_6_4_2"/>
      <w:bookmarkStart w:id="5117" w:name="_Toc187745788"/>
      <w:bookmarkEnd w:id="5116"/>
      <w:r w:rsidRPr="007F2770">
        <w:t>7.6.4.2</w:t>
      </w:r>
      <w:r w:rsidRPr="007F2770">
        <w:tab/>
        <w:t>Out of sequence IEs</w:t>
      </w:r>
      <w:bookmarkEnd w:id="5117"/>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118" w:name="_CR7_6_4_3"/>
      <w:bookmarkStart w:id="5119" w:name="_Toc187745789"/>
      <w:bookmarkEnd w:id="5118"/>
      <w:r w:rsidRPr="007F2770">
        <w:t>7.6.4.3</w:t>
      </w:r>
      <w:r w:rsidRPr="007F2770">
        <w:tab/>
        <w:t>Repeated IEs</w:t>
      </w:r>
      <w:bookmarkEnd w:id="5119"/>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120" w:name="_CR7_7"/>
      <w:bookmarkStart w:id="5121" w:name="_Toc20232872"/>
      <w:bookmarkStart w:id="5122" w:name="_Toc27746976"/>
      <w:bookmarkStart w:id="5123" w:name="_Toc36213160"/>
      <w:bookmarkStart w:id="5124" w:name="_Toc36657337"/>
      <w:bookmarkStart w:id="5125" w:name="_Toc45287002"/>
      <w:bookmarkStart w:id="5126" w:name="_Toc51948271"/>
      <w:bookmarkStart w:id="5127" w:name="_Toc51949363"/>
      <w:bookmarkStart w:id="5128" w:name="_Toc187745790"/>
      <w:bookmarkEnd w:id="5120"/>
      <w:r w:rsidRPr="007F2770">
        <w:t>7.7</w:t>
      </w:r>
      <w:r w:rsidRPr="007F2770">
        <w:tab/>
        <w:t>Non-imperative message part errors</w:t>
      </w:r>
      <w:bookmarkEnd w:id="5121"/>
      <w:bookmarkEnd w:id="5122"/>
      <w:bookmarkEnd w:id="5123"/>
      <w:bookmarkEnd w:id="5124"/>
      <w:bookmarkEnd w:id="5125"/>
      <w:bookmarkEnd w:id="5126"/>
      <w:bookmarkEnd w:id="5127"/>
      <w:bookmarkEnd w:id="5128"/>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129" w:name="_CR7_7_1"/>
      <w:bookmarkStart w:id="5130" w:name="_Toc20232873"/>
      <w:bookmarkStart w:id="5131" w:name="_Toc27746977"/>
      <w:bookmarkStart w:id="5132" w:name="_Toc36213161"/>
      <w:bookmarkStart w:id="5133" w:name="_Toc36657338"/>
      <w:bookmarkStart w:id="5134" w:name="_Toc45287003"/>
      <w:bookmarkStart w:id="5135" w:name="_Toc51948272"/>
      <w:bookmarkStart w:id="5136" w:name="_Toc51949364"/>
      <w:bookmarkStart w:id="5137" w:name="_Toc187745791"/>
      <w:bookmarkEnd w:id="5129"/>
      <w:r w:rsidRPr="007F2770">
        <w:t>7.7.1</w:t>
      </w:r>
      <w:r w:rsidRPr="007F2770">
        <w:tab/>
        <w:t>Syntactically incorrect optional IEs</w:t>
      </w:r>
      <w:bookmarkEnd w:id="5130"/>
      <w:bookmarkEnd w:id="5131"/>
      <w:bookmarkEnd w:id="5132"/>
      <w:bookmarkEnd w:id="5133"/>
      <w:bookmarkEnd w:id="5134"/>
      <w:bookmarkEnd w:id="5135"/>
      <w:bookmarkEnd w:id="5136"/>
      <w:bookmarkEnd w:id="5137"/>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138" w:name="_CR7_7_2"/>
      <w:bookmarkStart w:id="5139" w:name="_Toc20232874"/>
      <w:bookmarkStart w:id="5140" w:name="_Toc27746978"/>
      <w:bookmarkStart w:id="5141" w:name="_Toc36213162"/>
      <w:bookmarkStart w:id="5142" w:name="_Toc36657339"/>
      <w:bookmarkStart w:id="5143" w:name="_Toc45287004"/>
      <w:bookmarkStart w:id="5144" w:name="_Toc51948273"/>
      <w:bookmarkStart w:id="5145" w:name="_Toc51949365"/>
      <w:bookmarkStart w:id="5146" w:name="_Toc187745792"/>
      <w:bookmarkEnd w:id="5138"/>
      <w:r w:rsidRPr="007F2770">
        <w:t>7.7.2</w:t>
      </w:r>
      <w:r w:rsidRPr="007F2770">
        <w:tab/>
        <w:t>Conditional IE errors</w:t>
      </w:r>
      <w:bookmarkEnd w:id="5139"/>
      <w:bookmarkEnd w:id="5140"/>
      <w:bookmarkEnd w:id="5141"/>
      <w:bookmarkEnd w:id="5142"/>
      <w:bookmarkEnd w:id="5143"/>
      <w:bookmarkEnd w:id="5144"/>
      <w:bookmarkEnd w:id="5145"/>
      <w:bookmarkEnd w:id="5146"/>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147" w:name="_CR7_7_3"/>
      <w:bookmarkStart w:id="5148" w:name="_Toc187745793"/>
      <w:bookmarkEnd w:id="5147"/>
      <w:r w:rsidRPr="007F2770">
        <w:t>7.7.3</w:t>
      </w:r>
      <w:r w:rsidRPr="007F2770">
        <w:tab/>
        <w:t>Errors in a Type 6 IE container information element</w:t>
      </w:r>
      <w:bookmarkEnd w:id="5148"/>
    </w:p>
    <w:p w14:paraId="3F0A68B0" w14:textId="77777777" w:rsidR="00CB0AD1" w:rsidRPr="007F2770" w:rsidRDefault="00CB0AD1" w:rsidP="00E876FF">
      <w:pPr>
        <w:pStyle w:val="Heading4"/>
      </w:pPr>
      <w:bookmarkStart w:id="5149" w:name="_CR7_7_3_1"/>
      <w:bookmarkStart w:id="5150" w:name="_Toc187745794"/>
      <w:bookmarkEnd w:id="5149"/>
      <w:r w:rsidRPr="007F2770">
        <w:t>7.7.3.1</w:t>
      </w:r>
      <w:r w:rsidRPr="007F2770">
        <w:tab/>
        <w:t>Syntactically incorrect optional IEs</w:t>
      </w:r>
      <w:bookmarkEnd w:id="5150"/>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151" w:name="_CR7_7_3_2"/>
      <w:bookmarkStart w:id="5152" w:name="_Toc187745795"/>
      <w:bookmarkEnd w:id="5151"/>
      <w:r w:rsidRPr="007F2770">
        <w:t>7.7.3.2</w:t>
      </w:r>
      <w:r w:rsidRPr="007F2770">
        <w:tab/>
        <w:t>Conditional IE errors</w:t>
      </w:r>
      <w:bookmarkEnd w:id="5152"/>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153" w:name="_CR7_8"/>
      <w:bookmarkStart w:id="5154" w:name="_Toc20232875"/>
      <w:bookmarkStart w:id="5155" w:name="_Toc27746979"/>
      <w:bookmarkStart w:id="5156" w:name="_Toc36213163"/>
      <w:bookmarkStart w:id="5157" w:name="_Toc36657340"/>
      <w:bookmarkStart w:id="5158" w:name="_Toc45287005"/>
      <w:bookmarkStart w:id="5159" w:name="_Toc51948274"/>
      <w:bookmarkStart w:id="5160" w:name="_Toc51949366"/>
      <w:bookmarkStart w:id="5161" w:name="_Toc187745796"/>
      <w:bookmarkEnd w:id="5153"/>
      <w:r w:rsidRPr="007F2770">
        <w:t>7.8</w:t>
      </w:r>
      <w:r w:rsidRPr="007F2770">
        <w:tab/>
        <w:t>Messages with semantically incorrect contents</w:t>
      </w:r>
      <w:bookmarkEnd w:id="5154"/>
      <w:bookmarkEnd w:id="5155"/>
      <w:bookmarkEnd w:id="5156"/>
      <w:bookmarkEnd w:id="5157"/>
      <w:bookmarkEnd w:id="5158"/>
      <w:bookmarkEnd w:id="5159"/>
      <w:bookmarkEnd w:id="5160"/>
      <w:bookmarkEnd w:id="5161"/>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162" w:name="_CR8"/>
      <w:bookmarkStart w:id="5163" w:name="_Toc20232876"/>
      <w:bookmarkStart w:id="5164" w:name="_Toc27746980"/>
      <w:bookmarkStart w:id="5165" w:name="_Toc36213164"/>
      <w:bookmarkStart w:id="5166" w:name="_Toc36657341"/>
      <w:bookmarkStart w:id="5167" w:name="_Toc45287006"/>
      <w:bookmarkStart w:id="5168" w:name="_Toc51948275"/>
      <w:bookmarkStart w:id="5169" w:name="_Toc51949367"/>
      <w:bookmarkStart w:id="5170" w:name="_Toc187745797"/>
      <w:bookmarkEnd w:id="5162"/>
      <w:r w:rsidRPr="007F2770">
        <w:t>8</w:t>
      </w:r>
      <w:r w:rsidRPr="007F2770">
        <w:tab/>
        <w:t>Message functional definitions and contents</w:t>
      </w:r>
      <w:bookmarkEnd w:id="5163"/>
      <w:bookmarkEnd w:id="5164"/>
      <w:bookmarkEnd w:id="5165"/>
      <w:bookmarkEnd w:id="5166"/>
      <w:bookmarkEnd w:id="5167"/>
      <w:bookmarkEnd w:id="5168"/>
      <w:bookmarkEnd w:id="5169"/>
      <w:bookmarkEnd w:id="5170"/>
    </w:p>
    <w:p w14:paraId="7190817F" w14:textId="77777777" w:rsidR="00A41C5D" w:rsidRPr="007F2770" w:rsidRDefault="00A41C5D" w:rsidP="00781477">
      <w:pPr>
        <w:pStyle w:val="Heading2"/>
      </w:pPr>
      <w:bookmarkStart w:id="5171" w:name="_CR8_1"/>
      <w:bookmarkStart w:id="5172" w:name="_Toc20232877"/>
      <w:bookmarkStart w:id="5173" w:name="_Toc27746981"/>
      <w:bookmarkStart w:id="5174" w:name="_Toc36213165"/>
      <w:bookmarkStart w:id="5175" w:name="_Toc36657342"/>
      <w:bookmarkStart w:id="5176" w:name="_Toc45287007"/>
      <w:bookmarkStart w:id="5177" w:name="_Toc51948276"/>
      <w:bookmarkStart w:id="5178" w:name="_Toc51949368"/>
      <w:bookmarkStart w:id="5179" w:name="_Toc187745798"/>
      <w:bookmarkEnd w:id="5171"/>
      <w:r w:rsidRPr="007F2770">
        <w:t>8.1</w:t>
      </w:r>
      <w:r w:rsidRPr="007F2770">
        <w:tab/>
        <w:t>Overview</w:t>
      </w:r>
      <w:bookmarkEnd w:id="5172"/>
      <w:bookmarkEnd w:id="5173"/>
      <w:bookmarkEnd w:id="5174"/>
      <w:bookmarkEnd w:id="5175"/>
      <w:bookmarkEnd w:id="5176"/>
      <w:bookmarkEnd w:id="5177"/>
      <w:bookmarkEnd w:id="5178"/>
      <w:bookmarkEnd w:id="5179"/>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180" w:name="_CR8_2"/>
      <w:bookmarkStart w:id="5181" w:name="_Toc20232878"/>
      <w:bookmarkStart w:id="5182" w:name="_Toc27746982"/>
      <w:bookmarkStart w:id="5183" w:name="_Toc36213166"/>
      <w:bookmarkStart w:id="5184" w:name="_Toc36657343"/>
      <w:bookmarkStart w:id="5185" w:name="_Toc45287008"/>
      <w:bookmarkStart w:id="5186" w:name="_Toc51948277"/>
      <w:bookmarkStart w:id="5187" w:name="_Toc51949369"/>
      <w:bookmarkStart w:id="5188" w:name="_Toc187745799"/>
      <w:bookmarkEnd w:id="5180"/>
      <w:r w:rsidRPr="007F2770">
        <w:t>8</w:t>
      </w:r>
      <w:r w:rsidR="004B5A6C" w:rsidRPr="007F2770">
        <w:t>.2</w:t>
      </w:r>
      <w:r w:rsidR="004B5A6C" w:rsidRPr="007F2770">
        <w:tab/>
        <w:t>5G</w:t>
      </w:r>
      <w:r w:rsidRPr="007F2770">
        <w:t>S mobility management messages</w:t>
      </w:r>
      <w:bookmarkEnd w:id="5181"/>
      <w:bookmarkEnd w:id="5182"/>
      <w:bookmarkEnd w:id="5183"/>
      <w:bookmarkEnd w:id="5184"/>
      <w:bookmarkEnd w:id="5185"/>
      <w:bookmarkEnd w:id="5186"/>
      <w:bookmarkEnd w:id="5187"/>
      <w:bookmarkEnd w:id="5188"/>
    </w:p>
    <w:p w14:paraId="50542447" w14:textId="77777777" w:rsidR="00650712" w:rsidRPr="007F2770" w:rsidRDefault="00650712" w:rsidP="00781477">
      <w:pPr>
        <w:pStyle w:val="Heading3"/>
      </w:pPr>
      <w:bookmarkStart w:id="5189" w:name="_CR8_2_1"/>
      <w:bookmarkStart w:id="5190" w:name="_Toc20232879"/>
      <w:bookmarkStart w:id="5191" w:name="_Toc27746983"/>
      <w:bookmarkStart w:id="5192" w:name="_Toc36213167"/>
      <w:bookmarkStart w:id="5193" w:name="_Toc36657344"/>
      <w:bookmarkStart w:id="5194" w:name="_Toc45287009"/>
      <w:bookmarkStart w:id="5195" w:name="_Toc51948278"/>
      <w:bookmarkStart w:id="5196" w:name="_Toc51949370"/>
      <w:bookmarkStart w:id="5197" w:name="_Toc187745800"/>
      <w:bookmarkEnd w:id="5189"/>
      <w:r w:rsidRPr="007F2770">
        <w:t>8.2.1</w:t>
      </w:r>
      <w:r w:rsidRPr="007F2770">
        <w:tab/>
        <w:t>Authentication request</w:t>
      </w:r>
      <w:bookmarkEnd w:id="5190"/>
      <w:bookmarkEnd w:id="5191"/>
      <w:bookmarkEnd w:id="5192"/>
      <w:bookmarkEnd w:id="5193"/>
      <w:bookmarkEnd w:id="5194"/>
      <w:bookmarkEnd w:id="5195"/>
      <w:bookmarkEnd w:id="5196"/>
      <w:bookmarkEnd w:id="5197"/>
    </w:p>
    <w:p w14:paraId="4700A809" w14:textId="77777777" w:rsidR="00650712" w:rsidRPr="007F2770" w:rsidRDefault="00650712" w:rsidP="00781477">
      <w:pPr>
        <w:pStyle w:val="Heading4"/>
      </w:pPr>
      <w:bookmarkStart w:id="5198" w:name="_CR8_2_1_1"/>
      <w:bookmarkStart w:id="5199" w:name="_Toc20232880"/>
      <w:bookmarkStart w:id="5200" w:name="_Toc27746984"/>
      <w:bookmarkStart w:id="5201" w:name="_Toc36213168"/>
      <w:bookmarkStart w:id="5202" w:name="_Toc36657345"/>
      <w:bookmarkStart w:id="5203" w:name="_Toc45287010"/>
      <w:bookmarkStart w:id="5204" w:name="_Toc51948279"/>
      <w:bookmarkStart w:id="5205" w:name="_Toc51949371"/>
      <w:bookmarkStart w:id="5206" w:name="_Toc187745801"/>
      <w:bookmarkEnd w:id="5198"/>
      <w:r w:rsidRPr="007F2770">
        <w:t>8.2.1.1</w:t>
      </w:r>
      <w:r w:rsidRPr="007F2770">
        <w:tab/>
        <w:t>Message definition</w:t>
      </w:r>
      <w:bookmarkEnd w:id="5199"/>
      <w:bookmarkEnd w:id="5200"/>
      <w:bookmarkEnd w:id="5201"/>
      <w:bookmarkEnd w:id="5202"/>
      <w:bookmarkEnd w:id="5203"/>
      <w:bookmarkEnd w:id="5204"/>
      <w:bookmarkEnd w:id="5205"/>
      <w:bookmarkEnd w:id="5206"/>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207" w:name="_CRTable8_2_1_1_1"/>
      <w:r w:rsidRPr="007F2770">
        <w:t>Table </w:t>
      </w:r>
      <w:bookmarkEnd w:id="5207"/>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208" w:name="_CR8_2_1_2"/>
      <w:bookmarkStart w:id="5209" w:name="_Toc20232881"/>
      <w:bookmarkStart w:id="5210" w:name="_Toc27746985"/>
      <w:bookmarkStart w:id="5211" w:name="_Toc36213169"/>
      <w:bookmarkStart w:id="5212" w:name="_Toc36657346"/>
      <w:bookmarkStart w:id="5213" w:name="_Toc45287011"/>
      <w:bookmarkStart w:id="5214" w:name="_Toc51948280"/>
      <w:bookmarkStart w:id="5215" w:name="_Toc51949372"/>
      <w:bookmarkStart w:id="5216" w:name="_Toc187745802"/>
      <w:bookmarkEnd w:id="5208"/>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209"/>
      <w:bookmarkEnd w:id="5210"/>
      <w:bookmarkEnd w:id="5211"/>
      <w:bookmarkEnd w:id="5212"/>
      <w:bookmarkEnd w:id="5213"/>
      <w:bookmarkEnd w:id="5214"/>
      <w:bookmarkEnd w:id="5215"/>
      <w:bookmarkEnd w:id="5216"/>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217" w:name="_CR8_2_1_3"/>
      <w:bookmarkStart w:id="5218" w:name="_Toc20232882"/>
      <w:bookmarkStart w:id="5219" w:name="_Toc27746986"/>
      <w:bookmarkStart w:id="5220" w:name="_Toc36213170"/>
      <w:bookmarkStart w:id="5221" w:name="_Toc36657347"/>
      <w:bookmarkStart w:id="5222" w:name="_Toc45287012"/>
      <w:bookmarkStart w:id="5223" w:name="_Toc51948281"/>
      <w:bookmarkStart w:id="5224" w:name="_Toc51949373"/>
      <w:bookmarkStart w:id="5225" w:name="_Toc187745803"/>
      <w:bookmarkEnd w:id="5217"/>
      <w:r w:rsidRPr="007F2770">
        <w:t>8.2.1</w:t>
      </w:r>
      <w:r w:rsidRPr="007F2770">
        <w:rPr>
          <w:rFonts w:hint="eastAsia"/>
        </w:rPr>
        <w:t>.</w:t>
      </w:r>
      <w:r w:rsidRPr="007F2770">
        <w:t>3</w:t>
      </w:r>
      <w:r w:rsidRPr="007F2770">
        <w:rPr>
          <w:rFonts w:hint="eastAsia"/>
        </w:rPr>
        <w:tab/>
      </w:r>
      <w:r w:rsidRPr="007F2770">
        <w:t>Authentication parameter AUTN</w:t>
      </w:r>
      <w:bookmarkEnd w:id="5218"/>
      <w:bookmarkEnd w:id="5219"/>
      <w:bookmarkEnd w:id="5220"/>
      <w:bookmarkEnd w:id="5221"/>
      <w:bookmarkEnd w:id="5222"/>
      <w:bookmarkEnd w:id="5223"/>
      <w:bookmarkEnd w:id="5224"/>
      <w:bookmarkEnd w:id="5225"/>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226" w:name="_CR8_2_1_4"/>
      <w:bookmarkStart w:id="5227" w:name="_Toc20232883"/>
      <w:bookmarkStart w:id="5228" w:name="_Toc27746987"/>
      <w:bookmarkStart w:id="5229" w:name="_Toc36213171"/>
      <w:bookmarkStart w:id="5230" w:name="_Toc36657348"/>
      <w:bookmarkStart w:id="5231" w:name="_Toc45287013"/>
      <w:bookmarkStart w:id="5232" w:name="_Toc51948282"/>
      <w:bookmarkStart w:id="5233" w:name="_Toc51949374"/>
      <w:bookmarkStart w:id="5234" w:name="_Toc187745804"/>
      <w:bookmarkEnd w:id="5226"/>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227"/>
      <w:bookmarkEnd w:id="5228"/>
      <w:bookmarkEnd w:id="5229"/>
      <w:bookmarkEnd w:id="5230"/>
      <w:bookmarkEnd w:id="5231"/>
      <w:bookmarkEnd w:id="5232"/>
      <w:bookmarkEnd w:id="5233"/>
      <w:bookmarkEnd w:id="5234"/>
    </w:p>
    <w:p w14:paraId="022CCBCD" w14:textId="77777777" w:rsidR="00650712" w:rsidRPr="007F2770" w:rsidRDefault="00650712" w:rsidP="00781477">
      <w:pPr>
        <w:pStyle w:val="Heading4"/>
        <w:rPr>
          <w:lang w:eastAsia="ko-KR"/>
        </w:rPr>
      </w:pPr>
      <w:bookmarkStart w:id="5235" w:name="_CR8_2_1_5"/>
      <w:bookmarkStart w:id="5236" w:name="_Toc20232884"/>
      <w:bookmarkStart w:id="5237" w:name="_Toc27746988"/>
      <w:bookmarkStart w:id="5238" w:name="_Toc36213172"/>
      <w:bookmarkStart w:id="5239" w:name="_Toc36657349"/>
      <w:bookmarkStart w:id="5240" w:name="_Toc45287014"/>
      <w:bookmarkStart w:id="5241" w:name="_Toc51948283"/>
      <w:bookmarkStart w:id="5242" w:name="_Toc51949375"/>
      <w:bookmarkStart w:id="5243" w:name="_Toc187745805"/>
      <w:bookmarkEnd w:id="5235"/>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236"/>
      <w:bookmarkEnd w:id="5237"/>
      <w:bookmarkEnd w:id="5238"/>
      <w:bookmarkEnd w:id="5239"/>
      <w:bookmarkEnd w:id="5240"/>
      <w:bookmarkEnd w:id="5241"/>
      <w:bookmarkEnd w:id="5242"/>
      <w:bookmarkEnd w:id="5243"/>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244" w:name="_CR8_2_2"/>
      <w:bookmarkStart w:id="5245" w:name="_Toc20232885"/>
      <w:bookmarkStart w:id="5246" w:name="_Toc27746989"/>
      <w:bookmarkStart w:id="5247" w:name="_Toc36213173"/>
      <w:bookmarkStart w:id="5248" w:name="_Toc36657350"/>
      <w:bookmarkStart w:id="5249" w:name="_Toc45287015"/>
      <w:bookmarkStart w:id="5250" w:name="_Toc51948284"/>
      <w:bookmarkStart w:id="5251" w:name="_Toc51949376"/>
      <w:bookmarkStart w:id="5252" w:name="_Toc187745806"/>
      <w:bookmarkEnd w:id="5244"/>
      <w:r w:rsidRPr="007F2770">
        <w:t>8.2.2</w:t>
      </w:r>
      <w:r w:rsidRPr="007F2770">
        <w:tab/>
        <w:t>Authentication response</w:t>
      </w:r>
      <w:bookmarkEnd w:id="5245"/>
      <w:bookmarkEnd w:id="5246"/>
      <w:bookmarkEnd w:id="5247"/>
      <w:bookmarkEnd w:id="5248"/>
      <w:bookmarkEnd w:id="5249"/>
      <w:bookmarkEnd w:id="5250"/>
      <w:bookmarkEnd w:id="5251"/>
      <w:bookmarkEnd w:id="5252"/>
    </w:p>
    <w:p w14:paraId="3274244B" w14:textId="77777777" w:rsidR="00650712" w:rsidRPr="007F2770" w:rsidRDefault="00650712" w:rsidP="00781477">
      <w:pPr>
        <w:pStyle w:val="Heading4"/>
      </w:pPr>
      <w:bookmarkStart w:id="5253" w:name="_CR8_2_2_1"/>
      <w:bookmarkStart w:id="5254" w:name="_Toc20232886"/>
      <w:bookmarkStart w:id="5255" w:name="_Toc27746990"/>
      <w:bookmarkStart w:id="5256" w:name="_Toc36213174"/>
      <w:bookmarkStart w:id="5257" w:name="_Toc36657351"/>
      <w:bookmarkStart w:id="5258" w:name="_Toc45287016"/>
      <w:bookmarkStart w:id="5259" w:name="_Toc51948285"/>
      <w:bookmarkStart w:id="5260" w:name="_Toc51949377"/>
      <w:bookmarkStart w:id="5261" w:name="_Toc187745807"/>
      <w:bookmarkEnd w:id="5253"/>
      <w:r w:rsidRPr="007F2770">
        <w:t>8.2.2.1</w:t>
      </w:r>
      <w:r w:rsidRPr="007F2770">
        <w:tab/>
        <w:t>Message definition</w:t>
      </w:r>
      <w:bookmarkEnd w:id="5254"/>
      <w:bookmarkEnd w:id="5255"/>
      <w:bookmarkEnd w:id="5256"/>
      <w:bookmarkEnd w:id="5257"/>
      <w:bookmarkEnd w:id="5258"/>
      <w:bookmarkEnd w:id="5259"/>
      <w:bookmarkEnd w:id="5260"/>
      <w:bookmarkEnd w:id="5261"/>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262" w:name="_CRTable8_2_2_1_1"/>
      <w:r w:rsidRPr="007F2770">
        <w:t>Table </w:t>
      </w:r>
      <w:bookmarkEnd w:id="5262"/>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263" w:name="_CR8_2_2_2"/>
      <w:bookmarkStart w:id="5264" w:name="_Toc20232887"/>
      <w:bookmarkStart w:id="5265" w:name="_Toc27746991"/>
      <w:bookmarkStart w:id="5266" w:name="_Toc36213175"/>
      <w:bookmarkStart w:id="5267" w:name="_Toc36657352"/>
      <w:bookmarkStart w:id="5268" w:name="_Toc45287017"/>
      <w:bookmarkStart w:id="5269" w:name="_Toc51948286"/>
      <w:bookmarkStart w:id="5270" w:name="_Toc51949378"/>
      <w:bookmarkStart w:id="5271" w:name="_Toc187745808"/>
      <w:bookmarkEnd w:id="5263"/>
      <w:r w:rsidRPr="007F2770">
        <w:t>8.2.2.</w:t>
      </w:r>
      <w:r w:rsidR="00D423FE" w:rsidRPr="007F2770">
        <w:t>2</w:t>
      </w:r>
      <w:r w:rsidRPr="007F2770">
        <w:rPr>
          <w:rFonts w:hint="eastAsia"/>
        </w:rPr>
        <w:tab/>
      </w:r>
      <w:r w:rsidRPr="007F2770">
        <w:t>Authentication response parameter</w:t>
      </w:r>
      <w:bookmarkEnd w:id="5264"/>
      <w:bookmarkEnd w:id="5265"/>
      <w:bookmarkEnd w:id="5266"/>
      <w:bookmarkEnd w:id="5267"/>
      <w:bookmarkEnd w:id="5268"/>
      <w:bookmarkEnd w:id="5269"/>
      <w:bookmarkEnd w:id="5270"/>
      <w:bookmarkEnd w:id="5271"/>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272" w:name="_CR8_2_2_3"/>
      <w:bookmarkStart w:id="5273" w:name="_Toc20232888"/>
      <w:bookmarkStart w:id="5274" w:name="_Toc27746992"/>
      <w:bookmarkStart w:id="5275" w:name="_Toc36213176"/>
      <w:bookmarkStart w:id="5276" w:name="_Toc36657353"/>
      <w:bookmarkStart w:id="5277" w:name="_Toc45287018"/>
      <w:bookmarkStart w:id="5278" w:name="_Toc51948287"/>
      <w:bookmarkStart w:id="5279" w:name="_Toc51949379"/>
      <w:bookmarkStart w:id="5280" w:name="_Toc187745809"/>
      <w:bookmarkEnd w:id="5272"/>
      <w:r w:rsidRPr="007F2770">
        <w:t>8.2.2.</w:t>
      </w:r>
      <w:r w:rsidR="00D423FE" w:rsidRPr="007F2770">
        <w:t>3</w:t>
      </w:r>
      <w:r w:rsidRPr="007F2770">
        <w:rPr>
          <w:rFonts w:hint="eastAsia"/>
        </w:rPr>
        <w:tab/>
      </w:r>
      <w:r w:rsidRPr="007F2770">
        <w:t>EAP message</w:t>
      </w:r>
      <w:bookmarkEnd w:id="5273"/>
      <w:bookmarkEnd w:id="5274"/>
      <w:bookmarkEnd w:id="5275"/>
      <w:bookmarkEnd w:id="5276"/>
      <w:bookmarkEnd w:id="5277"/>
      <w:bookmarkEnd w:id="5278"/>
      <w:bookmarkEnd w:id="5279"/>
      <w:bookmarkEnd w:id="5280"/>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281" w:name="_CR8_2_3"/>
      <w:bookmarkStart w:id="5282" w:name="_Toc20232889"/>
      <w:bookmarkStart w:id="5283" w:name="_Toc27746993"/>
      <w:bookmarkStart w:id="5284" w:name="_Toc36213177"/>
      <w:bookmarkStart w:id="5285" w:name="_Toc36657354"/>
      <w:bookmarkStart w:id="5286" w:name="_Toc45287019"/>
      <w:bookmarkStart w:id="5287" w:name="_Toc51948288"/>
      <w:bookmarkStart w:id="5288" w:name="_Toc51949380"/>
      <w:bookmarkStart w:id="5289" w:name="_Toc187745810"/>
      <w:bookmarkEnd w:id="5281"/>
      <w:r w:rsidRPr="007F2770">
        <w:t>8.2.3</w:t>
      </w:r>
      <w:r w:rsidRPr="007F2770">
        <w:tab/>
        <w:t>Authentication result</w:t>
      </w:r>
      <w:bookmarkEnd w:id="5282"/>
      <w:bookmarkEnd w:id="5283"/>
      <w:bookmarkEnd w:id="5284"/>
      <w:bookmarkEnd w:id="5285"/>
      <w:bookmarkEnd w:id="5286"/>
      <w:bookmarkEnd w:id="5287"/>
      <w:bookmarkEnd w:id="5288"/>
      <w:bookmarkEnd w:id="5289"/>
    </w:p>
    <w:p w14:paraId="7326F3AD" w14:textId="77777777" w:rsidR="00260D19" w:rsidRPr="007F2770" w:rsidRDefault="00260D19" w:rsidP="00781477">
      <w:pPr>
        <w:pStyle w:val="Heading4"/>
      </w:pPr>
      <w:bookmarkStart w:id="5290" w:name="_CR8_2_3_1"/>
      <w:bookmarkStart w:id="5291" w:name="_Toc20232890"/>
      <w:bookmarkStart w:id="5292" w:name="_Toc27746994"/>
      <w:bookmarkStart w:id="5293" w:name="_Toc36213178"/>
      <w:bookmarkStart w:id="5294" w:name="_Toc36657355"/>
      <w:bookmarkStart w:id="5295" w:name="_Toc45287020"/>
      <w:bookmarkStart w:id="5296" w:name="_Toc51948289"/>
      <w:bookmarkStart w:id="5297" w:name="_Toc51949381"/>
      <w:bookmarkStart w:id="5298" w:name="_Toc187745811"/>
      <w:bookmarkEnd w:id="5290"/>
      <w:r w:rsidRPr="007F2770">
        <w:t>8.2.3.1</w:t>
      </w:r>
      <w:r w:rsidRPr="007F2770">
        <w:tab/>
        <w:t>Message definition</w:t>
      </w:r>
      <w:bookmarkEnd w:id="5291"/>
      <w:bookmarkEnd w:id="5292"/>
      <w:bookmarkEnd w:id="5293"/>
      <w:bookmarkEnd w:id="5294"/>
      <w:bookmarkEnd w:id="5295"/>
      <w:bookmarkEnd w:id="5296"/>
      <w:bookmarkEnd w:id="5297"/>
      <w:bookmarkEnd w:id="5298"/>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299" w:name="_CRTable8_2_3_1_1"/>
      <w:r w:rsidRPr="007F2770">
        <w:t>Table </w:t>
      </w:r>
      <w:bookmarkEnd w:id="5299"/>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300" w:name="_CR8_2_3_2"/>
      <w:bookmarkStart w:id="5301" w:name="_Toc20232891"/>
      <w:bookmarkStart w:id="5302" w:name="_Toc27746995"/>
      <w:bookmarkStart w:id="5303" w:name="_Toc36213179"/>
      <w:bookmarkStart w:id="5304" w:name="_Toc36657356"/>
      <w:bookmarkStart w:id="5305" w:name="_Toc45287021"/>
      <w:bookmarkStart w:id="5306" w:name="_Toc51948290"/>
      <w:bookmarkStart w:id="5307" w:name="_Toc51949382"/>
      <w:bookmarkStart w:id="5308" w:name="_Toc187745812"/>
      <w:bookmarkEnd w:id="5300"/>
      <w:r w:rsidRPr="007F2770">
        <w:t>8.2.3</w:t>
      </w:r>
      <w:r w:rsidRPr="007F2770">
        <w:rPr>
          <w:lang w:eastAsia="ko-KR"/>
        </w:rPr>
        <w:t>.2</w:t>
      </w:r>
      <w:r w:rsidRPr="007F2770">
        <w:tab/>
        <w:t>ABBA</w:t>
      </w:r>
      <w:bookmarkEnd w:id="5301"/>
      <w:bookmarkEnd w:id="5302"/>
      <w:bookmarkEnd w:id="5303"/>
      <w:bookmarkEnd w:id="5304"/>
      <w:bookmarkEnd w:id="5305"/>
      <w:bookmarkEnd w:id="5306"/>
      <w:bookmarkEnd w:id="5307"/>
      <w:bookmarkEnd w:id="5308"/>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309" w:name="_CR8_2_3_3"/>
      <w:bookmarkStart w:id="5310" w:name="_Toc139050384"/>
      <w:bookmarkStart w:id="5311" w:name="_Toc187745813"/>
      <w:bookmarkEnd w:id="5309"/>
      <w:r w:rsidRPr="0042506B">
        <w:t>8.2.3</w:t>
      </w:r>
      <w:r w:rsidRPr="0042506B">
        <w:rPr>
          <w:lang w:eastAsia="ko-KR"/>
        </w:rPr>
        <w:t>.</w:t>
      </w:r>
      <w:r>
        <w:rPr>
          <w:lang w:eastAsia="ko-KR"/>
        </w:rPr>
        <w:t>3</w:t>
      </w:r>
      <w:r w:rsidRPr="0042506B">
        <w:tab/>
      </w:r>
      <w:bookmarkEnd w:id="5310"/>
      <w:r w:rsidR="00AB69A1" w:rsidRPr="00BD0E46">
        <w:t xml:space="preserve">AUN3 device security </w:t>
      </w:r>
      <w:r w:rsidR="00AB69A1">
        <w:t>key</w:t>
      </w:r>
      <w:bookmarkEnd w:id="5311"/>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312" w:name="_CR8_2_4"/>
      <w:bookmarkStart w:id="5313" w:name="_Toc20232892"/>
      <w:bookmarkStart w:id="5314" w:name="_Toc27746996"/>
      <w:bookmarkStart w:id="5315" w:name="_Toc36213180"/>
      <w:bookmarkStart w:id="5316" w:name="_Toc36657357"/>
      <w:bookmarkStart w:id="5317" w:name="_Toc45287022"/>
      <w:bookmarkStart w:id="5318" w:name="_Toc51948291"/>
      <w:bookmarkStart w:id="5319" w:name="_Toc51949383"/>
      <w:bookmarkStart w:id="5320" w:name="_Toc187745814"/>
      <w:bookmarkEnd w:id="5312"/>
      <w:r w:rsidRPr="007F2770">
        <w:t>8.</w:t>
      </w:r>
      <w:r w:rsidR="00F34410" w:rsidRPr="007F2770">
        <w:t>2</w:t>
      </w:r>
      <w:r w:rsidRPr="007F2770">
        <w:t>.</w:t>
      </w:r>
      <w:r w:rsidR="00260D19" w:rsidRPr="007F2770">
        <w:t>4</w:t>
      </w:r>
      <w:r w:rsidRPr="007F2770">
        <w:tab/>
        <w:t>Authentication failure</w:t>
      </w:r>
      <w:bookmarkStart w:id="5321" w:name="_Toc20232893"/>
      <w:bookmarkStart w:id="5322" w:name="_Toc27746997"/>
      <w:bookmarkStart w:id="5323" w:name="_Toc36213181"/>
      <w:bookmarkStart w:id="5324" w:name="_Toc36657358"/>
      <w:bookmarkStart w:id="5325" w:name="_Toc45287023"/>
      <w:bookmarkStart w:id="5326" w:name="_Toc51948292"/>
      <w:bookmarkStart w:id="5327" w:name="_Toc51949384"/>
      <w:bookmarkEnd w:id="5313"/>
      <w:bookmarkEnd w:id="5314"/>
      <w:bookmarkEnd w:id="5315"/>
      <w:bookmarkEnd w:id="5316"/>
      <w:bookmarkEnd w:id="5317"/>
      <w:bookmarkEnd w:id="5318"/>
      <w:bookmarkEnd w:id="5319"/>
      <w:bookmarkEnd w:id="5320"/>
    </w:p>
    <w:p w14:paraId="329614C5" w14:textId="03E58B1B" w:rsidR="002E27BF" w:rsidRPr="007F2770" w:rsidRDefault="002E27BF" w:rsidP="00781477">
      <w:pPr>
        <w:pStyle w:val="Heading4"/>
      </w:pPr>
      <w:bookmarkStart w:id="5328" w:name="_CR8_2_4_1"/>
      <w:bookmarkStart w:id="5329" w:name="_Toc187745815"/>
      <w:bookmarkEnd w:id="5328"/>
      <w:r w:rsidRPr="007F2770">
        <w:t>8.</w:t>
      </w:r>
      <w:r w:rsidR="00F34410" w:rsidRPr="007F2770">
        <w:t>2</w:t>
      </w:r>
      <w:r w:rsidRPr="007F2770">
        <w:t>.</w:t>
      </w:r>
      <w:r w:rsidR="00260D19" w:rsidRPr="007F2770">
        <w:t>4</w:t>
      </w:r>
      <w:r w:rsidRPr="007F2770">
        <w:t>.1</w:t>
      </w:r>
      <w:r w:rsidRPr="007F2770">
        <w:tab/>
        <w:t>Message definition</w:t>
      </w:r>
      <w:bookmarkEnd w:id="5321"/>
      <w:bookmarkEnd w:id="5322"/>
      <w:bookmarkEnd w:id="5323"/>
      <w:bookmarkEnd w:id="5324"/>
      <w:bookmarkEnd w:id="5325"/>
      <w:bookmarkEnd w:id="5326"/>
      <w:bookmarkEnd w:id="5327"/>
      <w:bookmarkEnd w:id="5329"/>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330" w:name="_CRTable8_2_4_1_1"/>
      <w:r w:rsidRPr="007F2770">
        <w:t>Table </w:t>
      </w:r>
      <w:bookmarkEnd w:id="5330"/>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331" w:name="_CR8_2_4_2"/>
      <w:bookmarkStart w:id="5332" w:name="_Toc20232894"/>
      <w:bookmarkStart w:id="5333" w:name="_Toc27746998"/>
      <w:bookmarkStart w:id="5334" w:name="_Toc36213182"/>
      <w:bookmarkStart w:id="5335" w:name="_Toc36657359"/>
      <w:bookmarkStart w:id="5336" w:name="_Toc45287024"/>
      <w:bookmarkStart w:id="5337" w:name="_Toc51948293"/>
      <w:bookmarkStart w:id="5338" w:name="_Toc51949385"/>
      <w:bookmarkStart w:id="5339" w:name="_Toc187745816"/>
      <w:bookmarkEnd w:id="5331"/>
      <w:r w:rsidRPr="007F2770">
        <w:t>8.2.4.</w:t>
      </w:r>
      <w:r w:rsidR="00C073E6" w:rsidRPr="007F2770">
        <w:t>2</w:t>
      </w:r>
      <w:r w:rsidRPr="007F2770">
        <w:tab/>
        <w:t>Authentication failure parameter</w:t>
      </w:r>
      <w:bookmarkEnd w:id="5332"/>
      <w:bookmarkEnd w:id="5333"/>
      <w:bookmarkEnd w:id="5334"/>
      <w:bookmarkEnd w:id="5335"/>
      <w:bookmarkEnd w:id="5336"/>
      <w:bookmarkEnd w:id="5337"/>
      <w:bookmarkEnd w:id="5338"/>
      <w:bookmarkEnd w:id="5339"/>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340" w:name="_CR8_2_5"/>
      <w:bookmarkStart w:id="5341" w:name="_Toc20232895"/>
      <w:bookmarkStart w:id="5342" w:name="_Toc27746999"/>
      <w:bookmarkStart w:id="5343" w:name="_Toc36213183"/>
      <w:bookmarkStart w:id="5344" w:name="_Toc36657360"/>
      <w:bookmarkStart w:id="5345" w:name="_Toc45287025"/>
      <w:bookmarkStart w:id="5346" w:name="_Toc51948294"/>
      <w:bookmarkStart w:id="5347" w:name="_Toc51949386"/>
      <w:bookmarkStart w:id="5348" w:name="_Toc187745817"/>
      <w:bookmarkEnd w:id="5340"/>
      <w:r w:rsidRPr="007F2770">
        <w:t>8.</w:t>
      </w:r>
      <w:r w:rsidR="00F34410" w:rsidRPr="007F2770">
        <w:t>2</w:t>
      </w:r>
      <w:r w:rsidRPr="007F2770">
        <w:t>.</w:t>
      </w:r>
      <w:r w:rsidR="00260D19" w:rsidRPr="007F2770">
        <w:t>5</w:t>
      </w:r>
      <w:r w:rsidRPr="007F2770">
        <w:tab/>
        <w:t>Authentication reject</w:t>
      </w:r>
      <w:bookmarkEnd w:id="5341"/>
      <w:bookmarkEnd w:id="5342"/>
      <w:bookmarkEnd w:id="5343"/>
      <w:bookmarkEnd w:id="5344"/>
      <w:bookmarkEnd w:id="5345"/>
      <w:bookmarkEnd w:id="5346"/>
      <w:bookmarkEnd w:id="5347"/>
      <w:bookmarkEnd w:id="5348"/>
    </w:p>
    <w:p w14:paraId="5766926B" w14:textId="77777777" w:rsidR="002E27BF" w:rsidRPr="007F2770" w:rsidRDefault="002E27BF" w:rsidP="00781477">
      <w:pPr>
        <w:pStyle w:val="Heading4"/>
      </w:pPr>
      <w:bookmarkStart w:id="5349" w:name="_CR8_2_5_1"/>
      <w:bookmarkStart w:id="5350" w:name="_Toc20232896"/>
      <w:bookmarkStart w:id="5351" w:name="_Toc27747000"/>
      <w:bookmarkStart w:id="5352" w:name="_Toc36213184"/>
      <w:bookmarkStart w:id="5353" w:name="_Toc36657361"/>
      <w:bookmarkStart w:id="5354" w:name="_Toc45287026"/>
      <w:bookmarkStart w:id="5355" w:name="_Toc51948295"/>
      <w:bookmarkStart w:id="5356" w:name="_Toc51949387"/>
      <w:bookmarkStart w:id="5357" w:name="_Toc187745818"/>
      <w:bookmarkEnd w:id="5349"/>
      <w:r w:rsidRPr="007F2770">
        <w:t>8.</w:t>
      </w:r>
      <w:r w:rsidR="00F34410" w:rsidRPr="007F2770">
        <w:t>2</w:t>
      </w:r>
      <w:r w:rsidRPr="007F2770">
        <w:t>.</w:t>
      </w:r>
      <w:r w:rsidR="00260D19" w:rsidRPr="007F2770">
        <w:t>5</w:t>
      </w:r>
      <w:r w:rsidRPr="007F2770">
        <w:t>.1</w:t>
      </w:r>
      <w:r w:rsidRPr="007F2770">
        <w:tab/>
        <w:t>Message definition</w:t>
      </w:r>
      <w:bookmarkEnd w:id="5350"/>
      <w:bookmarkEnd w:id="5351"/>
      <w:bookmarkEnd w:id="5352"/>
      <w:bookmarkEnd w:id="5353"/>
      <w:bookmarkEnd w:id="5354"/>
      <w:bookmarkEnd w:id="5355"/>
      <w:bookmarkEnd w:id="5356"/>
      <w:bookmarkEnd w:id="5357"/>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358" w:name="_CRTable8_2_5_1_1"/>
      <w:r w:rsidRPr="007F2770">
        <w:t>Table </w:t>
      </w:r>
      <w:bookmarkEnd w:id="5358"/>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359" w:name="_CR8_2_5_2"/>
      <w:bookmarkStart w:id="5360" w:name="_Toc20232897"/>
      <w:bookmarkStart w:id="5361" w:name="_Toc27747001"/>
      <w:bookmarkStart w:id="5362" w:name="_Toc36213185"/>
      <w:bookmarkStart w:id="5363" w:name="_Toc36657362"/>
      <w:bookmarkStart w:id="5364" w:name="_Toc45287027"/>
      <w:bookmarkStart w:id="5365" w:name="_Toc51948296"/>
      <w:bookmarkStart w:id="5366" w:name="_Toc51949388"/>
      <w:bookmarkStart w:id="5367" w:name="_Toc187745819"/>
      <w:bookmarkEnd w:id="5359"/>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360"/>
      <w:bookmarkEnd w:id="5361"/>
      <w:bookmarkEnd w:id="5362"/>
      <w:bookmarkEnd w:id="5363"/>
      <w:bookmarkEnd w:id="5364"/>
      <w:bookmarkEnd w:id="5365"/>
      <w:bookmarkEnd w:id="5366"/>
      <w:bookmarkEnd w:id="5367"/>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368" w:name="_CR8_2_6"/>
      <w:bookmarkStart w:id="5369" w:name="_Toc20232898"/>
      <w:bookmarkStart w:id="5370" w:name="_Toc27747002"/>
      <w:bookmarkStart w:id="5371" w:name="_Toc36213186"/>
      <w:bookmarkStart w:id="5372" w:name="_Toc36657363"/>
      <w:bookmarkStart w:id="5373" w:name="_Toc45287028"/>
      <w:bookmarkStart w:id="5374" w:name="_Toc51948297"/>
      <w:bookmarkStart w:id="5375" w:name="_Toc51949389"/>
      <w:bookmarkStart w:id="5376" w:name="_Toc187745820"/>
      <w:bookmarkEnd w:id="5368"/>
      <w:r w:rsidRPr="007F2770">
        <w:t>8.</w:t>
      </w:r>
      <w:r w:rsidR="00F34410" w:rsidRPr="007F2770">
        <w:t>2</w:t>
      </w:r>
      <w:r w:rsidRPr="007F2770">
        <w:t>.</w:t>
      </w:r>
      <w:r w:rsidR="00260D19" w:rsidRPr="007F2770">
        <w:t>6</w:t>
      </w:r>
      <w:r w:rsidRPr="007F2770">
        <w:tab/>
        <w:t>Registration request</w:t>
      </w:r>
      <w:bookmarkEnd w:id="5369"/>
      <w:bookmarkEnd w:id="5370"/>
      <w:bookmarkEnd w:id="5371"/>
      <w:bookmarkEnd w:id="5372"/>
      <w:bookmarkEnd w:id="5373"/>
      <w:bookmarkEnd w:id="5374"/>
      <w:bookmarkEnd w:id="5375"/>
      <w:bookmarkEnd w:id="5376"/>
    </w:p>
    <w:p w14:paraId="6B5311EA" w14:textId="77777777" w:rsidR="002E27BF" w:rsidRPr="007F2770" w:rsidRDefault="002E27BF" w:rsidP="00781477">
      <w:pPr>
        <w:pStyle w:val="Heading4"/>
        <w:rPr>
          <w:lang w:eastAsia="ko-KR"/>
        </w:rPr>
      </w:pPr>
      <w:bookmarkStart w:id="5377" w:name="_CR8_2_6_1"/>
      <w:bookmarkStart w:id="5378" w:name="_Toc20232899"/>
      <w:bookmarkStart w:id="5379" w:name="_Toc27747003"/>
      <w:bookmarkStart w:id="5380" w:name="_Toc36213187"/>
      <w:bookmarkStart w:id="5381" w:name="_Toc36657364"/>
      <w:bookmarkStart w:id="5382" w:name="_Toc45287029"/>
      <w:bookmarkStart w:id="5383" w:name="_Toc51948298"/>
      <w:bookmarkStart w:id="5384" w:name="_Toc51949390"/>
      <w:bookmarkStart w:id="5385" w:name="_Toc187745821"/>
      <w:bookmarkEnd w:id="5377"/>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378"/>
      <w:bookmarkEnd w:id="5379"/>
      <w:bookmarkEnd w:id="5380"/>
      <w:bookmarkEnd w:id="5381"/>
      <w:bookmarkEnd w:id="5382"/>
      <w:bookmarkEnd w:id="5383"/>
      <w:bookmarkEnd w:id="5384"/>
      <w:bookmarkEnd w:id="5385"/>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386" w:name="_CRTable8_2_6_1_1"/>
      <w:r w:rsidRPr="007F2770">
        <w:t>Table</w:t>
      </w:r>
      <w:r w:rsidR="00F34410" w:rsidRPr="007F2770">
        <w:t> </w:t>
      </w:r>
      <w:bookmarkEnd w:id="5386"/>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387"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387"/>
    </w:tbl>
    <w:p w14:paraId="33C3D2AF" w14:textId="77777777" w:rsidR="00A06609" w:rsidRPr="007F2770" w:rsidRDefault="00A06609" w:rsidP="00920167"/>
    <w:p w14:paraId="7A765FCF" w14:textId="77777777" w:rsidR="00F9664C" w:rsidRPr="007F2770" w:rsidRDefault="00F9664C" w:rsidP="00781477">
      <w:pPr>
        <w:pStyle w:val="Heading4"/>
      </w:pPr>
      <w:bookmarkStart w:id="5388" w:name="_CR8_2_6_2"/>
      <w:bookmarkStart w:id="5389" w:name="_Toc20232900"/>
      <w:bookmarkStart w:id="5390" w:name="_Toc27747004"/>
      <w:bookmarkStart w:id="5391" w:name="_Toc36213188"/>
      <w:bookmarkStart w:id="5392" w:name="_Toc36657365"/>
      <w:bookmarkStart w:id="5393" w:name="_Toc45287030"/>
      <w:bookmarkStart w:id="5394" w:name="_Toc51948299"/>
      <w:bookmarkStart w:id="5395" w:name="_Toc51949391"/>
      <w:bookmarkStart w:id="5396" w:name="_Toc187745822"/>
      <w:bookmarkEnd w:id="5388"/>
      <w:r w:rsidRPr="007F2770">
        <w:t>8.2.6.2</w:t>
      </w:r>
      <w:r w:rsidRPr="007F2770">
        <w:rPr>
          <w:lang w:val="en-US" w:eastAsia="ko-KR"/>
        </w:rPr>
        <w:tab/>
      </w:r>
      <w:r w:rsidRPr="007F2770">
        <w:t>Non-current native NAS key set identifier</w:t>
      </w:r>
      <w:bookmarkEnd w:id="5389"/>
      <w:bookmarkEnd w:id="5390"/>
      <w:bookmarkEnd w:id="5391"/>
      <w:bookmarkEnd w:id="5392"/>
      <w:bookmarkEnd w:id="5393"/>
      <w:bookmarkEnd w:id="5394"/>
      <w:bookmarkEnd w:id="5395"/>
      <w:bookmarkEnd w:id="5396"/>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397" w:name="_CR8_2_6_3"/>
      <w:bookmarkStart w:id="5398" w:name="_Toc20232901"/>
      <w:bookmarkStart w:id="5399" w:name="_Toc27747005"/>
      <w:bookmarkStart w:id="5400" w:name="_Toc36213189"/>
      <w:bookmarkStart w:id="5401" w:name="_Toc36657366"/>
      <w:bookmarkStart w:id="5402" w:name="_Toc45287031"/>
      <w:bookmarkStart w:id="5403" w:name="_Toc51948300"/>
      <w:bookmarkStart w:id="5404" w:name="_Toc51949392"/>
      <w:bookmarkStart w:id="5405" w:name="_Toc187745823"/>
      <w:bookmarkEnd w:id="5397"/>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398"/>
      <w:bookmarkEnd w:id="5399"/>
      <w:bookmarkEnd w:id="5400"/>
      <w:bookmarkEnd w:id="5401"/>
      <w:bookmarkEnd w:id="5402"/>
      <w:bookmarkEnd w:id="5403"/>
      <w:bookmarkEnd w:id="5404"/>
      <w:bookmarkEnd w:id="5405"/>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406" w:name="_CR8_2_6_4"/>
      <w:bookmarkStart w:id="5407" w:name="_Toc20232902"/>
      <w:bookmarkStart w:id="5408" w:name="_Toc27747006"/>
      <w:bookmarkStart w:id="5409" w:name="_Toc36213190"/>
      <w:bookmarkStart w:id="5410" w:name="_Toc36657367"/>
      <w:bookmarkStart w:id="5411" w:name="_Toc45287032"/>
      <w:bookmarkStart w:id="5412" w:name="_Toc51948301"/>
      <w:bookmarkStart w:id="5413" w:name="_Toc51949393"/>
      <w:bookmarkStart w:id="5414" w:name="_Toc187745824"/>
      <w:bookmarkEnd w:id="5406"/>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407"/>
      <w:bookmarkEnd w:id="5408"/>
      <w:bookmarkEnd w:id="5409"/>
      <w:bookmarkEnd w:id="5410"/>
      <w:bookmarkEnd w:id="5411"/>
      <w:bookmarkEnd w:id="5412"/>
      <w:bookmarkEnd w:id="5413"/>
      <w:bookmarkEnd w:id="5414"/>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415" w:name="_CR8_2_6_5"/>
      <w:bookmarkStart w:id="5416" w:name="_Toc20232903"/>
      <w:bookmarkStart w:id="5417" w:name="_Toc27747007"/>
      <w:bookmarkStart w:id="5418" w:name="_Toc36213191"/>
      <w:bookmarkStart w:id="5419" w:name="_Toc36657368"/>
      <w:bookmarkStart w:id="5420" w:name="_Toc45287033"/>
      <w:bookmarkStart w:id="5421" w:name="_Toc51948302"/>
      <w:bookmarkStart w:id="5422" w:name="_Toc51949394"/>
      <w:bookmarkStart w:id="5423" w:name="_Toc187745825"/>
      <w:bookmarkEnd w:id="5415"/>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416"/>
      <w:bookmarkEnd w:id="5417"/>
      <w:bookmarkEnd w:id="5418"/>
      <w:bookmarkEnd w:id="5419"/>
      <w:bookmarkEnd w:id="5420"/>
      <w:bookmarkEnd w:id="5421"/>
      <w:bookmarkEnd w:id="5422"/>
      <w:bookmarkEnd w:id="5423"/>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5424" w:name="_CR8_2_6_6"/>
      <w:bookmarkStart w:id="5425" w:name="_Toc20232904"/>
      <w:bookmarkStart w:id="5426" w:name="_Toc27747008"/>
      <w:bookmarkStart w:id="5427" w:name="_Toc36213192"/>
      <w:bookmarkStart w:id="5428" w:name="_Toc36657369"/>
      <w:bookmarkStart w:id="5429" w:name="_Toc45287034"/>
      <w:bookmarkStart w:id="5430" w:name="_Toc51948303"/>
      <w:bookmarkStart w:id="5431" w:name="_Toc51949395"/>
      <w:bookmarkStart w:id="5432" w:name="_Toc187745826"/>
      <w:bookmarkEnd w:id="5424"/>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425"/>
      <w:bookmarkEnd w:id="5426"/>
      <w:bookmarkEnd w:id="5427"/>
      <w:bookmarkEnd w:id="5428"/>
      <w:bookmarkEnd w:id="5429"/>
      <w:bookmarkEnd w:id="5430"/>
      <w:bookmarkEnd w:id="5431"/>
      <w:bookmarkEnd w:id="5432"/>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433" w:name="_CR8_2_6_7"/>
      <w:bookmarkStart w:id="5434" w:name="_Toc20232905"/>
      <w:bookmarkStart w:id="5435" w:name="_Toc27747009"/>
      <w:bookmarkStart w:id="5436" w:name="_Toc36213193"/>
      <w:bookmarkStart w:id="5437" w:name="_Toc36657370"/>
      <w:bookmarkStart w:id="5438" w:name="_Toc45287035"/>
      <w:bookmarkStart w:id="5439" w:name="_Toc51948304"/>
      <w:bookmarkStart w:id="5440" w:name="_Toc51949396"/>
      <w:bookmarkStart w:id="5441" w:name="_Toc187745827"/>
      <w:bookmarkEnd w:id="543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434"/>
      <w:bookmarkEnd w:id="5435"/>
      <w:bookmarkEnd w:id="5436"/>
      <w:bookmarkEnd w:id="5437"/>
      <w:bookmarkEnd w:id="5438"/>
      <w:bookmarkEnd w:id="5439"/>
      <w:bookmarkEnd w:id="5440"/>
      <w:bookmarkEnd w:id="544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442" w:name="_CR8_2_6_8"/>
      <w:bookmarkStart w:id="5443" w:name="_Toc20232906"/>
      <w:bookmarkStart w:id="5444" w:name="_Toc27747010"/>
      <w:bookmarkStart w:id="5445" w:name="_Toc36213194"/>
      <w:bookmarkStart w:id="5446" w:name="_Toc36657371"/>
      <w:bookmarkStart w:id="5447" w:name="_Toc45287036"/>
      <w:bookmarkStart w:id="5448" w:name="_Toc51948305"/>
      <w:bookmarkStart w:id="5449" w:name="_Toc51949397"/>
      <w:bookmarkStart w:id="5450" w:name="_Toc187745828"/>
      <w:bookmarkEnd w:id="5442"/>
      <w:r w:rsidRPr="007F2770">
        <w:t>8.</w:t>
      </w:r>
      <w:r w:rsidR="00F34410" w:rsidRPr="007F2770">
        <w:t>2</w:t>
      </w:r>
      <w:r w:rsidRPr="007F2770">
        <w:t>.</w:t>
      </w:r>
      <w:r w:rsidR="00260D19" w:rsidRPr="007F2770">
        <w:t>6</w:t>
      </w:r>
      <w:r w:rsidRPr="007F2770">
        <w:t>.8</w:t>
      </w:r>
      <w:r w:rsidRPr="007F2770">
        <w:tab/>
        <w:t>Uplink data status</w:t>
      </w:r>
      <w:bookmarkEnd w:id="5443"/>
      <w:bookmarkEnd w:id="5444"/>
      <w:bookmarkEnd w:id="5445"/>
      <w:bookmarkEnd w:id="5446"/>
      <w:bookmarkEnd w:id="5447"/>
      <w:bookmarkEnd w:id="5448"/>
      <w:bookmarkEnd w:id="5449"/>
      <w:bookmarkEnd w:id="5450"/>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451" w:name="_CR8_2_6_9"/>
      <w:bookmarkStart w:id="5452" w:name="_Toc20232907"/>
      <w:bookmarkStart w:id="5453" w:name="_Toc27747011"/>
      <w:bookmarkStart w:id="5454" w:name="_Toc36213195"/>
      <w:bookmarkStart w:id="5455" w:name="_Toc36657372"/>
      <w:bookmarkStart w:id="5456" w:name="_Toc45287037"/>
      <w:bookmarkStart w:id="5457" w:name="_Toc51948306"/>
      <w:bookmarkStart w:id="5458" w:name="_Toc51949398"/>
      <w:bookmarkStart w:id="5459" w:name="_Toc187745829"/>
      <w:bookmarkEnd w:id="5451"/>
      <w:r w:rsidRPr="007F2770">
        <w:t>8.</w:t>
      </w:r>
      <w:r w:rsidR="00F34410" w:rsidRPr="007F2770">
        <w:t>2</w:t>
      </w:r>
      <w:r w:rsidRPr="007F2770">
        <w:t>.</w:t>
      </w:r>
      <w:r w:rsidR="00260D19" w:rsidRPr="007F2770">
        <w:t>6</w:t>
      </w:r>
      <w:r w:rsidRPr="007F2770">
        <w:t>.9</w:t>
      </w:r>
      <w:r w:rsidRPr="007F2770">
        <w:tab/>
        <w:t>PDU session status</w:t>
      </w:r>
      <w:bookmarkEnd w:id="5452"/>
      <w:bookmarkEnd w:id="5453"/>
      <w:bookmarkEnd w:id="5454"/>
      <w:bookmarkEnd w:id="5455"/>
      <w:bookmarkEnd w:id="5456"/>
      <w:bookmarkEnd w:id="5457"/>
      <w:bookmarkEnd w:id="5458"/>
      <w:bookmarkEnd w:id="5459"/>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460" w:name="_CR8_2_6_10"/>
      <w:bookmarkStart w:id="5461" w:name="_Toc20232908"/>
      <w:bookmarkStart w:id="5462" w:name="_Toc27747012"/>
      <w:bookmarkStart w:id="5463" w:name="_Toc36213196"/>
      <w:bookmarkStart w:id="5464" w:name="_Toc36657373"/>
      <w:bookmarkStart w:id="5465" w:name="_Toc45287038"/>
      <w:bookmarkStart w:id="5466" w:name="_Toc51948307"/>
      <w:bookmarkStart w:id="5467" w:name="_Toc51949399"/>
      <w:bookmarkStart w:id="5468" w:name="_Toc187745830"/>
      <w:bookmarkEnd w:id="5460"/>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461"/>
      <w:bookmarkEnd w:id="5462"/>
      <w:bookmarkEnd w:id="5463"/>
      <w:bookmarkEnd w:id="5464"/>
      <w:bookmarkEnd w:id="5465"/>
      <w:bookmarkEnd w:id="5466"/>
      <w:bookmarkEnd w:id="5467"/>
      <w:bookmarkEnd w:id="5468"/>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469" w:name="_CR8_2_6_11"/>
      <w:bookmarkStart w:id="5470" w:name="_Toc20232909"/>
      <w:bookmarkStart w:id="5471" w:name="_Toc27747013"/>
      <w:bookmarkStart w:id="5472" w:name="_Toc36213197"/>
      <w:bookmarkStart w:id="5473" w:name="_Toc36657374"/>
      <w:bookmarkStart w:id="5474" w:name="_Toc45287039"/>
      <w:bookmarkStart w:id="5475" w:name="_Toc51948308"/>
      <w:bookmarkStart w:id="5476" w:name="_Toc51949400"/>
      <w:bookmarkStart w:id="5477" w:name="_Toc187745831"/>
      <w:bookmarkEnd w:id="5469"/>
      <w:r w:rsidRPr="007F2770">
        <w:t>8.2.</w:t>
      </w:r>
      <w:r w:rsidR="00260D19" w:rsidRPr="007F2770">
        <w:t>6</w:t>
      </w:r>
      <w:r w:rsidRPr="007F2770">
        <w:t>.11</w:t>
      </w:r>
      <w:r w:rsidRPr="007F2770">
        <w:tab/>
        <w:t>UE status</w:t>
      </w:r>
      <w:bookmarkEnd w:id="5470"/>
      <w:bookmarkEnd w:id="5471"/>
      <w:bookmarkEnd w:id="5472"/>
      <w:bookmarkEnd w:id="5473"/>
      <w:bookmarkEnd w:id="5474"/>
      <w:bookmarkEnd w:id="5475"/>
      <w:bookmarkEnd w:id="5476"/>
      <w:bookmarkEnd w:id="5477"/>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478" w:name="_CR8_2_6_12"/>
      <w:bookmarkStart w:id="5479" w:name="_Toc20232910"/>
      <w:bookmarkStart w:id="5480" w:name="_Toc27747014"/>
      <w:bookmarkStart w:id="5481" w:name="_Toc36213198"/>
      <w:bookmarkStart w:id="5482" w:name="_Toc36657375"/>
      <w:bookmarkStart w:id="5483" w:name="_Toc45287040"/>
      <w:bookmarkStart w:id="5484" w:name="_Toc51948309"/>
      <w:bookmarkStart w:id="5485" w:name="_Toc51949401"/>
      <w:bookmarkStart w:id="5486" w:name="_Toc187745832"/>
      <w:bookmarkEnd w:id="5478"/>
      <w:r w:rsidRPr="007F2770">
        <w:t>8.2.</w:t>
      </w:r>
      <w:r w:rsidR="00260D19" w:rsidRPr="007F2770">
        <w:t>6</w:t>
      </w:r>
      <w:r w:rsidRPr="007F2770">
        <w:t>.</w:t>
      </w:r>
      <w:r w:rsidR="00916234" w:rsidRPr="007F2770">
        <w:t>12</w:t>
      </w:r>
      <w:r w:rsidRPr="007F2770">
        <w:tab/>
        <w:t>Additional GUTI</w:t>
      </w:r>
      <w:bookmarkEnd w:id="5479"/>
      <w:bookmarkEnd w:id="5480"/>
      <w:bookmarkEnd w:id="5481"/>
      <w:bookmarkEnd w:id="5482"/>
      <w:bookmarkEnd w:id="5483"/>
      <w:bookmarkEnd w:id="5484"/>
      <w:bookmarkEnd w:id="5485"/>
      <w:bookmarkEnd w:id="548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487" w:name="_CR8_2_6_13"/>
      <w:bookmarkStart w:id="5488" w:name="_Toc20232911"/>
      <w:bookmarkStart w:id="5489" w:name="_Toc27747015"/>
      <w:bookmarkStart w:id="5490" w:name="_Toc36213199"/>
      <w:bookmarkStart w:id="5491" w:name="_Toc36657376"/>
      <w:bookmarkStart w:id="5492" w:name="_Toc45287041"/>
      <w:bookmarkStart w:id="5493" w:name="_Toc51948310"/>
      <w:bookmarkStart w:id="5494" w:name="_Toc51949402"/>
      <w:bookmarkStart w:id="5495" w:name="_Toc187745833"/>
      <w:bookmarkEnd w:id="5487"/>
      <w:r w:rsidRPr="007F2770">
        <w:t>8.2.6.13</w:t>
      </w:r>
      <w:r w:rsidRPr="007F2770">
        <w:tab/>
        <w:t>Allowed PDU session status</w:t>
      </w:r>
      <w:bookmarkEnd w:id="5488"/>
      <w:bookmarkEnd w:id="5489"/>
      <w:bookmarkEnd w:id="5490"/>
      <w:bookmarkEnd w:id="5491"/>
      <w:bookmarkEnd w:id="5492"/>
      <w:bookmarkEnd w:id="5493"/>
      <w:bookmarkEnd w:id="5494"/>
      <w:bookmarkEnd w:id="5495"/>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496" w:name="_CR8_2_6_14"/>
      <w:bookmarkStart w:id="5497" w:name="_Toc20232912"/>
      <w:bookmarkStart w:id="5498" w:name="_Toc27747016"/>
      <w:bookmarkStart w:id="5499" w:name="_Toc36213200"/>
      <w:bookmarkStart w:id="5500" w:name="_Toc36657377"/>
      <w:bookmarkStart w:id="5501" w:name="_Toc45287042"/>
      <w:bookmarkStart w:id="5502" w:name="_Toc51948311"/>
      <w:bookmarkStart w:id="5503" w:name="_Toc51949403"/>
      <w:bookmarkStart w:id="5504" w:name="_Toc187745834"/>
      <w:bookmarkEnd w:id="5496"/>
      <w:r w:rsidRPr="007F2770">
        <w:t>8.2.6.1</w:t>
      </w:r>
      <w:r w:rsidR="001A03B2" w:rsidRPr="007F2770">
        <w:t>4</w:t>
      </w:r>
      <w:r w:rsidRPr="007F2770">
        <w:rPr>
          <w:lang w:val="en-US"/>
        </w:rPr>
        <w:tab/>
        <w:t>UE's usage setting</w:t>
      </w:r>
      <w:bookmarkEnd w:id="5497"/>
      <w:bookmarkEnd w:id="5498"/>
      <w:bookmarkEnd w:id="5499"/>
      <w:bookmarkEnd w:id="5500"/>
      <w:bookmarkEnd w:id="5501"/>
      <w:bookmarkEnd w:id="5502"/>
      <w:bookmarkEnd w:id="5503"/>
      <w:bookmarkEnd w:id="5504"/>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505" w:name="_CR8_2_6_15"/>
      <w:bookmarkStart w:id="5506" w:name="_Toc20232913"/>
      <w:bookmarkStart w:id="5507" w:name="_Toc27747017"/>
      <w:bookmarkStart w:id="5508" w:name="_Toc36213201"/>
      <w:bookmarkStart w:id="5509" w:name="_Toc36657378"/>
      <w:bookmarkStart w:id="5510" w:name="_Toc45287043"/>
      <w:bookmarkStart w:id="5511" w:name="_Toc51948312"/>
      <w:bookmarkStart w:id="5512" w:name="_Toc51949404"/>
      <w:bookmarkStart w:id="5513" w:name="_Toc187745835"/>
      <w:bookmarkEnd w:id="5505"/>
      <w:r w:rsidRPr="007F2770">
        <w:t>8.2.6</w:t>
      </w:r>
      <w:r w:rsidRPr="007F2770">
        <w:rPr>
          <w:rFonts w:hint="eastAsia"/>
        </w:rPr>
        <w:t>.</w:t>
      </w:r>
      <w:r w:rsidR="001A03B2" w:rsidRPr="007F2770">
        <w:t>15</w:t>
      </w:r>
      <w:r w:rsidRPr="007F2770">
        <w:tab/>
        <w:t>Requested DRX parameters</w:t>
      </w:r>
      <w:bookmarkEnd w:id="5506"/>
      <w:bookmarkEnd w:id="5507"/>
      <w:bookmarkEnd w:id="5508"/>
      <w:bookmarkEnd w:id="5509"/>
      <w:bookmarkEnd w:id="5510"/>
      <w:bookmarkEnd w:id="5511"/>
      <w:bookmarkEnd w:id="5512"/>
      <w:bookmarkEnd w:id="5513"/>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514" w:name="_CR8_2_6_16"/>
      <w:bookmarkStart w:id="5515" w:name="_Toc20232914"/>
      <w:bookmarkStart w:id="5516" w:name="_Toc27747018"/>
      <w:bookmarkStart w:id="5517" w:name="_Toc36213202"/>
      <w:bookmarkStart w:id="5518" w:name="_Toc36657379"/>
      <w:bookmarkStart w:id="5519" w:name="_Toc45287044"/>
      <w:bookmarkStart w:id="5520" w:name="_Toc51948313"/>
      <w:bookmarkStart w:id="5521" w:name="_Toc51949405"/>
      <w:bookmarkStart w:id="5522" w:name="_Toc187745836"/>
      <w:bookmarkEnd w:id="5514"/>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515"/>
      <w:bookmarkEnd w:id="5516"/>
      <w:bookmarkEnd w:id="5517"/>
      <w:bookmarkEnd w:id="5518"/>
      <w:bookmarkEnd w:id="5519"/>
      <w:bookmarkEnd w:id="5520"/>
      <w:bookmarkEnd w:id="5521"/>
      <w:bookmarkEnd w:id="5522"/>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523" w:name="_Toc20232915"/>
      <w:bookmarkStart w:id="5524" w:name="_Toc27747019"/>
      <w:bookmarkStart w:id="5525" w:name="_Toc36213203"/>
      <w:bookmarkStart w:id="5526"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527" w:name="_CR8_2_6_17"/>
      <w:bookmarkStart w:id="5528" w:name="_Toc45287045"/>
      <w:bookmarkStart w:id="5529" w:name="_Toc51948314"/>
      <w:bookmarkStart w:id="5530" w:name="_Toc51949406"/>
      <w:bookmarkStart w:id="5531" w:name="_Toc187745837"/>
      <w:bookmarkEnd w:id="5527"/>
      <w:r w:rsidRPr="007F2770">
        <w:t>8.2.6.17</w:t>
      </w:r>
      <w:r w:rsidRPr="007F2770">
        <w:tab/>
        <w:t>LADN indication</w:t>
      </w:r>
      <w:bookmarkEnd w:id="5523"/>
      <w:bookmarkEnd w:id="5524"/>
      <w:bookmarkEnd w:id="5525"/>
      <w:bookmarkEnd w:id="5526"/>
      <w:bookmarkEnd w:id="5528"/>
      <w:bookmarkEnd w:id="5529"/>
      <w:bookmarkEnd w:id="5530"/>
      <w:bookmarkEnd w:id="5531"/>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532" w:name="_CR8_2_6_17A"/>
      <w:bookmarkStart w:id="5533" w:name="_Toc20232916"/>
      <w:bookmarkStart w:id="5534" w:name="_Toc27747020"/>
      <w:bookmarkStart w:id="5535" w:name="_Toc36213204"/>
      <w:bookmarkStart w:id="5536" w:name="_Toc36657381"/>
      <w:bookmarkStart w:id="5537" w:name="_Toc45287046"/>
      <w:bookmarkStart w:id="5538" w:name="_Toc51948315"/>
      <w:bookmarkStart w:id="5539" w:name="_Toc51949407"/>
      <w:bookmarkStart w:id="5540" w:name="_Toc187745838"/>
      <w:bookmarkEnd w:id="5532"/>
      <w:r w:rsidRPr="007F2770">
        <w:t>8.2.6.17A</w:t>
      </w:r>
      <w:r w:rsidRPr="007F2770">
        <w:tab/>
        <w:t>Payload container type</w:t>
      </w:r>
      <w:bookmarkEnd w:id="5533"/>
      <w:bookmarkEnd w:id="5534"/>
      <w:bookmarkEnd w:id="5535"/>
      <w:bookmarkEnd w:id="5536"/>
      <w:bookmarkEnd w:id="5537"/>
      <w:bookmarkEnd w:id="5538"/>
      <w:bookmarkEnd w:id="5539"/>
      <w:bookmarkEnd w:id="5540"/>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541" w:name="_CR8_2_6_18"/>
      <w:bookmarkStart w:id="5542" w:name="_Toc20232917"/>
      <w:bookmarkStart w:id="5543" w:name="_Toc27747021"/>
      <w:bookmarkStart w:id="5544" w:name="_Toc36213205"/>
      <w:bookmarkStart w:id="5545" w:name="_Toc36657382"/>
      <w:bookmarkStart w:id="5546" w:name="_Toc45287047"/>
      <w:bookmarkStart w:id="5547" w:name="_Toc51948316"/>
      <w:bookmarkStart w:id="5548" w:name="_Toc51949408"/>
      <w:bookmarkStart w:id="5549" w:name="_Toc187745839"/>
      <w:bookmarkEnd w:id="5541"/>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542"/>
      <w:bookmarkEnd w:id="5543"/>
      <w:bookmarkEnd w:id="5544"/>
      <w:bookmarkEnd w:id="5545"/>
      <w:bookmarkEnd w:id="5546"/>
      <w:bookmarkEnd w:id="5547"/>
      <w:bookmarkEnd w:id="5548"/>
      <w:bookmarkEnd w:id="5549"/>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550" w:name="_CR8_2_6_19"/>
      <w:bookmarkStart w:id="5551" w:name="_Toc20232918"/>
      <w:bookmarkStart w:id="5552" w:name="_Toc27747022"/>
      <w:bookmarkStart w:id="5553" w:name="_Toc36213206"/>
      <w:bookmarkStart w:id="5554" w:name="_Toc36657383"/>
      <w:bookmarkStart w:id="5555" w:name="_Toc45287048"/>
      <w:bookmarkStart w:id="5556" w:name="_Toc51948317"/>
      <w:bookmarkStart w:id="5557" w:name="_Toc51949409"/>
      <w:bookmarkStart w:id="5558" w:name="_Toc187745840"/>
      <w:bookmarkEnd w:id="5550"/>
      <w:r w:rsidRPr="007F2770">
        <w:t>8.2.6.19</w:t>
      </w:r>
      <w:r w:rsidRPr="007F2770">
        <w:rPr>
          <w:lang w:val="en-US" w:eastAsia="ko-KR"/>
        </w:rPr>
        <w:tab/>
      </w:r>
      <w:r w:rsidRPr="007F2770">
        <w:t>Network slicing indication</w:t>
      </w:r>
      <w:bookmarkEnd w:id="5551"/>
      <w:bookmarkEnd w:id="5552"/>
      <w:bookmarkEnd w:id="5553"/>
      <w:bookmarkEnd w:id="5554"/>
      <w:bookmarkEnd w:id="5555"/>
      <w:bookmarkEnd w:id="5556"/>
      <w:bookmarkEnd w:id="5557"/>
      <w:bookmarkEnd w:id="5558"/>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559" w:name="_CR8_2_6_20"/>
      <w:bookmarkStart w:id="5560" w:name="_Toc20232919"/>
      <w:bookmarkStart w:id="5561" w:name="_Toc27747023"/>
      <w:bookmarkStart w:id="5562" w:name="_Toc36213207"/>
      <w:bookmarkStart w:id="5563" w:name="_Toc36657384"/>
      <w:bookmarkStart w:id="5564" w:name="_Toc45287049"/>
      <w:bookmarkStart w:id="5565" w:name="_Toc51948318"/>
      <w:bookmarkStart w:id="5566" w:name="_Toc51949410"/>
      <w:bookmarkStart w:id="5567" w:name="_Toc187745841"/>
      <w:bookmarkEnd w:id="5559"/>
      <w:r w:rsidRPr="007F2770">
        <w:t>8.2.6.2</w:t>
      </w:r>
      <w:r w:rsidR="00312523" w:rsidRPr="007F2770">
        <w:t>0</w:t>
      </w:r>
      <w:r w:rsidRPr="007F2770">
        <w:tab/>
        <w:t>5GS update type</w:t>
      </w:r>
      <w:bookmarkEnd w:id="5560"/>
      <w:bookmarkEnd w:id="5561"/>
      <w:bookmarkEnd w:id="5562"/>
      <w:bookmarkEnd w:id="5563"/>
      <w:bookmarkEnd w:id="5564"/>
      <w:bookmarkEnd w:id="5565"/>
      <w:bookmarkEnd w:id="5566"/>
      <w:bookmarkEnd w:id="5567"/>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568" w:name="_CR8_2_6_21"/>
      <w:bookmarkStart w:id="5569" w:name="_Toc20232920"/>
      <w:bookmarkStart w:id="5570" w:name="_Toc27747024"/>
      <w:bookmarkStart w:id="5571" w:name="_Toc36213208"/>
      <w:bookmarkStart w:id="5572" w:name="_Toc36657385"/>
      <w:bookmarkStart w:id="5573" w:name="_Toc45287050"/>
      <w:bookmarkStart w:id="5574" w:name="_Toc51948319"/>
      <w:bookmarkStart w:id="5575" w:name="_Toc51949411"/>
      <w:bookmarkStart w:id="5576" w:name="_Toc187745842"/>
      <w:bookmarkEnd w:id="5568"/>
      <w:r w:rsidRPr="007F2770">
        <w:t>8.2.6.21</w:t>
      </w:r>
      <w:r w:rsidRPr="007F2770">
        <w:rPr>
          <w:lang w:val="en-US"/>
        </w:rPr>
        <w:tab/>
      </w:r>
      <w:r w:rsidRPr="007F2770">
        <w:t>NAS message container</w:t>
      </w:r>
      <w:bookmarkEnd w:id="5569"/>
      <w:bookmarkEnd w:id="5570"/>
      <w:bookmarkEnd w:id="5571"/>
      <w:bookmarkEnd w:id="5572"/>
      <w:bookmarkEnd w:id="5573"/>
      <w:bookmarkEnd w:id="5574"/>
      <w:bookmarkEnd w:id="5575"/>
      <w:bookmarkEnd w:id="557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577" w:name="_CR8_2_6_22"/>
      <w:bookmarkStart w:id="5578" w:name="_Toc20232921"/>
      <w:bookmarkStart w:id="5579" w:name="_Toc27747025"/>
      <w:bookmarkStart w:id="5580" w:name="_Toc36213209"/>
      <w:bookmarkStart w:id="5581" w:name="_Toc36657386"/>
      <w:bookmarkStart w:id="5582" w:name="_Toc45287051"/>
      <w:bookmarkStart w:id="5583" w:name="_Toc51948320"/>
      <w:bookmarkStart w:id="5584" w:name="_Toc51949412"/>
      <w:bookmarkStart w:id="5585" w:name="_Toc187745843"/>
      <w:bookmarkEnd w:id="5577"/>
      <w:r w:rsidRPr="007F2770">
        <w:t>8.2.6.22</w:t>
      </w:r>
      <w:r w:rsidRPr="007F2770">
        <w:rPr>
          <w:lang w:val="en-US" w:eastAsia="ko-KR"/>
        </w:rPr>
        <w:tab/>
      </w:r>
      <w:r w:rsidRPr="007F2770">
        <w:t>Requested extended DRX parameters</w:t>
      </w:r>
      <w:bookmarkEnd w:id="5578"/>
      <w:bookmarkEnd w:id="5579"/>
      <w:bookmarkEnd w:id="5580"/>
      <w:bookmarkEnd w:id="5581"/>
      <w:bookmarkEnd w:id="5582"/>
      <w:bookmarkEnd w:id="5583"/>
      <w:bookmarkEnd w:id="5584"/>
      <w:bookmarkEnd w:id="5585"/>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586" w:name="_CR8_2_6_23"/>
      <w:bookmarkStart w:id="5587" w:name="_Toc20232922"/>
      <w:bookmarkStart w:id="5588" w:name="_Toc27747026"/>
      <w:bookmarkStart w:id="5589" w:name="_Toc36213210"/>
      <w:bookmarkStart w:id="5590" w:name="_Toc36657387"/>
      <w:bookmarkStart w:id="5591" w:name="_Toc45287052"/>
      <w:bookmarkStart w:id="5592" w:name="_Toc51948321"/>
      <w:bookmarkStart w:id="5593" w:name="_Toc51949413"/>
      <w:bookmarkStart w:id="5594" w:name="_Toc187745844"/>
      <w:bookmarkEnd w:id="5586"/>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587"/>
      <w:bookmarkEnd w:id="5588"/>
      <w:bookmarkEnd w:id="5589"/>
      <w:bookmarkEnd w:id="5590"/>
      <w:bookmarkEnd w:id="5591"/>
      <w:bookmarkEnd w:id="5592"/>
      <w:bookmarkEnd w:id="5593"/>
      <w:bookmarkEnd w:id="5594"/>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595" w:name="_CR8_2_6_24"/>
      <w:bookmarkStart w:id="5596" w:name="_Toc20232923"/>
      <w:bookmarkStart w:id="5597" w:name="_Toc27747027"/>
      <w:bookmarkStart w:id="5598" w:name="_Toc36213211"/>
      <w:bookmarkStart w:id="5599" w:name="_Toc36657388"/>
      <w:bookmarkStart w:id="5600" w:name="_Toc45287053"/>
      <w:bookmarkStart w:id="5601" w:name="_Toc51948322"/>
      <w:bookmarkStart w:id="5602" w:name="_Toc51949414"/>
      <w:bookmarkStart w:id="5603" w:name="_Toc187745845"/>
      <w:bookmarkEnd w:id="5595"/>
      <w:r w:rsidRPr="007F2770">
        <w:t>8.2.6.24</w:t>
      </w:r>
      <w:r w:rsidRPr="007F2770">
        <w:tab/>
        <w:t>T3324 value</w:t>
      </w:r>
      <w:bookmarkEnd w:id="5596"/>
      <w:bookmarkEnd w:id="5597"/>
      <w:bookmarkEnd w:id="5598"/>
      <w:bookmarkEnd w:id="5599"/>
      <w:bookmarkEnd w:id="5600"/>
      <w:bookmarkEnd w:id="5601"/>
      <w:bookmarkEnd w:id="5602"/>
      <w:bookmarkEnd w:id="5603"/>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604" w:name="_CR8_2_6_25"/>
      <w:bookmarkStart w:id="5605" w:name="_Toc20232924"/>
      <w:bookmarkStart w:id="5606" w:name="_Toc27747028"/>
      <w:bookmarkStart w:id="5607" w:name="_Toc36213212"/>
      <w:bookmarkStart w:id="5608" w:name="_Toc36657389"/>
      <w:bookmarkStart w:id="5609" w:name="_Toc45287054"/>
      <w:bookmarkStart w:id="5610" w:name="_Toc51948323"/>
      <w:bookmarkStart w:id="5611" w:name="_Toc51949415"/>
      <w:bookmarkStart w:id="5612" w:name="_Toc187745846"/>
      <w:bookmarkEnd w:id="5604"/>
      <w:r w:rsidRPr="007F2770">
        <w:rPr>
          <w:lang w:val="en-US"/>
        </w:rPr>
        <w:t>8.2.6.25</w:t>
      </w:r>
      <w:r w:rsidRPr="007F2770">
        <w:rPr>
          <w:lang w:val="en-US"/>
        </w:rPr>
        <w:tab/>
        <w:t>Mobile station classmark 2</w:t>
      </w:r>
      <w:bookmarkEnd w:id="5605"/>
      <w:bookmarkEnd w:id="5606"/>
      <w:bookmarkEnd w:id="5607"/>
      <w:bookmarkEnd w:id="5608"/>
      <w:bookmarkEnd w:id="5609"/>
      <w:bookmarkEnd w:id="5610"/>
      <w:bookmarkEnd w:id="5611"/>
      <w:bookmarkEnd w:id="5612"/>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613" w:name="_CR8_2_6_26"/>
      <w:bookmarkStart w:id="5614" w:name="_Toc20232925"/>
      <w:bookmarkStart w:id="5615" w:name="_Toc27747029"/>
      <w:bookmarkStart w:id="5616" w:name="_Toc36213213"/>
      <w:bookmarkStart w:id="5617" w:name="_Toc36657390"/>
      <w:bookmarkStart w:id="5618" w:name="_Toc45287055"/>
      <w:bookmarkStart w:id="5619" w:name="_Toc51948324"/>
      <w:bookmarkStart w:id="5620" w:name="_Toc51949416"/>
      <w:bookmarkStart w:id="5621" w:name="_Toc187745847"/>
      <w:bookmarkEnd w:id="5613"/>
      <w:r w:rsidRPr="007F2770">
        <w:rPr>
          <w:lang w:val="en-US"/>
        </w:rPr>
        <w:t>8.2.6.26</w:t>
      </w:r>
      <w:r w:rsidRPr="007F2770">
        <w:rPr>
          <w:lang w:val="en-US"/>
        </w:rPr>
        <w:tab/>
        <w:t>Supported codecs</w:t>
      </w:r>
      <w:bookmarkEnd w:id="5614"/>
      <w:bookmarkEnd w:id="5615"/>
      <w:bookmarkEnd w:id="5616"/>
      <w:bookmarkEnd w:id="5617"/>
      <w:bookmarkEnd w:id="5618"/>
      <w:bookmarkEnd w:id="5619"/>
      <w:bookmarkEnd w:id="5620"/>
      <w:bookmarkEnd w:id="5621"/>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622" w:name="_CR8_2_6_27"/>
      <w:bookmarkStart w:id="5623" w:name="_Toc20232926"/>
      <w:bookmarkStart w:id="5624" w:name="_Toc27747030"/>
      <w:bookmarkStart w:id="5625" w:name="_Toc36213214"/>
      <w:bookmarkStart w:id="5626" w:name="_Toc36657391"/>
      <w:bookmarkStart w:id="5627" w:name="_Toc45287056"/>
      <w:bookmarkStart w:id="5628" w:name="_Toc51948325"/>
      <w:bookmarkStart w:id="5629" w:name="_Toc51949417"/>
      <w:bookmarkStart w:id="5630" w:name="_Toc187745848"/>
      <w:bookmarkEnd w:id="5622"/>
      <w:r w:rsidRPr="007F2770">
        <w:t>8.2.6.27</w:t>
      </w:r>
      <w:r w:rsidRPr="007F2770">
        <w:tab/>
        <w:t>UE radio capability ID</w:t>
      </w:r>
      <w:bookmarkEnd w:id="5623"/>
      <w:bookmarkEnd w:id="5624"/>
      <w:bookmarkEnd w:id="5625"/>
      <w:bookmarkEnd w:id="5626"/>
      <w:bookmarkEnd w:id="5627"/>
      <w:bookmarkEnd w:id="5628"/>
      <w:bookmarkEnd w:id="5629"/>
      <w:bookmarkEnd w:id="5630"/>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631" w:name="_CR8_2_6_28"/>
      <w:bookmarkStart w:id="5632" w:name="_Toc27747031"/>
      <w:bookmarkStart w:id="5633" w:name="_Toc36213215"/>
      <w:bookmarkStart w:id="5634" w:name="_Toc36657392"/>
      <w:bookmarkStart w:id="5635" w:name="_Toc45287057"/>
      <w:bookmarkStart w:id="5636" w:name="_Toc51948326"/>
      <w:bookmarkStart w:id="5637" w:name="_Toc51949418"/>
      <w:bookmarkStart w:id="5638" w:name="_Toc187745849"/>
      <w:bookmarkStart w:id="5639" w:name="_Toc20232927"/>
      <w:bookmarkEnd w:id="5631"/>
      <w:r w:rsidRPr="007F2770">
        <w:t>8.2.6.28</w:t>
      </w:r>
      <w:r w:rsidRPr="007F2770">
        <w:rPr>
          <w:lang w:val="en-US" w:eastAsia="ko-KR"/>
        </w:rPr>
        <w:tab/>
      </w:r>
      <w:r w:rsidRPr="007F2770">
        <w:t>Requested mapped NSSAI</w:t>
      </w:r>
      <w:bookmarkEnd w:id="5632"/>
      <w:bookmarkEnd w:id="5633"/>
      <w:bookmarkEnd w:id="5634"/>
      <w:bookmarkEnd w:id="5635"/>
      <w:bookmarkEnd w:id="5636"/>
      <w:bookmarkEnd w:id="5637"/>
      <w:bookmarkEnd w:id="563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640" w:name="_CR8_2_6_29"/>
      <w:bookmarkStart w:id="5641" w:name="_Toc20218261"/>
      <w:bookmarkStart w:id="5642" w:name="_Toc27747032"/>
      <w:bookmarkStart w:id="5643" w:name="_Toc36213216"/>
      <w:bookmarkStart w:id="5644" w:name="_Toc36657393"/>
      <w:bookmarkStart w:id="5645" w:name="_Toc45287058"/>
      <w:bookmarkStart w:id="5646" w:name="_Toc51948327"/>
      <w:bookmarkStart w:id="5647" w:name="_Toc51949419"/>
      <w:bookmarkStart w:id="5648" w:name="_Toc187745850"/>
      <w:bookmarkEnd w:id="5640"/>
      <w:r w:rsidRPr="007F2770">
        <w:t>8.2.6.29</w:t>
      </w:r>
      <w:r w:rsidRPr="007F2770">
        <w:rPr>
          <w:lang w:val="en-US"/>
        </w:rPr>
        <w:tab/>
        <w:t>Additional information requested</w:t>
      </w:r>
      <w:bookmarkEnd w:id="5641"/>
      <w:bookmarkEnd w:id="5642"/>
      <w:bookmarkEnd w:id="5643"/>
      <w:bookmarkEnd w:id="5644"/>
      <w:bookmarkEnd w:id="5645"/>
      <w:bookmarkEnd w:id="5646"/>
      <w:bookmarkEnd w:id="5647"/>
      <w:bookmarkEnd w:id="5648"/>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649" w:name="_CR8_2_6_30"/>
      <w:bookmarkStart w:id="5650" w:name="_Toc27744150"/>
      <w:bookmarkStart w:id="5651" w:name="_Toc36213217"/>
      <w:bookmarkStart w:id="5652" w:name="_Toc36657394"/>
      <w:bookmarkStart w:id="5653" w:name="_Toc45287059"/>
      <w:bookmarkStart w:id="5654" w:name="_Toc51948328"/>
      <w:bookmarkStart w:id="5655" w:name="_Toc51949420"/>
      <w:bookmarkStart w:id="5656" w:name="_Toc187745851"/>
      <w:bookmarkStart w:id="5657" w:name="_Toc27744116"/>
      <w:bookmarkStart w:id="5658" w:name="_Toc27747033"/>
      <w:bookmarkEnd w:id="5649"/>
      <w:r w:rsidRPr="007F2770">
        <w:rPr>
          <w:noProof/>
          <w:lang w:val="en-US"/>
        </w:rPr>
        <w:t>8.2.6.30</w:t>
      </w:r>
      <w:r w:rsidRPr="007F2770">
        <w:rPr>
          <w:noProof/>
          <w:lang w:val="en-US"/>
        </w:rPr>
        <w:tab/>
        <w:t>Requested WUS assistance information</w:t>
      </w:r>
      <w:bookmarkEnd w:id="5650"/>
      <w:bookmarkEnd w:id="5651"/>
      <w:bookmarkEnd w:id="5652"/>
      <w:bookmarkEnd w:id="5653"/>
      <w:bookmarkEnd w:id="5654"/>
      <w:bookmarkEnd w:id="5655"/>
      <w:bookmarkEnd w:id="5656"/>
    </w:p>
    <w:p w14:paraId="2BD17197" w14:textId="77777777" w:rsidR="00377D29" w:rsidRPr="00A33425" w:rsidRDefault="00377D29" w:rsidP="00A33425">
      <w:pPr>
        <w:pStyle w:val="B1"/>
      </w:pPr>
      <w:bookmarkStart w:id="5659" w:name="_Toc36213218"/>
      <w:bookmarkStart w:id="5660" w:name="_Toc36657395"/>
      <w:bookmarkStart w:id="5661" w:name="_Toc45287060"/>
      <w:bookmarkStart w:id="5662" w:name="_Toc51948329"/>
      <w:bookmarkStart w:id="5663" w:name="_Toc51949421"/>
      <w:bookmarkEnd w:id="5657"/>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664" w:name="_CR8_2_6_31"/>
      <w:bookmarkStart w:id="5665" w:name="_Toc187745852"/>
      <w:bookmarkEnd w:id="5664"/>
      <w:r w:rsidRPr="007F2770">
        <w:rPr>
          <w:noProof/>
          <w:lang w:val="en-US"/>
        </w:rPr>
        <w:t>8.2.6.31</w:t>
      </w:r>
      <w:r w:rsidRPr="007F2770">
        <w:rPr>
          <w:noProof/>
          <w:lang w:val="en-US"/>
        </w:rPr>
        <w:tab/>
      </w:r>
      <w:bookmarkEnd w:id="5659"/>
      <w:bookmarkEnd w:id="5660"/>
      <w:r w:rsidR="00FB36FE" w:rsidRPr="007F2770">
        <w:rPr>
          <w:noProof/>
          <w:lang w:val="en-US"/>
        </w:rPr>
        <w:t>Void</w:t>
      </w:r>
      <w:bookmarkEnd w:id="5661"/>
      <w:bookmarkEnd w:id="5662"/>
      <w:bookmarkEnd w:id="5663"/>
      <w:bookmarkEnd w:id="5665"/>
    </w:p>
    <w:p w14:paraId="11C17CD7" w14:textId="77777777" w:rsidR="0091239E" w:rsidRPr="007F2770" w:rsidRDefault="0091239E" w:rsidP="00781477">
      <w:pPr>
        <w:pStyle w:val="Heading4"/>
        <w:rPr>
          <w:lang w:val="en-US" w:eastAsia="ko-KR"/>
        </w:rPr>
      </w:pPr>
      <w:bookmarkStart w:id="5666" w:name="_CR8_2_6_32"/>
      <w:bookmarkStart w:id="5667" w:name="_Toc36213219"/>
      <w:bookmarkStart w:id="5668" w:name="_Toc36657396"/>
      <w:bookmarkStart w:id="5669" w:name="_Toc45287061"/>
      <w:bookmarkStart w:id="5670" w:name="_Toc51948330"/>
      <w:bookmarkStart w:id="5671" w:name="_Toc51949422"/>
      <w:bookmarkStart w:id="5672" w:name="_Toc187745853"/>
      <w:bookmarkEnd w:id="5666"/>
      <w:r w:rsidRPr="007F2770">
        <w:t>8.2.6.32</w:t>
      </w:r>
      <w:r w:rsidRPr="007F2770">
        <w:rPr>
          <w:lang w:val="en-US" w:eastAsia="ko-KR"/>
        </w:rPr>
        <w:tab/>
      </w:r>
      <w:r w:rsidRPr="007F2770">
        <w:t>N5GC indication</w:t>
      </w:r>
      <w:bookmarkEnd w:id="5667"/>
      <w:bookmarkEnd w:id="5668"/>
      <w:bookmarkEnd w:id="5669"/>
      <w:bookmarkEnd w:id="5670"/>
      <w:bookmarkEnd w:id="5671"/>
      <w:bookmarkEnd w:id="5672"/>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5673" w:name="_CR8_2_6_33"/>
      <w:bookmarkStart w:id="5674" w:name="_Toc45287062"/>
      <w:bookmarkStart w:id="5675" w:name="_Toc51948331"/>
      <w:bookmarkStart w:id="5676" w:name="_Toc51949423"/>
      <w:bookmarkStart w:id="5677" w:name="_Toc187745854"/>
      <w:bookmarkStart w:id="5678" w:name="_Toc36213220"/>
      <w:bookmarkStart w:id="5679" w:name="_Toc36657397"/>
      <w:bookmarkEnd w:id="5673"/>
      <w:r w:rsidRPr="007F2770">
        <w:t>8.2.6.33</w:t>
      </w:r>
      <w:r w:rsidRPr="007F2770">
        <w:rPr>
          <w:lang w:eastAsia="ko-KR"/>
        </w:rPr>
        <w:tab/>
      </w:r>
      <w:r w:rsidRPr="007F2770">
        <w:t>Requested NB-N1 mode DRX parameters</w:t>
      </w:r>
      <w:bookmarkEnd w:id="5674"/>
      <w:bookmarkEnd w:id="5675"/>
      <w:bookmarkEnd w:id="5676"/>
      <w:bookmarkEnd w:id="5677"/>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680" w:name="_CR8_2_6_34"/>
      <w:bookmarkStart w:id="5681" w:name="_Toc187745855"/>
      <w:bookmarkEnd w:id="5680"/>
      <w:r w:rsidRPr="007F2770">
        <w:t>8.2.6.34</w:t>
      </w:r>
      <w:r w:rsidRPr="007F2770">
        <w:tab/>
        <w:t>UE request type</w:t>
      </w:r>
      <w:bookmarkEnd w:id="5681"/>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682" w:name="_Toc187745856"/>
      <w:r w:rsidRPr="007F2770">
        <w:t>8.2.6.35</w:t>
      </w:r>
      <w:r w:rsidRPr="007F2770">
        <w:tab/>
        <w:t>Paging restriction</w:t>
      </w:r>
      <w:bookmarkEnd w:id="5682"/>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683" w:name="_CR8_2_6_35"/>
      <w:bookmarkStart w:id="5684" w:name="_Toc187745857"/>
      <w:bookmarkEnd w:id="5683"/>
      <w:r w:rsidRPr="007F2770">
        <w:rPr>
          <w:noProof/>
        </w:rPr>
        <w:t>8.2.6.35</w:t>
      </w:r>
      <w:r w:rsidRPr="007F2770">
        <w:rPr>
          <w:noProof/>
        </w:rPr>
        <w:tab/>
        <w:t>Service-level-AA container</w:t>
      </w:r>
      <w:bookmarkEnd w:id="5684"/>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685" w:name="_CR8_2_6_36"/>
      <w:bookmarkStart w:id="5686" w:name="_Toc187745858"/>
      <w:bookmarkEnd w:id="5685"/>
      <w:r w:rsidRPr="007F2770">
        <w:t>8.2.6.3</w:t>
      </w:r>
      <w:r w:rsidR="00170E0E" w:rsidRPr="007F2770">
        <w:t>6</w:t>
      </w:r>
      <w:r w:rsidRPr="007F2770">
        <w:tab/>
        <w:t>NID</w:t>
      </w:r>
      <w:bookmarkEnd w:id="5686"/>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687" w:name="_CR8_2_6_37"/>
      <w:bookmarkStart w:id="5688" w:name="_Toc187745859"/>
      <w:bookmarkEnd w:id="5687"/>
      <w:r w:rsidRPr="007F2770">
        <w:t>8.2.6.37</w:t>
      </w:r>
      <w:r w:rsidRPr="007F2770">
        <w:tab/>
      </w:r>
      <w:r w:rsidR="00B81D53">
        <w:t>UE</w:t>
      </w:r>
      <w:r w:rsidR="00C01D95" w:rsidRPr="007F2770">
        <w:t xml:space="preserve"> determined </w:t>
      </w:r>
      <w:r w:rsidRPr="007F2770">
        <w:t>PLMN with disaster condition</w:t>
      </w:r>
      <w:bookmarkEnd w:id="5688"/>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689" w:name="_CR8_2_6_38"/>
      <w:bookmarkStart w:id="5690" w:name="_Toc187745860"/>
      <w:bookmarkEnd w:id="5689"/>
      <w:r w:rsidRPr="007F2770">
        <w:rPr>
          <w:noProof/>
          <w:lang w:val="en-US"/>
        </w:rPr>
        <w:t>8.2.6.38</w:t>
      </w:r>
      <w:r w:rsidRPr="007F2770">
        <w:rPr>
          <w:noProof/>
          <w:lang w:val="en-US"/>
        </w:rPr>
        <w:tab/>
        <w:t>Requested PEIPS assistance information</w:t>
      </w:r>
      <w:bookmarkEnd w:id="5690"/>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691" w:name="_CR8_2_6_39"/>
      <w:bookmarkStart w:id="5692" w:name="_Toc187745861"/>
      <w:bookmarkStart w:id="5693" w:name="_Toc45287063"/>
      <w:bookmarkStart w:id="5694" w:name="_Toc51948332"/>
      <w:bookmarkStart w:id="5695" w:name="_Toc51949424"/>
      <w:bookmarkEnd w:id="5691"/>
      <w:r w:rsidRPr="007F2770">
        <w:t>8.2.6.39</w:t>
      </w:r>
      <w:r w:rsidRPr="007F2770">
        <w:tab/>
        <w:t>Requested T3512 value</w:t>
      </w:r>
      <w:bookmarkEnd w:id="5692"/>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696" w:name="_CR8_2_6_40"/>
      <w:bookmarkStart w:id="5697" w:name="_Toc187745862"/>
      <w:bookmarkEnd w:id="5696"/>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697"/>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698" w:name="_CR8_2_6_41"/>
      <w:bookmarkStart w:id="5699" w:name="_Toc123901803"/>
      <w:bookmarkStart w:id="5700" w:name="_Toc187745863"/>
      <w:bookmarkEnd w:id="5698"/>
      <w:r>
        <w:t>8.2.6.41</w:t>
      </w:r>
      <w:r>
        <w:tab/>
      </w:r>
      <w:bookmarkEnd w:id="5699"/>
      <w:r>
        <w:t>Non-3GPP path switching information</w:t>
      </w:r>
      <w:bookmarkEnd w:id="5700"/>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701" w:name="_CR8_2_6_42"/>
      <w:bookmarkStart w:id="5702" w:name="_Toc139050424"/>
      <w:bookmarkStart w:id="5703" w:name="_Toc187745864"/>
      <w:bookmarkEnd w:id="5701"/>
      <w:r w:rsidRPr="0042506B">
        <w:t>8.2.6.</w:t>
      </w:r>
      <w:r>
        <w:t>42</w:t>
      </w:r>
      <w:r w:rsidRPr="0042506B">
        <w:rPr>
          <w:lang w:val="en-US" w:eastAsia="ko-KR"/>
        </w:rPr>
        <w:tab/>
      </w:r>
      <w:r w:rsidRPr="00FE3E33">
        <w:t xml:space="preserve">AUN3 </w:t>
      </w:r>
      <w:r w:rsidRPr="0042506B">
        <w:t>indication</w:t>
      </w:r>
      <w:bookmarkEnd w:id="5702"/>
      <w:bookmarkEnd w:id="5703"/>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5704" w:name="_CR8_2_7"/>
      <w:bookmarkStart w:id="5705" w:name="_Toc187745865"/>
      <w:bookmarkEnd w:id="5704"/>
      <w:r w:rsidRPr="007F2770">
        <w:t>8.</w:t>
      </w:r>
      <w:r w:rsidR="00F34410" w:rsidRPr="007F2770">
        <w:t>2</w:t>
      </w:r>
      <w:r w:rsidRPr="007F2770">
        <w:t>.</w:t>
      </w:r>
      <w:r w:rsidR="00291F9D" w:rsidRPr="007F2770">
        <w:t>7</w:t>
      </w:r>
      <w:r w:rsidRPr="007F2770">
        <w:tab/>
        <w:t>Registration accept</w:t>
      </w:r>
      <w:bookmarkEnd w:id="5639"/>
      <w:bookmarkEnd w:id="5658"/>
      <w:bookmarkEnd w:id="5678"/>
      <w:bookmarkEnd w:id="5679"/>
      <w:bookmarkEnd w:id="5693"/>
      <w:bookmarkEnd w:id="5694"/>
      <w:bookmarkEnd w:id="5695"/>
      <w:bookmarkEnd w:id="5705"/>
    </w:p>
    <w:p w14:paraId="18D3B755" w14:textId="77777777" w:rsidR="002E27BF" w:rsidRPr="007F2770" w:rsidRDefault="002E27BF" w:rsidP="00781477">
      <w:pPr>
        <w:pStyle w:val="Heading4"/>
        <w:rPr>
          <w:lang w:eastAsia="ko-KR"/>
        </w:rPr>
      </w:pPr>
      <w:bookmarkStart w:id="5706" w:name="_CR8_2_7_1"/>
      <w:bookmarkStart w:id="5707" w:name="_Toc20232928"/>
      <w:bookmarkStart w:id="5708" w:name="_Toc27747034"/>
      <w:bookmarkStart w:id="5709" w:name="_Toc36213221"/>
      <w:bookmarkStart w:id="5710" w:name="_Toc36657398"/>
      <w:bookmarkStart w:id="5711" w:name="_Toc45287064"/>
      <w:bookmarkStart w:id="5712" w:name="_Toc51948333"/>
      <w:bookmarkStart w:id="5713" w:name="_Toc51949425"/>
      <w:bookmarkStart w:id="5714" w:name="_Toc187745866"/>
      <w:bookmarkEnd w:id="5706"/>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707"/>
      <w:bookmarkEnd w:id="5708"/>
      <w:bookmarkEnd w:id="5709"/>
      <w:bookmarkEnd w:id="5710"/>
      <w:bookmarkEnd w:id="5711"/>
      <w:bookmarkEnd w:id="5712"/>
      <w:bookmarkEnd w:id="5713"/>
      <w:bookmarkEnd w:id="5714"/>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715" w:name="_CRTable8_2_7_1_1"/>
      <w:bookmarkStart w:id="5716" w:name="_Hlk98667052"/>
      <w:r w:rsidRPr="007F2770">
        <w:t>Table </w:t>
      </w:r>
      <w:bookmarkEnd w:id="5715"/>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716"/>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717"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E1578E"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E1578E" w:rsidRDefault="00D43B0F" w:rsidP="00E1578E">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0E22DEE8" w:rsidR="00E1578E" w:rsidRDefault="00E1578E" w:rsidP="00E1578E">
            <w:pPr>
              <w:pStyle w:val="TAL"/>
              <w:rPr>
                <w:lang w:eastAsia="ko-KR"/>
              </w:rPr>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6ACE2EFD" w14:textId="77777777" w:rsidR="00E1578E" w:rsidRDefault="00E1578E" w:rsidP="00E1578E">
            <w:pPr>
              <w:pStyle w:val="TAL"/>
              <w:rPr>
                <w:lang w:eastAsia="ko-KR"/>
              </w:rPr>
            </w:pPr>
            <w:r w:rsidRPr="00DE20F8">
              <w:t xml:space="preserve">RAT </w:t>
            </w:r>
            <w:r>
              <w:t>utilization control</w:t>
            </w:r>
            <w:r w:rsidRPr="006A6394">
              <w:rPr>
                <w:lang w:eastAsia="ko-KR"/>
              </w:rPr>
              <w:t xml:space="preserve"> </w:t>
            </w:r>
          </w:p>
          <w:p w14:paraId="7F06952E" w14:textId="209ECA1F" w:rsidR="00E1578E" w:rsidRDefault="00E1578E" w:rsidP="00E1578E">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E1578E" w:rsidRDefault="00E1578E" w:rsidP="00E1578E">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E1578E" w:rsidRDefault="00E1578E" w:rsidP="00E1578E">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7E553E06" w:rsidR="00E1578E" w:rsidRDefault="00E1578E" w:rsidP="00E1578E">
            <w:pPr>
              <w:pStyle w:val="TAC"/>
              <w:rPr>
                <w:lang w:eastAsia="ko-KR"/>
              </w:rPr>
            </w:pPr>
            <w:r>
              <w:rPr>
                <w:lang w:eastAsia="ko-KR"/>
              </w:rPr>
              <w:t>4</w:t>
            </w:r>
          </w:p>
        </w:tc>
      </w:tr>
    </w:tbl>
    <w:p w14:paraId="3E4C2BEF" w14:textId="77777777" w:rsidR="002E27BF" w:rsidRPr="007F2770" w:rsidRDefault="002E27BF" w:rsidP="00781477">
      <w:pPr>
        <w:pStyle w:val="Heading4"/>
        <w:rPr>
          <w:lang w:val="en-US" w:eastAsia="ko-KR"/>
        </w:rPr>
      </w:pPr>
      <w:bookmarkStart w:id="5718" w:name="_CR8_2_7_2"/>
      <w:bookmarkStart w:id="5719" w:name="_Toc20232929"/>
      <w:bookmarkStart w:id="5720" w:name="_Toc27747035"/>
      <w:bookmarkStart w:id="5721" w:name="_Toc36213222"/>
      <w:bookmarkStart w:id="5722" w:name="_Toc36657399"/>
      <w:bookmarkStart w:id="5723" w:name="_Toc45287065"/>
      <w:bookmarkStart w:id="5724" w:name="_Toc51948334"/>
      <w:bookmarkStart w:id="5725" w:name="_Toc51949426"/>
      <w:bookmarkStart w:id="5726" w:name="_Toc187745867"/>
      <w:bookmarkEnd w:id="5717"/>
      <w:bookmarkEnd w:id="5718"/>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719"/>
      <w:bookmarkEnd w:id="5720"/>
      <w:bookmarkEnd w:id="5721"/>
      <w:bookmarkEnd w:id="5722"/>
      <w:bookmarkEnd w:id="5723"/>
      <w:bookmarkEnd w:id="5724"/>
      <w:bookmarkEnd w:id="5725"/>
      <w:bookmarkEnd w:id="5726"/>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727" w:name="_CR8_2_7_3"/>
      <w:bookmarkStart w:id="5728" w:name="_Toc20232930"/>
      <w:bookmarkStart w:id="5729" w:name="_Toc27747036"/>
      <w:bookmarkStart w:id="5730" w:name="_Toc36213223"/>
      <w:bookmarkStart w:id="5731" w:name="_Toc36657400"/>
      <w:bookmarkStart w:id="5732" w:name="_Toc45287066"/>
      <w:bookmarkStart w:id="5733" w:name="_Toc51948335"/>
      <w:bookmarkStart w:id="5734" w:name="_Toc51949427"/>
      <w:bookmarkStart w:id="5735" w:name="_Toc187745868"/>
      <w:bookmarkEnd w:id="5727"/>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728"/>
      <w:bookmarkEnd w:id="5729"/>
      <w:bookmarkEnd w:id="5730"/>
      <w:bookmarkEnd w:id="5731"/>
      <w:bookmarkEnd w:id="5732"/>
      <w:bookmarkEnd w:id="5733"/>
      <w:bookmarkEnd w:id="5734"/>
      <w:bookmarkEnd w:id="5735"/>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736" w:name="_CR8_2_7_4"/>
      <w:bookmarkStart w:id="5737" w:name="_Toc20232931"/>
      <w:bookmarkStart w:id="5738" w:name="_Toc27747037"/>
      <w:bookmarkStart w:id="5739" w:name="_Toc36213224"/>
      <w:bookmarkStart w:id="5740" w:name="_Toc36657401"/>
      <w:bookmarkStart w:id="5741" w:name="_Toc45287067"/>
      <w:bookmarkStart w:id="5742" w:name="_Toc51948336"/>
      <w:bookmarkStart w:id="5743" w:name="_Toc51949428"/>
      <w:bookmarkStart w:id="5744" w:name="_Toc187745869"/>
      <w:bookmarkEnd w:id="5736"/>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737"/>
      <w:bookmarkEnd w:id="5738"/>
      <w:bookmarkEnd w:id="5739"/>
      <w:bookmarkEnd w:id="5740"/>
      <w:bookmarkEnd w:id="5741"/>
      <w:bookmarkEnd w:id="5742"/>
      <w:bookmarkEnd w:id="5743"/>
      <w:bookmarkEnd w:id="5744"/>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745" w:name="_CR8_2_7_5"/>
      <w:bookmarkStart w:id="5746" w:name="_Toc20232932"/>
      <w:bookmarkStart w:id="5747" w:name="_Toc27747038"/>
      <w:bookmarkStart w:id="5748" w:name="_Toc36213225"/>
      <w:bookmarkStart w:id="5749" w:name="_Toc36657402"/>
      <w:bookmarkStart w:id="5750" w:name="_Toc45287068"/>
      <w:bookmarkStart w:id="5751" w:name="_Toc51948337"/>
      <w:bookmarkStart w:id="5752" w:name="_Toc51949429"/>
      <w:bookmarkStart w:id="5753" w:name="_Toc187745870"/>
      <w:bookmarkEnd w:id="5745"/>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746"/>
      <w:bookmarkEnd w:id="5747"/>
      <w:bookmarkEnd w:id="5748"/>
      <w:bookmarkEnd w:id="5749"/>
      <w:bookmarkEnd w:id="5750"/>
      <w:bookmarkEnd w:id="5751"/>
      <w:bookmarkEnd w:id="5752"/>
      <w:bookmarkEnd w:id="5753"/>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5754" w:name="_Toc20232933"/>
      <w:bookmarkStart w:id="5755" w:name="_Toc27747039"/>
      <w:bookmarkStart w:id="5756" w:name="_Toc36213226"/>
      <w:bookmarkStart w:id="5757" w:name="_Toc36657403"/>
      <w:bookmarkStart w:id="5758" w:name="_Toc45287069"/>
      <w:bookmarkStart w:id="5759" w:name="_Toc51948338"/>
      <w:bookmarkStart w:id="5760"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761" w:name="_CR8_2_7_6"/>
      <w:bookmarkStart w:id="5762" w:name="_Toc187745871"/>
      <w:bookmarkEnd w:id="5761"/>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754"/>
      <w:bookmarkEnd w:id="5755"/>
      <w:bookmarkEnd w:id="5756"/>
      <w:bookmarkEnd w:id="5757"/>
      <w:bookmarkEnd w:id="5758"/>
      <w:bookmarkEnd w:id="5759"/>
      <w:bookmarkEnd w:id="5760"/>
      <w:bookmarkEnd w:id="5762"/>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763" w:name="_CR8_2_7_7"/>
      <w:bookmarkStart w:id="5764" w:name="_Toc20232934"/>
      <w:bookmarkStart w:id="5765" w:name="_Toc27747040"/>
      <w:bookmarkStart w:id="5766" w:name="_Toc36213227"/>
      <w:bookmarkStart w:id="5767" w:name="_Toc36657404"/>
      <w:bookmarkStart w:id="5768" w:name="_Toc45287070"/>
      <w:bookmarkStart w:id="5769" w:name="_Toc51948339"/>
      <w:bookmarkStart w:id="5770" w:name="_Toc51949431"/>
      <w:bookmarkStart w:id="5771" w:name="_Toc187745872"/>
      <w:bookmarkEnd w:id="5763"/>
      <w:r w:rsidRPr="007F2770">
        <w:rPr>
          <w:lang w:eastAsia="ko-KR"/>
        </w:rPr>
        <w:t>8.2.7.</w:t>
      </w:r>
      <w:r w:rsidR="00C073E6" w:rsidRPr="007F2770">
        <w:rPr>
          <w:lang w:eastAsia="ko-KR"/>
        </w:rPr>
        <w:t>7</w:t>
      </w:r>
      <w:r w:rsidRPr="007F2770">
        <w:rPr>
          <w:lang w:eastAsia="ko-KR"/>
        </w:rPr>
        <w:tab/>
        <w:t>Configured NSSAI</w:t>
      </w:r>
      <w:bookmarkEnd w:id="5764"/>
      <w:bookmarkEnd w:id="5765"/>
      <w:bookmarkEnd w:id="5766"/>
      <w:bookmarkEnd w:id="5767"/>
      <w:bookmarkEnd w:id="5768"/>
      <w:bookmarkEnd w:id="5769"/>
      <w:bookmarkEnd w:id="5770"/>
      <w:bookmarkEnd w:id="5771"/>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772" w:name="_CR8_2_7_8"/>
      <w:bookmarkStart w:id="5773" w:name="_Toc20232935"/>
      <w:bookmarkStart w:id="5774" w:name="_Toc27747041"/>
      <w:bookmarkStart w:id="5775" w:name="_Toc36213228"/>
      <w:bookmarkStart w:id="5776" w:name="_Toc36657405"/>
      <w:bookmarkStart w:id="5777" w:name="_Toc45287071"/>
      <w:bookmarkStart w:id="5778" w:name="_Toc51948340"/>
      <w:bookmarkStart w:id="5779" w:name="_Toc51949432"/>
      <w:bookmarkStart w:id="5780" w:name="_Toc187745873"/>
      <w:bookmarkEnd w:id="5772"/>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773"/>
      <w:bookmarkEnd w:id="5774"/>
      <w:bookmarkEnd w:id="5775"/>
      <w:bookmarkEnd w:id="5776"/>
      <w:bookmarkEnd w:id="5777"/>
      <w:bookmarkEnd w:id="5778"/>
      <w:bookmarkEnd w:id="5779"/>
      <w:bookmarkEnd w:id="5780"/>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781" w:name="_CR8_2_7_9"/>
      <w:bookmarkStart w:id="5782" w:name="_Toc20232936"/>
      <w:bookmarkStart w:id="5783" w:name="_Toc27747042"/>
      <w:bookmarkStart w:id="5784" w:name="_Toc36213229"/>
      <w:bookmarkStart w:id="5785" w:name="_Toc36657406"/>
      <w:bookmarkStart w:id="5786" w:name="_Toc45287072"/>
      <w:bookmarkStart w:id="5787" w:name="_Toc51948341"/>
      <w:bookmarkStart w:id="5788" w:name="_Toc51949433"/>
      <w:bookmarkStart w:id="5789" w:name="_Toc187745874"/>
      <w:bookmarkEnd w:id="578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782"/>
      <w:bookmarkEnd w:id="5783"/>
      <w:bookmarkEnd w:id="5784"/>
      <w:bookmarkEnd w:id="5785"/>
      <w:bookmarkEnd w:id="5786"/>
      <w:bookmarkEnd w:id="5787"/>
      <w:bookmarkEnd w:id="5788"/>
      <w:bookmarkEnd w:id="5789"/>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790" w:name="_CR8_2_7_10"/>
      <w:bookmarkStart w:id="5791" w:name="_Toc20232937"/>
      <w:bookmarkStart w:id="5792" w:name="_Toc27747043"/>
      <w:bookmarkStart w:id="5793" w:name="_Toc36213230"/>
      <w:bookmarkStart w:id="5794" w:name="_Toc36657407"/>
      <w:bookmarkStart w:id="5795" w:name="_Toc45287073"/>
      <w:bookmarkStart w:id="5796" w:name="_Toc51948342"/>
      <w:bookmarkStart w:id="5797" w:name="_Toc51949434"/>
      <w:bookmarkStart w:id="5798" w:name="_Toc187745875"/>
      <w:bookmarkEnd w:id="5790"/>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791"/>
      <w:bookmarkEnd w:id="5792"/>
      <w:bookmarkEnd w:id="5793"/>
      <w:bookmarkEnd w:id="5794"/>
      <w:bookmarkEnd w:id="5795"/>
      <w:bookmarkEnd w:id="5796"/>
      <w:bookmarkEnd w:id="5797"/>
      <w:bookmarkEnd w:id="5798"/>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799" w:name="_CR8_2_7_11"/>
      <w:bookmarkStart w:id="5800" w:name="_Toc20232938"/>
      <w:bookmarkStart w:id="5801" w:name="_Toc27747044"/>
      <w:bookmarkStart w:id="5802" w:name="_Toc36213231"/>
      <w:bookmarkStart w:id="5803" w:name="_Toc36657408"/>
      <w:bookmarkStart w:id="5804" w:name="_Toc45287074"/>
      <w:bookmarkStart w:id="5805" w:name="_Toc51948343"/>
      <w:bookmarkStart w:id="5806" w:name="_Toc51949435"/>
      <w:bookmarkStart w:id="5807" w:name="_Toc187745876"/>
      <w:bookmarkEnd w:id="5799"/>
      <w:r w:rsidRPr="007F2770">
        <w:t>8.2.7</w:t>
      </w:r>
      <w:r w:rsidRPr="007F2770">
        <w:rPr>
          <w:lang w:eastAsia="ko-KR"/>
        </w:rPr>
        <w:t>.11</w:t>
      </w:r>
      <w:r w:rsidRPr="007F2770">
        <w:rPr>
          <w:lang w:eastAsia="ko-KR"/>
        </w:rPr>
        <w:tab/>
      </w:r>
      <w:r w:rsidRPr="007F2770">
        <w:t>PDU session reactivation result error cause</w:t>
      </w:r>
      <w:bookmarkEnd w:id="5800"/>
      <w:bookmarkEnd w:id="5801"/>
      <w:bookmarkEnd w:id="5802"/>
      <w:bookmarkEnd w:id="5803"/>
      <w:bookmarkEnd w:id="5804"/>
      <w:bookmarkEnd w:id="5805"/>
      <w:bookmarkEnd w:id="5806"/>
      <w:bookmarkEnd w:id="5807"/>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808" w:name="_CR8_2_7_12"/>
      <w:bookmarkStart w:id="5809" w:name="_Toc20232939"/>
      <w:bookmarkStart w:id="5810" w:name="_Toc27747045"/>
      <w:bookmarkStart w:id="5811" w:name="_Toc36213232"/>
      <w:bookmarkStart w:id="5812" w:name="_Toc36657409"/>
      <w:bookmarkStart w:id="5813" w:name="_Toc45287075"/>
      <w:bookmarkStart w:id="5814" w:name="_Toc51948344"/>
      <w:bookmarkStart w:id="5815" w:name="_Toc51949436"/>
      <w:bookmarkStart w:id="5816" w:name="_Toc187745877"/>
      <w:bookmarkEnd w:id="580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809"/>
      <w:bookmarkEnd w:id="5810"/>
      <w:bookmarkEnd w:id="5811"/>
      <w:bookmarkEnd w:id="5812"/>
      <w:bookmarkEnd w:id="5813"/>
      <w:bookmarkEnd w:id="5814"/>
      <w:bookmarkEnd w:id="5815"/>
      <w:bookmarkEnd w:id="5816"/>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817" w:name="_CR8_2_7_13"/>
      <w:bookmarkStart w:id="5818" w:name="_Toc20232940"/>
      <w:bookmarkStart w:id="5819" w:name="_Toc27747046"/>
      <w:bookmarkStart w:id="5820" w:name="_Toc36213233"/>
      <w:bookmarkStart w:id="5821" w:name="_Toc36657410"/>
      <w:bookmarkStart w:id="5822" w:name="_Toc45287076"/>
      <w:bookmarkStart w:id="5823" w:name="_Toc51948345"/>
      <w:bookmarkStart w:id="5824" w:name="_Toc51949437"/>
      <w:bookmarkStart w:id="5825" w:name="_Toc187745878"/>
      <w:bookmarkEnd w:id="5817"/>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818"/>
      <w:bookmarkEnd w:id="5819"/>
      <w:bookmarkEnd w:id="5820"/>
      <w:bookmarkEnd w:id="5821"/>
      <w:bookmarkEnd w:id="5822"/>
      <w:bookmarkEnd w:id="5823"/>
      <w:bookmarkEnd w:id="5824"/>
      <w:bookmarkEnd w:id="5825"/>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826" w:name="_CR8_2_7_14"/>
      <w:bookmarkStart w:id="5827" w:name="_Toc20232941"/>
      <w:bookmarkStart w:id="5828" w:name="_Toc27747047"/>
      <w:bookmarkStart w:id="5829" w:name="_Toc36213234"/>
      <w:bookmarkStart w:id="5830" w:name="_Toc36657411"/>
      <w:bookmarkStart w:id="5831" w:name="_Toc45287077"/>
      <w:bookmarkStart w:id="5832" w:name="_Toc51948346"/>
      <w:bookmarkStart w:id="5833" w:name="_Toc51949438"/>
      <w:bookmarkStart w:id="5834" w:name="_Toc187745879"/>
      <w:bookmarkEnd w:id="5826"/>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827"/>
      <w:bookmarkEnd w:id="5828"/>
      <w:bookmarkEnd w:id="5829"/>
      <w:bookmarkEnd w:id="5830"/>
      <w:bookmarkEnd w:id="5831"/>
      <w:bookmarkEnd w:id="5832"/>
      <w:bookmarkEnd w:id="5833"/>
      <w:bookmarkEnd w:id="5834"/>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835" w:name="_CR8_2_7_15"/>
      <w:bookmarkStart w:id="5836" w:name="_Toc20232942"/>
      <w:bookmarkStart w:id="5837" w:name="_Toc27747048"/>
      <w:bookmarkStart w:id="5838" w:name="_Toc36213235"/>
      <w:bookmarkStart w:id="5839" w:name="_Toc36657412"/>
      <w:bookmarkStart w:id="5840" w:name="_Toc45287078"/>
      <w:bookmarkStart w:id="5841" w:name="_Toc51948347"/>
      <w:bookmarkStart w:id="5842" w:name="_Toc51949439"/>
      <w:bookmarkStart w:id="5843" w:name="_Toc187745880"/>
      <w:bookmarkEnd w:id="5835"/>
      <w:r w:rsidRPr="007F2770">
        <w:t>8.2.</w:t>
      </w:r>
      <w:r w:rsidR="00291F9D" w:rsidRPr="007F2770">
        <w:t>7</w:t>
      </w:r>
      <w:r w:rsidRPr="007F2770">
        <w:t>.1</w:t>
      </w:r>
      <w:r w:rsidR="000C1917" w:rsidRPr="007F2770">
        <w:t>5</w:t>
      </w:r>
      <w:r w:rsidRPr="007F2770">
        <w:rPr>
          <w:rFonts w:hint="eastAsia"/>
        </w:rPr>
        <w:tab/>
      </w:r>
      <w:r w:rsidRPr="007F2770">
        <w:t>Service area list</w:t>
      </w:r>
      <w:bookmarkEnd w:id="5836"/>
      <w:bookmarkEnd w:id="5837"/>
      <w:bookmarkEnd w:id="5838"/>
      <w:bookmarkEnd w:id="5839"/>
      <w:bookmarkEnd w:id="5840"/>
      <w:bookmarkEnd w:id="5841"/>
      <w:bookmarkEnd w:id="5842"/>
      <w:bookmarkEnd w:id="5843"/>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844" w:name="_CR8_2_7_16"/>
      <w:bookmarkStart w:id="5845" w:name="_Toc20232943"/>
      <w:bookmarkStart w:id="5846" w:name="_Toc27747049"/>
      <w:bookmarkStart w:id="5847" w:name="_Toc36213236"/>
      <w:bookmarkStart w:id="5848" w:name="_Toc36657413"/>
      <w:bookmarkStart w:id="5849" w:name="_Toc45287079"/>
      <w:bookmarkStart w:id="5850" w:name="_Toc51948348"/>
      <w:bookmarkStart w:id="5851" w:name="_Toc51949440"/>
      <w:bookmarkStart w:id="5852" w:name="_Toc187745881"/>
      <w:bookmarkEnd w:id="5844"/>
      <w:r w:rsidRPr="007F2770">
        <w:t>8.2.</w:t>
      </w:r>
      <w:r w:rsidR="00291F9D" w:rsidRPr="007F2770">
        <w:t>7</w:t>
      </w:r>
      <w:r w:rsidRPr="007F2770">
        <w:t>.1</w:t>
      </w:r>
      <w:r w:rsidR="000C1917" w:rsidRPr="007F2770">
        <w:t>6</w:t>
      </w:r>
      <w:r w:rsidRPr="007F2770">
        <w:tab/>
        <w:t>T3512 value</w:t>
      </w:r>
      <w:bookmarkEnd w:id="5845"/>
      <w:bookmarkEnd w:id="5846"/>
      <w:bookmarkEnd w:id="5847"/>
      <w:bookmarkEnd w:id="5848"/>
      <w:bookmarkEnd w:id="5849"/>
      <w:bookmarkEnd w:id="5850"/>
      <w:bookmarkEnd w:id="5851"/>
      <w:bookmarkEnd w:id="5852"/>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853" w:name="_CR8_2_7_17"/>
      <w:bookmarkStart w:id="5854" w:name="_Toc20232944"/>
      <w:bookmarkStart w:id="5855" w:name="_Toc27747050"/>
      <w:bookmarkStart w:id="5856" w:name="_Toc36213237"/>
      <w:bookmarkStart w:id="5857" w:name="_Toc36657414"/>
      <w:bookmarkStart w:id="5858" w:name="_Toc45287080"/>
      <w:bookmarkStart w:id="5859" w:name="_Toc51948349"/>
      <w:bookmarkStart w:id="5860" w:name="_Toc51949441"/>
      <w:bookmarkStart w:id="5861" w:name="_Toc187745882"/>
      <w:bookmarkEnd w:id="5853"/>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854"/>
      <w:bookmarkEnd w:id="5855"/>
      <w:bookmarkEnd w:id="5856"/>
      <w:bookmarkEnd w:id="5857"/>
      <w:bookmarkEnd w:id="5858"/>
      <w:bookmarkEnd w:id="5859"/>
      <w:bookmarkEnd w:id="5860"/>
      <w:bookmarkEnd w:id="5861"/>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862" w:name="_CR8_2_7_18"/>
      <w:bookmarkStart w:id="5863" w:name="_Toc20232945"/>
      <w:bookmarkStart w:id="5864" w:name="_Toc27747051"/>
      <w:bookmarkStart w:id="5865" w:name="_Toc36213238"/>
      <w:bookmarkStart w:id="5866" w:name="_Toc36657415"/>
      <w:bookmarkStart w:id="5867" w:name="_Toc45287081"/>
      <w:bookmarkStart w:id="5868" w:name="_Toc51948350"/>
      <w:bookmarkStart w:id="5869" w:name="_Toc51949442"/>
      <w:bookmarkStart w:id="5870" w:name="_Toc187745883"/>
      <w:bookmarkEnd w:id="5862"/>
      <w:r w:rsidRPr="007F2770">
        <w:t>8.2.</w:t>
      </w:r>
      <w:r w:rsidRPr="007F2770">
        <w:rPr>
          <w:lang w:eastAsia="ja-JP"/>
        </w:rPr>
        <w:t>7</w:t>
      </w:r>
      <w:r w:rsidRPr="007F2770">
        <w:t>.</w:t>
      </w:r>
      <w:r w:rsidR="00AD4A76" w:rsidRPr="007F2770">
        <w:t>1</w:t>
      </w:r>
      <w:r w:rsidR="000C1917" w:rsidRPr="007F2770">
        <w:t>8</w:t>
      </w:r>
      <w:r w:rsidRPr="007F2770">
        <w:tab/>
        <w:t>T3502 value</w:t>
      </w:r>
      <w:bookmarkEnd w:id="5863"/>
      <w:bookmarkEnd w:id="5864"/>
      <w:bookmarkEnd w:id="5865"/>
      <w:bookmarkEnd w:id="5866"/>
      <w:bookmarkEnd w:id="5867"/>
      <w:bookmarkEnd w:id="5868"/>
      <w:bookmarkEnd w:id="5869"/>
      <w:bookmarkEnd w:id="5870"/>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871" w:name="_CR8_2_7_19"/>
      <w:bookmarkStart w:id="5872" w:name="_Toc20232946"/>
      <w:bookmarkStart w:id="5873" w:name="_Toc27747052"/>
      <w:bookmarkStart w:id="5874" w:name="_Toc36213239"/>
      <w:bookmarkStart w:id="5875" w:name="_Toc36657416"/>
      <w:bookmarkStart w:id="5876" w:name="_Toc45287082"/>
      <w:bookmarkStart w:id="5877" w:name="_Toc51948351"/>
      <w:bookmarkStart w:id="5878" w:name="_Toc51949443"/>
      <w:bookmarkStart w:id="5879" w:name="_Toc187745884"/>
      <w:bookmarkEnd w:id="5871"/>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872"/>
      <w:bookmarkEnd w:id="5873"/>
      <w:bookmarkEnd w:id="5874"/>
      <w:bookmarkEnd w:id="5875"/>
      <w:bookmarkEnd w:id="5876"/>
      <w:bookmarkEnd w:id="5877"/>
      <w:bookmarkEnd w:id="5878"/>
      <w:bookmarkEnd w:id="5879"/>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880" w:name="_CR8_2_7_20"/>
      <w:bookmarkStart w:id="5881" w:name="_Toc20232947"/>
      <w:bookmarkStart w:id="5882" w:name="_Toc27747053"/>
      <w:bookmarkStart w:id="5883" w:name="_Toc36213240"/>
      <w:bookmarkStart w:id="5884" w:name="_Toc36657417"/>
      <w:bookmarkStart w:id="5885" w:name="_Toc45287083"/>
      <w:bookmarkStart w:id="5886" w:name="_Toc51948352"/>
      <w:bookmarkStart w:id="5887" w:name="_Toc51949444"/>
      <w:bookmarkStart w:id="5888" w:name="_Toc187745885"/>
      <w:bookmarkEnd w:id="5880"/>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881"/>
      <w:bookmarkEnd w:id="5882"/>
      <w:bookmarkEnd w:id="5883"/>
      <w:bookmarkEnd w:id="5884"/>
      <w:bookmarkEnd w:id="5885"/>
      <w:bookmarkEnd w:id="5886"/>
      <w:bookmarkEnd w:id="5887"/>
      <w:bookmarkEnd w:id="5888"/>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889" w:name="_CR8_2_7_21"/>
      <w:bookmarkStart w:id="5890" w:name="_Toc20232948"/>
      <w:bookmarkStart w:id="5891" w:name="_Toc27747054"/>
      <w:bookmarkStart w:id="5892" w:name="_Toc36213241"/>
      <w:bookmarkStart w:id="5893" w:name="_Toc36657418"/>
      <w:bookmarkStart w:id="5894" w:name="_Toc45287084"/>
      <w:bookmarkStart w:id="5895" w:name="_Toc51948353"/>
      <w:bookmarkStart w:id="5896" w:name="_Toc51949445"/>
      <w:bookmarkStart w:id="5897" w:name="_Toc187745886"/>
      <w:bookmarkEnd w:id="5889"/>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890"/>
      <w:bookmarkEnd w:id="5891"/>
      <w:bookmarkEnd w:id="5892"/>
      <w:bookmarkEnd w:id="5893"/>
      <w:bookmarkEnd w:id="5894"/>
      <w:bookmarkEnd w:id="5895"/>
      <w:bookmarkEnd w:id="5896"/>
      <w:bookmarkEnd w:id="5897"/>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898" w:name="_CR8_2_7_22"/>
      <w:bookmarkStart w:id="5899" w:name="_Toc20232949"/>
      <w:bookmarkStart w:id="5900" w:name="_Toc27747055"/>
      <w:bookmarkStart w:id="5901" w:name="_Toc36213242"/>
      <w:bookmarkStart w:id="5902" w:name="_Toc36657419"/>
      <w:bookmarkStart w:id="5903" w:name="_Toc45287085"/>
      <w:bookmarkStart w:id="5904" w:name="_Toc51948354"/>
      <w:bookmarkStart w:id="5905" w:name="_Toc51949446"/>
      <w:bookmarkStart w:id="5906" w:name="_Toc187745887"/>
      <w:bookmarkEnd w:id="5898"/>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899"/>
      <w:bookmarkEnd w:id="5900"/>
      <w:bookmarkEnd w:id="5901"/>
      <w:bookmarkEnd w:id="5902"/>
      <w:bookmarkEnd w:id="5903"/>
      <w:bookmarkEnd w:id="5904"/>
      <w:bookmarkEnd w:id="5905"/>
      <w:bookmarkEnd w:id="5906"/>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907" w:name="_CR8_2_7_23"/>
      <w:bookmarkStart w:id="5908" w:name="_Toc20232950"/>
      <w:bookmarkStart w:id="5909" w:name="_Toc27747056"/>
      <w:bookmarkStart w:id="5910" w:name="_Toc36213243"/>
      <w:bookmarkStart w:id="5911" w:name="_Toc36657420"/>
      <w:bookmarkStart w:id="5912" w:name="_Toc45287086"/>
      <w:bookmarkStart w:id="5913" w:name="_Toc51948355"/>
      <w:bookmarkStart w:id="5914" w:name="_Toc51949447"/>
      <w:bookmarkStart w:id="5915" w:name="_Toc187745888"/>
      <w:bookmarkEnd w:id="5907"/>
      <w:r w:rsidRPr="007F2770">
        <w:t>8.2.7</w:t>
      </w:r>
      <w:r w:rsidRPr="007F2770">
        <w:rPr>
          <w:lang w:eastAsia="ko-KR"/>
        </w:rPr>
        <w:t>.23</w:t>
      </w:r>
      <w:r w:rsidRPr="007F2770">
        <w:rPr>
          <w:lang w:eastAsia="ko-KR"/>
        </w:rPr>
        <w:tab/>
      </w:r>
      <w:r w:rsidRPr="007F2770">
        <w:t>NSSAI inclusion mode</w:t>
      </w:r>
      <w:bookmarkEnd w:id="5908"/>
      <w:bookmarkEnd w:id="5909"/>
      <w:bookmarkEnd w:id="5910"/>
      <w:bookmarkEnd w:id="5911"/>
      <w:bookmarkEnd w:id="5912"/>
      <w:bookmarkEnd w:id="5913"/>
      <w:bookmarkEnd w:id="5914"/>
      <w:bookmarkEnd w:id="5915"/>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916" w:name="_CR8_2_7_24"/>
      <w:bookmarkStart w:id="5917" w:name="_Toc20232951"/>
      <w:bookmarkStart w:id="5918" w:name="_Toc27747057"/>
      <w:bookmarkStart w:id="5919" w:name="_Toc36213244"/>
      <w:bookmarkStart w:id="5920" w:name="_Toc36657421"/>
      <w:bookmarkStart w:id="5921" w:name="_Toc45287087"/>
      <w:bookmarkStart w:id="5922" w:name="_Toc51948356"/>
      <w:bookmarkStart w:id="5923" w:name="_Toc51949448"/>
      <w:bookmarkStart w:id="5924" w:name="_Toc187745889"/>
      <w:bookmarkEnd w:id="5916"/>
      <w:r w:rsidRPr="007F2770">
        <w:t>8.2.7.24</w:t>
      </w:r>
      <w:r w:rsidRPr="007F2770">
        <w:rPr>
          <w:rFonts w:hint="eastAsia"/>
        </w:rPr>
        <w:tab/>
      </w:r>
      <w:r w:rsidRPr="007F2770">
        <w:t>Operator-defined access category definitions</w:t>
      </w:r>
      <w:bookmarkEnd w:id="5917"/>
      <w:bookmarkEnd w:id="5918"/>
      <w:bookmarkEnd w:id="5919"/>
      <w:bookmarkEnd w:id="5920"/>
      <w:bookmarkEnd w:id="5921"/>
      <w:bookmarkEnd w:id="5922"/>
      <w:bookmarkEnd w:id="5923"/>
      <w:bookmarkEnd w:id="5924"/>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925" w:name="_CR8_2_7_25"/>
      <w:bookmarkStart w:id="5926" w:name="_Toc20232952"/>
      <w:bookmarkStart w:id="5927" w:name="_Toc27747058"/>
      <w:bookmarkStart w:id="5928" w:name="_Toc36213245"/>
      <w:bookmarkStart w:id="5929" w:name="_Toc36657422"/>
      <w:bookmarkStart w:id="5930" w:name="_Toc45287088"/>
      <w:bookmarkStart w:id="5931" w:name="_Toc51948357"/>
      <w:bookmarkStart w:id="5932" w:name="_Toc51949449"/>
      <w:bookmarkStart w:id="5933" w:name="_Toc187745890"/>
      <w:bookmarkEnd w:id="5925"/>
      <w:r w:rsidRPr="007F2770">
        <w:t>8.2.7.25</w:t>
      </w:r>
      <w:r w:rsidRPr="007F2770">
        <w:tab/>
        <w:t>Negotiated DRX parameters</w:t>
      </w:r>
      <w:bookmarkEnd w:id="5926"/>
      <w:bookmarkEnd w:id="5927"/>
      <w:bookmarkEnd w:id="5928"/>
      <w:bookmarkEnd w:id="5929"/>
      <w:bookmarkEnd w:id="5930"/>
      <w:bookmarkEnd w:id="5931"/>
      <w:bookmarkEnd w:id="5932"/>
      <w:bookmarkEnd w:id="5933"/>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934" w:name="_CR8_2_7_26"/>
      <w:bookmarkStart w:id="5935" w:name="_Toc20232953"/>
      <w:bookmarkStart w:id="5936" w:name="_Toc27747059"/>
      <w:bookmarkStart w:id="5937" w:name="_Toc36213246"/>
      <w:bookmarkStart w:id="5938" w:name="_Toc36657423"/>
      <w:bookmarkStart w:id="5939" w:name="_Toc45287089"/>
      <w:bookmarkStart w:id="5940" w:name="_Toc51948358"/>
      <w:bookmarkStart w:id="5941" w:name="_Toc51949450"/>
      <w:bookmarkStart w:id="5942" w:name="_Toc187745891"/>
      <w:bookmarkEnd w:id="5934"/>
      <w:r w:rsidRPr="007F2770">
        <w:rPr>
          <w:noProof/>
          <w:lang w:val="en-US"/>
        </w:rPr>
        <w:t>8.2.7.26</w:t>
      </w:r>
      <w:r w:rsidRPr="007F2770">
        <w:rPr>
          <w:noProof/>
          <w:lang w:val="en-US"/>
        </w:rPr>
        <w:tab/>
      </w:r>
      <w:r w:rsidRPr="007F2770">
        <w:rPr>
          <w:lang w:val="cs-CZ"/>
        </w:rPr>
        <w:t>Non-3GPP NW</w:t>
      </w:r>
      <w:r w:rsidRPr="007F2770">
        <w:t xml:space="preserve"> policies</w:t>
      </w:r>
      <w:bookmarkEnd w:id="5935"/>
      <w:bookmarkEnd w:id="5936"/>
      <w:bookmarkEnd w:id="5937"/>
      <w:bookmarkEnd w:id="5938"/>
      <w:bookmarkEnd w:id="5939"/>
      <w:bookmarkEnd w:id="5940"/>
      <w:bookmarkEnd w:id="5941"/>
      <w:bookmarkEnd w:id="5942"/>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943" w:name="_CR8_2_7_27"/>
      <w:bookmarkStart w:id="5944" w:name="_Toc20232954"/>
      <w:bookmarkStart w:id="5945" w:name="_Toc27747060"/>
      <w:bookmarkStart w:id="5946" w:name="_Toc36213247"/>
      <w:bookmarkStart w:id="5947" w:name="_Toc36657424"/>
      <w:bookmarkStart w:id="5948" w:name="_Toc45287090"/>
      <w:bookmarkStart w:id="5949" w:name="_Toc51948359"/>
      <w:bookmarkStart w:id="5950" w:name="_Toc51949451"/>
      <w:bookmarkStart w:id="5951" w:name="_Toc187745892"/>
      <w:bookmarkEnd w:id="5943"/>
      <w:r w:rsidRPr="007F2770">
        <w:t>8.2.7.27</w:t>
      </w:r>
      <w:r w:rsidRPr="007F2770">
        <w:tab/>
        <w:t>Negotiated extended DRX parameters</w:t>
      </w:r>
      <w:bookmarkEnd w:id="5944"/>
      <w:bookmarkEnd w:id="5945"/>
      <w:bookmarkEnd w:id="5946"/>
      <w:bookmarkEnd w:id="5947"/>
      <w:bookmarkEnd w:id="5948"/>
      <w:bookmarkEnd w:id="5949"/>
      <w:bookmarkEnd w:id="5950"/>
      <w:bookmarkEnd w:id="5951"/>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952" w:name="_CR8_2_7_28"/>
      <w:bookmarkStart w:id="5953" w:name="_Toc20232955"/>
      <w:bookmarkStart w:id="5954" w:name="_Toc27747061"/>
      <w:bookmarkStart w:id="5955" w:name="_Toc36213248"/>
      <w:bookmarkStart w:id="5956" w:name="_Toc36657425"/>
      <w:bookmarkStart w:id="5957" w:name="_Toc45287091"/>
      <w:bookmarkStart w:id="5958" w:name="_Toc51948360"/>
      <w:bookmarkStart w:id="5959" w:name="_Toc51949452"/>
      <w:bookmarkStart w:id="5960" w:name="_Toc187745893"/>
      <w:bookmarkEnd w:id="5952"/>
      <w:r w:rsidRPr="007F2770">
        <w:rPr>
          <w:lang w:eastAsia="ko-KR"/>
        </w:rPr>
        <w:t>8.2.7.28</w:t>
      </w:r>
      <w:r w:rsidRPr="007F2770">
        <w:rPr>
          <w:lang w:eastAsia="ko-KR"/>
        </w:rPr>
        <w:tab/>
        <w:t>T3447 value</w:t>
      </w:r>
      <w:bookmarkEnd w:id="5953"/>
      <w:bookmarkEnd w:id="5954"/>
      <w:bookmarkEnd w:id="5955"/>
      <w:bookmarkEnd w:id="5956"/>
      <w:bookmarkEnd w:id="5957"/>
      <w:bookmarkEnd w:id="5958"/>
      <w:bookmarkEnd w:id="5959"/>
      <w:bookmarkEnd w:id="5960"/>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961" w:name="_CR8_2_7_29"/>
      <w:bookmarkStart w:id="5962" w:name="_Toc20232956"/>
      <w:bookmarkStart w:id="5963" w:name="_Toc27747062"/>
      <w:bookmarkStart w:id="5964" w:name="_Toc36213249"/>
      <w:bookmarkStart w:id="5965" w:name="_Toc36657426"/>
      <w:bookmarkStart w:id="5966" w:name="_Toc45287092"/>
      <w:bookmarkStart w:id="5967" w:name="_Toc51948361"/>
      <w:bookmarkStart w:id="5968" w:name="_Toc51949453"/>
      <w:bookmarkStart w:id="5969" w:name="_Toc187745894"/>
      <w:bookmarkEnd w:id="5961"/>
      <w:r w:rsidRPr="007F2770">
        <w:rPr>
          <w:lang w:val="en-US" w:eastAsia="ko-KR"/>
        </w:rPr>
        <w:t>8.2.7.29</w:t>
      </w:r>
      <w:r w:rsidRPr="007F2770">
        <w:rPr>
          <w:lang w:val="en-US" w:eastAsia="ko-KR"/>
        </w:rPr>
        <w:tab/>
        <w:t>T3448 value</w:t>
      </w:r>
      <w:bookmarkEnd w:id="5962"/>
      <w:bookmarkEnd w:id="5963"/>
      <w:bookmarkEnd w:id="5964"/>
      <w:bookmarkEnd w:id="5965"/>
      <w:bookmarkEnd w:id="5966"/>
      <w:bookmarkEnd w:id="5967"/>
      <w:bookmarkEnd w:id="5968"/>
      <w:bookmarkEnd w:id="5969"/>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970" w:name="_CR8_2_7_30"/>
      <w:bookmarkStart w:id="5971" w:name="_Toc20232957"/>
      <w:bookmarkStart w:id="5972" w:name="_Toc27747063"/>
      <w:bookmarkStart w:id="5973" w:name="_Toc36213250"/>
      <w:bookmarkStart w:id="5974" w:name="_Toc36657427"/>
      <w:bookmarkStart w:id="5975" w:name="_Toc45287093"/>
      <w:bookmarkStart w:id="5976" w:name="_Toc51948362"/>
      <w:bookmarkStart w:id="5977" w:name="_Toc51949454"/>
      <w:bookmarkStart w:id="5978" w:name="_Toc187745895"/>
      <w:bookmarkEnd w:id="5970"/>
      <w:r w:rsidRPr="007F2770">
        <w:t>8.2.7.30</w:t>
      </w:r>
      <w:r w:rsidRPr="007F2770">
        <w:tab/>
        <w:t>T3324 value</w:t>
      </w:r>
      <w:bookmarkEnd w:id="5971"/>
      <w:bookmarkEnd w:id="5972"/>
      <w:bookmarkEnd w:id="5973"/>
      <w:bookmarkEnd w:id="5974"/>
      <w:bookmarkEnd w:id="5975"/>
      <w:bookmarkEnd w:id="5976"/>
      <w:bookmarkEnd w:id="5977"/>
      <w:bookmarkEnd w:id="5978"/>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979" w:name="_CR8_2_7_31"/>
      <w:bookmarkStart w:id="5980" w:name="_Toc20232958"/>
      <w:bookmarkStart w:id="5981" w:name="_Toc27747064"/>
      <w:bookmarkStart w:id="5982" w:name="_Toc36213251"/>
      <w:bookmarkStart w:id="5983" w:name="_Toc36657428"/>
      <w:bookmarkStart w:id="5984" w:name="_Toc45287094"/>
      <w:bookmarkStart w:id="5985" w:name="_Toc51948363"/>
      <w:bookmarkStart w:id="5986" w:name="_Toc51949455"/>
      <w:bookmarkStart w:id="5987" w:name="_Toc187745896"/>
      <w:bookmarkEnd w:id="5979"/>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980"/>
      <w:bookmarkEnd w:id="5981"/>
      <w:bookmarkEnd w:id="5982"/>
      <w:bookmarkEnd w:id="5983"/>
      <w:bookmarkEnd w:id="5984"/>
      <w:bookmarkEnd w:id="5985"/>
      <w:bookmarkEnd w:id="5986"/>
      <w:bookmarkEnd w:id="5987"/>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988" w:name="_CR8_2_7_32"/>
      <w:bookmarkStart w:id="5989" w:name="_Toc20232959"/>
      <w:bookmarkStart w:id="5990" w:name="_Toc27747065"/>
      <w:bookmarkStart w:id="5991" w:name="_Toc36213252"/>
      <w:bookmarkStart w:id="5992" w:name="_Toc36657429"/>
      <w:bookmarkStart w:id="5993" w:name="_Toc45287095"/>
      <w:bookmarkStart w:id="5994" w:name="_Toc51948364"/>
      <w:bookmarkStart w:id="5995" w:name="_Toc51949456"/>
      <w:bookmarkStart w:id="5996" w:name="_Toc187745897"/>
      <w:bookmarkEnd w:id="5988"/>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989"/>
      <w:bookmarkEnd w:id="5990"/>
      <w:bookmarkEnd w:id="5991"/>
      <w:bookmarkEnd w:id="5992"/>
      <w:bookmarkEnd w:id="5993"/>
      <w:bookmarkEnd w:id="5994"/>
      <w:bookmarkEnd w:id="5995"/>
      <w:bookmarkEnd w:id="5996"/>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997" w:name="_CR8_2_7_33"/>
      <w:bookmarkStart w:id="5998" w:name="_Toc20232960"/>
      <w:bookmarkStart w:id="5999" w:name="_Toc27747066"/>
      <w:bookmarkStart w:id="6000" w:name="_Toc36213253"/>
      <w:bookmarkStart w:id="6001" w:name="_Toc36657430"/>
      <w:bookmarkStart w:id="6002" w:name="_Toc45287096"/>
      <w:bookmarkStart w:id="6003" w:name="_Toc51948365"/>
      <w:bookmarkStart w:id="6004" w:name="_Toc51949457"/>
      <w:bookmarkStart w:id="6005" w:name="_Toc187745898"/>
      <w:bookmarkEnd w:id="5997"/>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998"/>
      <w:bookmarkEnd w:id="5999"/>
      <w:bookmarkEnd w:id="6000"/>
      <w:bookmarkEnd w:id="6001"/>
      <w:bookmarkEnd w:id="6002"/>
      <w:bookmarkEnd w:id="6003"/>
      <w:bookmarkEnd w:id="6004"/>
      <w:bookmarkEnd w:id="6005"/>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6006" w:name="_CR8_2_7_34"/>
      <w:bookmarkStart w:id="6007" w:name="_Toc27747067"/>
      <w:bookmarkStart w:id="6008" w:name="_Toc36213254"/>
      <w:bookmarkStart w:id="6009" w:name="_Toc36657431"/>
      <w:bookmarkStart w:id="6010" w:name="_Toc45287097"/>
      <w:bookmarkStart w:id="6011" w:name="_Toc51948366"/>
      <w:bookmarkStart w:id="6012" w:name="_Toc51949458"/>
      <w:bookmarkStart w:id="6013" w:name="_Toc187745899"/>
      <w:bookmarkStart w:id="6014" w:name="_Toc20232961"/>
      <w:bookmarkEnd w:id="6006"/>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6007"/>
      <w:bookmarkEnd w:id="6008"/>
      <w:bookmarkEnd w:id="6009"/>
      <w:bookmarkEnd w:id="6010"/>
      <w:bookmarkEnd w:id="6011"/>
      <w:bookmarkEnd w:id="6012"/>
      <w:bookmarkEnd w:id="6013"/>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6015" w:name="_CR8_2_7_35"/>
      <w:bookmarkStart w:id="6016" w:name="_Toc27747068"/>
      <w:bookmarkStart w:id="6017" w:name="_Toc36213255"/>
      <w:bookmarkStart w:id="6018" w:name="_Toc36657432"/>
      <w:bookmarkStart w:id="6019" w:name="_Toc45287098"/>
      <w:bookmarkStart w:id="6020" w:name="_Toc51948367"/>
      <w:bookmarkStart w:id="6021" w:name="_Toc51949459"/>
      <w:bookmarkStart w:id="6022" w:name="_Toc187745900"/>
      <w:bookmarkEnd w:id="6015"/>
      <w:r w:rsidRPr="007F2770">
        <w:rPr>
          <w:noProof/>
          <w:lang w:val="en-US"/>
        </w:rPr>
        <w:t>8.2.7.35</w:t>
      </w:r>
      <w:r w:rsidRPr="007F2770">
        <w:rPr>
          <w:noProof/>
          <w:lang w:val="en-US"/>
        </w:rPr>
        <w:tab/>
        <w:t>Ciphering key data</w:t>
      </w:r>
      <w:bookmarkEnd w:id="6016"/>
      <w:bookmarkEnd w:id="6017"/>
      <w:bookmarkEnd w:id="6018"/>
      <w:bookmarkEnd w:id="6019"/>
      <w:bookmarkEnd w:id="6020"/>
      <w:bookmarkEnd w:id="6021"/>
      <w:bookmarkEnd w:id="6022"/>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6023" w:name="_CR8_2_7_36"/>
      <w:bookmarkStart w:id="6024" w:name="_Toc36213256"/>
      <w:bookmarkStart w:id="6025" w:name="_Toc36657433"/>
      <w:bookmarkStart w:id="6026" w:name="_Toc45287099"/>
      <w:bookmarkStart w:id="6027" w:name="_Toc51948368"/>
      <w:bookmarkStart w:id="6028" w:name="_Toc51949460"/>
      <w:bookmarkStart w:id="6029" w:name="_Toc187745901"/>
      <w:bookmarkStart w:id="6030" w:name="_Toc27747069"/>
      <w:bookmarkEnd w:id="6023"/>
      <w:r w:rsidRPr="007F2770">
        <w:t>8.2.7.36</w:t>
      </w:r>
      <w:r w:rsidRPr="007F2770">
        <w:tab/>
        <w:t>CAG information list</w:t>
      </w:r>
      <w:bookmarkEnd w:id="6024"/>
      <w:bookmarkEnd w:id="6025"/>
      <w:bookmarkEnd w:id="6026"/>
      <w:bookmarkEnd w:id="6027"/>
      <w:bookmarkEnd w:id="6028"/>
      <w:bookmarkEnd w:id="6029"/>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6031" w:name="_CR8_2_7_37"/>
      <w:bookmarkStart w:id="6032" w:name="_Toc36213257"/>
      <w:bookmarkStart w:id="6033" w:name="_Toc36657434"/>
      <w:bookmarkStart w:id="6034" w:name="_Toc45287100"/>
      <w:bookmarkStart w:id="6035" w:name="_Toc51948369"/>
      <w:bookmarkStart w:id="6036" w:name="_Toc51949461"/>
      <w:bookmarkStart w:id="6037" w:name="_Toc187745902"/>
      <w:bookmarkEnd w:id="6031"/>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6032"/>
      <w:bookmarkEnd w:id="6033"/>
      <w:bookmarkEnd w:id="6034"/>
      <w:bookmarkEnd w:id="6035"/>
      <w:bookmarkEnd w:id="6036"/>
      <w:bookmarkEnd w:id="6037"/>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6038" w:name="_CR8_2_7_38"/>
      <w:bookmarkStart w:id="6039" w:name="_Toc45287101"/>
      <w:bookmarkStart w:id="6040" w:name="_Toc51948370"/>
      <w:bookmarkStart w:id="6041" w:name="_Toc51949462"/>
      <w:bookmarkStart w:id="6042" w:name="_Toc187745903"/>
      <w:bookmarkStart w:id="6043" w:name="_Toc36213258"/>
      <w:bookmarkStart w:id="6044" w:name="_Toc36657435"/>
      <w:bookmarkEnd w:id="6038"/>
      <w:r w:rsidRPr="007F2770">
        <w:t>8.2.7.38</w:t>
      </w:r>
      <w:r w:rsidRPr="007F2770">
        <w:tab/>
        <w:t>Negotiated NB-N1 mode DRX parameters</w:t>
      </w:r>
      <w:bookmarkEnd w:id="6039"/>
      <w:bookmarkEnd w:id="6040"/>
      <w:bookmarkEnd w:id="6041"/>
      <w:bookmarkEnd w:id="6042"/>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6045" w:name="_CR8_2_7_39"/>
      <w:bookmarkStart w:id="6046" w:name="_Toc45287102"/>
      <w:bookmarkStart w:id="6047" w:name="_Toc51948371"/>
      <w:bookmarkStart w:id="6048" w:name="_Toc51949463"/>
      <w:bookmarkStart w:id="6049" w:name="_Toc187745904"/>
      <w:bookmarkEnd w:id="6045"/>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6046"/>
      <w:bookmarkEnd w:id="6047"/>
      <w:bookmarkEnd w:id="6048"/>
      <w:bookmarkEnd w:id="6049"/>
    </w:p>
    <w:p w14:paraId="27844914" w14:textId="77777777" w:rsidR="00377D29" w:rsidRPr="007F2770" w:rsidRDefault="00377D29" w:rsidP="00377D29">
      <w:pPr>
        <w:rPr>
          <w:lang w:val="en-US"/>
        </w:rPr>
      </w:pPr>
      <w:bookmarkStart w:id="6050" w:name="_Toc51948372"/>
      <w:bookmarkStart w:id="6051" w:name="_Toc51949464"/>
      <w:bookmarkStart w:id="6052"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6053" w:name="_CR8_2_7_40"/>
      <w:bookmarkStart w:id="6054" w:name="_Toc187745905"/>
      <w:bookmarkEnd w:id="6053"/>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6050"/>
      <w:bookmarkEnd w:id="6051"/>
      <w:bookmarkEnd w:id="6054"/>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6055" w:name="_CR8_2_7_41"/>
      <w:bookmarkStart w:id="6056" w:name="_Toc187745906"/>
      <w:bookmarkEnd w:id="6055"/>
      <w:r w:rsidRPr="007F2770">
        <w:rPr>
          <w:noProof/>
        </w:rPr>
        <w:t>8.2.7.41</w:t>
      </w:r>
      <w:r w:rsidRPr="007F2770">
        <w:rPr>
          <w:noProof/>
        </w:rPr>
        <w:tab/>
        <w:t>Service-level-AA container</w:t>
      </w:r>
      <w:bookmarkEnd w:id="6056"/>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6057" w:name="_CR8_2_7_42"/>
      <w:bookmarkStart w:id="6058" w:name="_Toc82896173"/>
      <w:bookmarkStart w:id="6059" w:name="_Toc187745907"/>
      <w:bookmarkStart w:id="6060" w:name="_Toc51948373"/>
      <w:bookmarkStart w:id="6061" w:name="_Toc51949465"/>
      <w:bookmarkEnd w:id="6057"/>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6058"/>
      <w:bookmarkEnd w:id="6059"/>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6062" w:name="_CR8_2_7_43"/>
      <w:bookmarkStart w:id="6063" w:name="_Toc20218407"/>
      <w:bookmarkStart w:id="6064" w:name="_Toc27744295"/>
      <w:bookmarkStart w:id="6065" w:name="_Toc35959869"/>
      <w:bookmarkStart w:id="6066" w:name="_Toc45203307"/>
      <w:bookmarkStart w:id="6067" w:name="_Toc45700683"/>
      <w:bookmarkStart w:id="6068" w:name="_Toc51920419"/>
      <w:bookmarkStart w:id="6069" w:name="_Toc68251479"/>
      <w:bookmarkStart w:id="6070" w:name="_Toc83048644"/>
      <w:bookmarkStart w:id="6071" w:name="_Toc187745908"/>
      <w:bookmarkEnd w:id="6062"/>
      <w:r w:rsidRPr="007F2770">
        <w:rPr>
          <w:lang w:val="en-US"/>
        </w:rPr>
        <w:t>8.2.7.</w:t>
      </w:r>
      <w:r w:rsidRPr="007F2770">
        <w:rPr>
          <w:lang w:val="en-US" w:eastAsia="zh-CN"/>
        </w:rPr>
        <w:t>43</w:t>
      </w:r>
      <w:r w:rsidRPr="007F2770">
        <w:rPr>
          <w:lang w:val="en-US"/>
        </w:rPr>
        <w:tab/>
      </w:r>
      <w:bookmarkEnd w:id="6063"/>
      <w:bookmarkEnd w:id="6064"/>
      <w:bookmarkEnd w:id="6065"/>
      <w:bookmarkEnd w:id="6066"/>
      <w:bookmarkEnd w:id="6067"/>
      <w:bookmarkEnd w:id="6068"/>
      <w:bookmarkEnd w:id="6069"/>
      <w:bookmarkEnd w:id="6070"/>
      <w:r w:rsidRPr="007F2770">
        <w:rPr>
          <w:lang w:val="en-US" w:eastAsia="zh-CN"/>
        </w:rPr>
        <w:t>5GS additional request result</w:t>
      </w:r>
      <w:bookmarkEnd w:id="6071"/>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6072" w:name="_CR8_2_7_44"/>
      <w:bookmarkStart w:id="6073" w:name="_Toc187745909"/>
      <w:bookmarkEnd w:id="6072"/>
      <w:r w:rsidRPr="007F2770">
        <w:t>8.2.7</w:t>
      </w:r>
      <w:r w:rsidRPr="007F2770">
        <w:rPr>
          <w:lang w:eastAsia="ko-KR"/>
        </w:rPr>
        <w:t>.44</w:t>
      </w:r>
      <w:r w:rsidRPr="007F2770">
        <w:rPr>
          <w:lang w:eastAsia="ko-KR"/>
        </w:rPr>
        <w:tab/>
      </w:r>
      <w:r w:rsidRPr="007F2770">
        <w:t>NSSRG information</w:t>
      </w:r>
      <w:bookmarkEnd w:id="6073"/>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6074" w:name="_CR8_2_7_45"/>
      <w:bookmarkStart w:id="6075" w:name="_Toc187745910"/>
      <w:bookmarkEnd w:id="6074"/>
      <w:r w:rsidRPr="007F2770">
        <w:t>8.2.7.45</w:t>
      </w:r>
      <w:r w:rsidRPr="007F2770">
        <w:tab/>
        <w:t>Disaster roaming wait range</w:t>
      </w:r>
      <w:bookmarkEnd w:id="6075"/>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6076" w:name="_CR8_2_7_46"/>
      <w:bookmarkStart w:id="6077" w:name="_Toc187745911"/>
      <w:bookmarkEnd w:id="6076"/>
      <w:r w:rsidRPr="007F2770">
        <w:t>8.2.7.46</w:t>
      </w:r>
      <w:r w:rsidRPr="007F2770">
        <w:tab/>
        <w:t>Disaster return wait range</w:t>
      </w:r>
      <w:bookmarkEnd w:id="6077"/>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6078" w:name="_CR8_2_7_47"/>
      <w:bookmarkStart w:id="6079" w:name="_Toc187745912"/>
      <w:bookmarkEnd w:id="6078"/>
      <w:r w:rsidRPr="007F2770">
        <w:t>8.2.7.47</w:t>
      </w:r>
      <w:r w:rsidRPr="007F2770">
        <w:tab/>
        <w:t>List of PLMNs to be used in disaster condition</w:t>
      </w:r>
      <w:bookmarkEnd w:id="6079"/>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6080" w:name="_CR8_2_7_48"/>
      <w:bookmarkStart w:id="6081" w:name="_Toc187745913"/>
      <w:bookmarkEnd w:id="6080"/>
      <w:r w:rsidRPr="007F2770">
        <w:t>8.2.7.48</w:t>
      </w:r>
      <w:r w:rsidRPr="007F2770">
        <w:tab/>
        <w:t>Forbidden TAI(s) for the list of "5GS forbidden tracking areas for roaming"</w:t>
      </w:r>
      <w:bookmarkEnd w:id="6081"/>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6082" w:name="_CR8_2_7_49"/>
      <w:bookmarkStart w:id="6083" w:name="_Toc187745914"/>
      <w:bookmarkEnd w:id="6082"/>
      <w:r w:rsidRPr="007F2770">
        <w:t>8.2.7.49</w:t>
      </w:r>
      <w:r w:rsidRPr="007F2770">
        <w:tab/>
        <w:t>Forbidden TAI(s) for the list of "5GS forbidden tracking areas for regional provision of service"</w:t>
      </w:r>
      <w:bookmarkEnd w:id="6083"/>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6084" w:name="_CR8_2_7_50"/>
      <w:bookmarkStart w:id="6085" w:name="_Toc187745915"/>
      <w:bookmarkStart w:id="6086" w:name="_Toc76119271"/>
      <w:bookmarkEnd w:id="6084"/>
      <w:r w:rsidRPr="007F2770">
        <w:t>8.2.7.</w:t>
      </w:r>
      <w:r w:rsidRPr="007F2770">
        <w:rPr>
          <w:lang w:eastAsia="zh-CN"/>
        </w:rPr>
        <w:t>50</w:t>
      </w:r>
      <w:r w:rsidRPr="007F2770">
        <w:tab/>
        <w:t>Extended CAG information list</w:t>
      </w:r>
      <w:bookmarkEnd w:id="6085"/>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6086"/>
    </w:p>
    <w:p w14:paraId="5BF827F7" w14:textId="2FECEA76" w:rsidR="008866E5" w:rsidRPr="007F2770" w:rsidRDefault="008866E5" w:rsidP="008866E5">
      <w:pPr>
        <w:pStyle w:val="Heading4"/>
        <w:snapToGrid w:val="0"/>
      </w:pPr>
      <w:bookmarkStart w:id="6087" w:name="_CR8_2_7_51"/>
      <w:bookmarkStart w:id="6088" w:name="_Toc187745916"/>
      <w:bookmarkEnd w:id="6087"/>
      <w:r w:rsidRPr="007F2770">
        <w:t>8.2.7.</w:t>
      </w:r>
      <w:r w:rsidRPr="007F2770">
        <w:rPr>
          <w:lang w:eastAsia="zh-CN"/>
        </w:rPr>
        <w:t>51</w:t>
      </w:r>
      <w:r w:rsidRPr="007F2770">
        <w:tab/>
        <w:t>NSAG information</w:t>
      </w:r>
      <w:bookmarkEnd w:id="6088"/>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6089" w:name="_CR8_2_7_52"/>
      <w:bookmarkStart w:id="6090" w:name="_Toc187745917"/>
      <w:bookmarkEnd w:id="6089"/>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6090"/>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6091" w:name="_CR8_2_7_53"/>
      <w:bookmarkStart w:id="6092" w:name="_Toc187745918"/>
      <w:bookmarkEnd w:id="6091"/>
      <w:r w:rsidRPr="007F2770">
        <w:t>8.2.7</w:t>
      </w:r>
      <w:r w:rsidRPr="007F2770">
        <w:rPr>
          <w:rFonts w:hint="eastAsia"/>
          <w:lang w:eastAsia="ko-KR"/>
        </w:rPr>
        <w:t>.</w:t>
      </w:r>
      <w:r w:rsidRPr="007F2770">
        <w:rPr>
          <w:lang w:eastAsia="ko-KR"/>
        </w:rPr>
        <w:t>53</w:t>
      </w:r>
      <w:r w:rsidRPr="007F2770">
        <w:tab/>
        <w:t>NID</w:t>
      </w:r>
      <w:bookmarkEnd w:id="6092"/>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6093" w:name="_Toc98350462"/>
      <w:bookmarkStart w:id="6094" w:name="_CR8_2_7_54"/>
      <w:bookmarkStart w:id="6095" w:name="_Toc76119238"/>
      <w:bookmarkStart w:id="6096" w:name="_Toc187745919"/>
      <w:bookmarkEnd w:id="6093"/>
      <w:bookmarkEnd w:id="6094"/>
      <w:r w:rsidRPr="007F2770">
        <w:t>8.2.7</w:t>
      </w:r>
      <w:r w:rsidRPr="007F2770">
        <w:rPr>
          <w:rFonts w:hint="eastAsia"/>
        </w:rPr>
        <w:t>.</w:t>
      </w:r>
      <w:r w:rsidRPr="007F2770">
        <w:t>5</w:t>
      </w:r>
      <w:r w:rsidR="004177A3" w:rsidRPr="007F2770">
        <w:t>4</w:t>
      </w:r>
      <w:r w:rsidRPr="007F2770">
        <w:tab/>
      </w:r>
      <w:bookmarkEnd w:id="6095"/>
      <w:r w:rsidR="00FE7A16">
        <w:t>Registration accept t</w:t>
      </w:r>
      <w:r w:rsidRPr="007F2770">
        <w:t>ype 6 IE container</w:t>
      </w:r>
      <w:bookmarkEnd w:id="6096"/>
    </w:p>
    <w:p w14:paraId="20C27546" w14:textId="4AFD9873" w:rsidR="00BF3EA0" w:rsidRPr="007F2770" w:rsidRDefault="00BF3EA0" w:rsidP="00BF3EA0">
      <w:pPr>
        <w:pStyle w:val="Heading5"/>
      </w:pPr>
      <w:bookmarkStart w:id="6097" w:name="_CR8_2_7_54_1"/>
      <w:bookmarkStart w:id="6098" w:name="_Toc187745920"/>
      <w:bookmarkEnd w:id="6097"/>
      <w:r w:rsidRPr="007F2770">
        <w:t>8.2.7</w:t>
      </w:r>
      <w:r w:rsidRPr="007F2770">
        <w:rPr>
          <w:rFonts w:hint="eastAsia"/>
        </w:rPr>
        <w:t>.</w:t>
      </w:r>
      <w:r w:rsidRPr="007F2770">
        <w:t>54.1</w:t>
      </w:r>
      <w:r w:rsidRPr="007F2770">
        <w:tab/>
        <w:t>General</w:t>
      </w:r>
      <w:bookmarkEnd w:id="6098"/>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6099" w:name="_CRTable8_2_7_54_1_1"/>
      <w:r w:rsidRPr="007F2770">
        <w:t>Table </w:t>
      </w:r>
      <w:bookmarkEnd w:id="6099"/>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6100" w:name="_CR8_2_7_54_2"/>
      <w:bookmarkStart w:id="6101" w:name="_Toc187745921"/>
      <w:bookmarkEnd w:id="6100"/>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6101"/>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102" w:name="_CR8_2_7_54_3"/>
      <w:bookmarkStart w:id="6103" w:name="_Toc187745922"/>
      <w:bookmarkEnd w:id="6102"/>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103"/>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104" w:name="_CR8_2_7_54_4"/>
      <w:bookmarkStart w:id="6105" w:name="_Toc187745923"/>
      <w:bookmarkEnd w:id="6104"/>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105"/>
    </w:p>
    <w:p w14:paraId="6476A7B3" w14:textId="21807C3C" w:rsidR="00BC502D" w:rsidRPr="008E342A" w:rsidRDefault="00BC502D" w:rsidP="00BC502D">
      <w:pPr>
        <w:pStyle w:val="Heading5"/>
      </w:pPr>
      <w:bookmarkStart w:id="6106" w:name="_CR8_2_7_54_5"/>
      <w:bookmarkStart w:id="6107" w:name="_Toc187745924"/>
      <w:bookmarkEnd w:id="6106"/>
      <w:r w:rsidRPr="008E342A">
        <w:t>8.2.</w:t>
      </w:r>
      <w:r>
        <w:t>7</w:t>
      </w:r>
      <w:r w:rsidRPr="008E342A">
        <w:t>.</w:t>
      </w:r>
      <w:r>
        <w:t>54.</w:t>
      </w:r>
      <w:r>
        <w:rPr>
          <w:lang w:eastAsia="zh-CN"/>
        </w:rPr>
        <w:t>5</w:t>
      </w:r>
      <w:r w:rsidRPr="008E342A">
        <w:tab/>
      </w:r>
      <w:r>
        <w:t>Partially allowed NSSAI</w:t>
      </w:r>
      <w:bookmarkEnd w:id="6107"/>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108" w:name="_CR8_2_7_54_6"/>
      <w:bookmarkStart w:id="6109" w:name="_Toc187745925"/>
      <w:bookmarkEnd w:id="6108"/>
      <w:r>
        <w:t>8.2.7</w:t>
      </w:r>
      <w:r>
        <w:rPr>
          <w:rFonts w:hint="eastAsia"/>
          <w:lang w:eastAsia="ko-KR"/>
        </w:rPr>
        <w:t>.</w:t>
      </w:r>
      <w:r>
        <w:rPr>
          <w:lang w:eastAsia="ko-KR"/>
        </w:rPr>
        <w:t>54.6</w:t>
      </w:r>
      <w:r>
        <w:rPr>
          <w:lang w:val="en-US" w:eastAsia="ko-KR"/>
        </w:rPr>
        <w:tab/>
      </w:r>
      <w:r>
        <w:t>Partially rejected NSSAI</w:t>
      </w:r>
      <w:bookmarkEnd w:id="6109"/>
    </w:p>
    <w:p w14:paraId="720983D7" w14:textId="556F5D30" w:rsidR="0025409D" w:rsidRDefault="0025409D" w:rsidP="0025409D">
      <w:pPr>
        <w:rPr>
          <w:lang w:val="en-US"/>
        </w:rPr>
      </w:pPr>
      <w:bookmarkStart w:id="6110" w:name="_CR8_2_7_55"/>
      <w:bookmarkStart w:id="6111" w:name="_Toc187745926"/>
      <w:bookmarkEnd w:id="6110"/>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6111"/>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112" w:name="_CR8_2_7_56"/>
      <w:bookmarkStart w:id="6113" w:name="_Toc187745927"/>
      <w:bookmarkEnd w:id="6112"/>
      <w:r w:rsidRPr="008E342A">
        <w:t>8.2.</w:t>
      </w:r>
      <w:r>
        <w:t>7</w:t>
      </w:r>
      <w:r w:rsidRPr="008E342A">
        <w:t>.</w:t>
      </w:r>
      <w:r>
        <w:rPr>
          <w:lang w:eastAsia="zh-CN"/>
        </w:rPr>
        <w:t>56</w:t>
      </w:r>
      <w:r w:rsidRPr="008E342A">
        <w:tab/>
      </w:r>
      <w:r w:rsidRPr="00726428">
        <w:t>Alternative NSSAI</w:t>
      </w:r>
      <w:bookmarkEnd w:id="6113"/>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6114" w:name="_CR8_2_7_57"/>
      <w:bookmarkStart w:id="6115" w:name="_Toc187745928"/>
      <w:bookmarkEnd w:id="6114"/>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115"/>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6116" w:name="_CR8_2_7_58"/>
      <w:bookmarkStart w:id="6117" w:name="_Toc187745929"/>
      <w:bookmarkEnd w:id="6116"/>
      <w:r w:rsidRPr="007F2770">
        <w:t>8.2.7</w:t>
      </w:r>
      <w:r w:rsidRPr="007F2770">
        <w:rPr>
          <w:rFonts w:hint="eastAsia"/>
        </w:rPr>
        <w:t>.</w:t>
      </w:r>
      <w:r>
        <w:t>58</w:t>
      </w:r>
      <w:r w:rsidRPr="007F2770">
        <w:tab/>
      </w:r>
      <w:r w:rsidRPr="00C73B35">
        <w:t>S-NSSAI time validity information</w:t>
      </w:r>
      <w:bookmarkEnd w:id="6117"/>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118" w:name="_CR8_2_7_59"/>
      <w:bookmarkStart w:id="6119" w:name="_Toc187745930"/>
      <w:bookmarkEnd w:id="6118"/>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119"/>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6120" w:name="_CR8_2_7_60"/>
      <w:bookmarkStart w:id="6121" w:name="_Toc187745931"/>
      <w:bookmarkStart w:id="6122" w:name="_Hlk134550909"/>
      <w:bookmarkEnd w:id="6120"/>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121"/>
    </w:p>
    <w:bookmarkEnd w:id="6122"/>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6123" w:name="_CR8_2_7_61"/>
      <w:bookmarkStart w:id="6124" w:name="_Toc187745932"/>
      <w:bookmarkEnd w:id="6123"/>
      <w:r w:rsidRPr="00E1594B">
        <w:t>8.2.7.</w:t>
      </w:r>
      <w:r>
        <w:t>61</w:t>
      </w:r>
      <w:r>
        <w:tab/>
        <w:t>On-demand</w:t>
      </w:r>
      <w:r w:rsidRPr="00E1594B">
        <w:t xml:space="preserve"> NSSAI</w:t>
      </w:r>
      <w:bookmarkEnd w:id="6124"/>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0F4EBCB8" w14:textId="50DF5E17" w:rsidR="0027180F" w:rsidRPr="007F2770" w:rsidRDefault="0027180F" w:rsidP="0027180F">
      <w:pPr>
        <w:pStyle w:val="Heading4"/>
      </w:pPr>
      <w:bookmarkStart w:id="6125" w:name="_Toc187745933"/>
      <w:r w:rsidRPr="006A6394">
        <w:t>8.2.</w:t>
      </w:r>
      <w:r>
        <w:rPr>
          <w:lang w:eastAsia="ja-JP"/>
        </w:rPr>
        <w:t>7</w:t>
      </w:r>
      <w:r w:rsidRPr="006A6394">
        <w:t>.</w:t>
      </w:r>
      <w:r w:rsidR="00EA2F09">
        <w:t>62</w:t>
      </w:r>
      <w:r w:rsidRPr="007F2770">
        <w:tab/>
      </w:r>
      <w:r w:rsidRPr="00DE20F8">
        <w:t xml:space="preserve">RAT </w:t>
      </w:r>
      <w:r>
        <w:t>utilization control</w:t>
      </w:r>
      <w:bookmarkEnd w:id="6125"/>
    </w:p>
    <w:p w14:paraId="13BF19DD" w14:textId="5B57FDEA" w:rsidR="0027180F" w:rsidRPr="00495EC6" w:rsidRDefault="006254AE" w:rsidP="0027180F">
      <w:pPr>
        <w:rPr>
          <w:lang w:eastAsia="zh-CN"/>
        </w:rPr>
      </w:pPr>
      <w:r w:rsidRPr="007158A6">
        <w:t>This IE is included to indicate the restricted RAT(s).</w:t>
      </w:r>
    </w:p>
    <w:p w14:paraId="7C54F696" w14:textId="77777777" w:rsidR="002E27BF" w:rsidRPr="007F2770" w:rsidRDefault="002E27BF" w:rsidP="00781477">
      <w:pPr>
        <w:pStyle w:val="Heading3"/>
      </w:pPr>
      <w:bookmarkStart w:id="6126" w:name="_CR8_2_8"/>
      <w:bookmarkStart w:id="6127" w:name="_Toc187745934"/>
      <w:bookmarkEnd w:id="6126"/>
      <w:r w:rsidRPr="007F2770">
        <w:t>8.</w:t>
      </w:r>
      <w:r w:rsidR="00A0083B" w:rsidRPr="007F2770">
        <w:t>2</w:t>
      </w:r>
      <w:r w:rsidRPr="007F2770">
        <w:t>.</w:t>
      </w:r>
      <w:r w:rsidR="00291F9D" w:rsidRPr="007F2770">
        <w:t>8</w:t>
      </w:r>
      <w:r w:rsidRPr="007F2770">
        <w:tab/>
        <w:t>Registration complete</w:t>
      </w:r>
      <w:bookmarkEnd w:id="6014"/>
      <w:bookmarkEnd w:id="6030"/>
      <w:bookmarkEnd w:id="6043"/>
      <w:bookmarkEnd w:id="6044"/>
      <w:bookmarkEnd w:id="6052"/>
      <w:bookmarkEnd w:id="6060"/>
      <w:bookmarkEnd w:id="6061"/>
      <w:bookmarkEnd w:id="6127"/>
    </w:p>
    <w:p w14:paraId="6284D2A0" w14:textId="77777777" w:rsidR="002E27BF" w:rsidRPr="007F2770" w:rsidRDefault="002E27BF" w:rsidP="00781477">
      <w:pPr>
        <w:pStyle w:val="Heading4"/>
        <w:rPr>
          <w:lang w:eastAsia="ko-KR"/>
        </w:rPr>
      </w:pPr>
      <w:bookmarkStart w:id="6128" w:name="_CR8_2_8_1"/>
      <w:bookmarkStart w:id="6129" w:name="_Toc20232962"/>
      <w:bookmarkStart w:id="6130" w:name="_Toc27747070"/>
      <w:bookmarkStart w:id="6131" w:name="_Toc36213259"/>
      <w:bookmarkStart w:id="6132" w:name="_Toc36657436"/>
      <w:bookmarkStart w:id="6133" w:name="_Toc45287104"/>
      <w:bookmarkStart w:id="6134" w:name="_Toc51948374"/>
      <w:bookmarkStart w:id="6135" w:name="_Toc51949466"/>
      <w:bookmarkStart w:id="6136" w:name="_Toc187745935"/>
      <w:bookmarkEnd w:id="6128"/>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29"/>
      <w:bookmarkEnd w:id="6130"/>
      <w:bookmarkEnd w:id="6131"/>
      <w:bookmarkEnd w:id="6132"/>
      <w:bookmarkEnd w:id="6133"/>
      <w:bookmarkEnd w:id="6134"/>
      <w:bookmarkEnd w:id="6135"/>
      <w:bookmarkEnd w:id="6136"/>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137" w:name="_CRTable8_2_8_1_1"/>
      <w:r w:rsidRPr="007F2770">
        <w:t xml:space="preserve">Table </w:t>
      </w:r>
      <w:bookmarkEnd w:id="6137"/>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138" w:name="_CR8_2_8_2"/>
      <w:bookmarkStart w:id="6139" w:name="_Toc20232963"/>
      <w:bookmarkStart w:id="6140" w:name="_Toc27747071"/>
      <w:bookmarkStart w:id="6141" w:name="_Toc36213260"/>
      <w:bookmarkStart w:id="6142" w:name="_Toc36657437"/>
      <w:bookmarkStart w:id="6143" w:name="_Toc45287105"/>
      <w:bookmarkStart w:id="6144" w:name="_Toc51948375"/>
      <w:bookmarkStart w:id="6145" w:name="_Toc51949467"/>
      <w:bookmarkStart w:id="6146" w:name="_Toc187745936"/>
      <w:bookmarkEnd w:id="613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139"/>
      <w:bookmarkEnd w:id="6140"/>
      <w:bookmarkEnd w:id="6141"/>
      <w:bookmarkEnd w:id="6142"/>
      <w:bookmarkEnd w:id="6143"/>
      <w:bookmarkEnd w:id="6144"/>
      <w:bookmarkEnd w:id="6145"/>
      <w:bookmarkEnd w:id="6146"/>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147" w:name="_CR8_2_9"/>
      <w:bookmarkStart w:id="6148" w:name="_Toc20232964"/>
      <w:bookmarkStart w:id="6149" w:name="_Toc27747072"/>
      <w:bookmarkStart w:id="6150" w:name="_Toc36213261"/>
      <w:bookmarkStart w:id="6151" w:name="_Toc36657438"/>
      <w:bookmarkStart w:id="6152" w:name="_Toc45287106"/>
      <w:bookmarkStart w:id="6153" w:name="_Toc51948376"/>
      <w:bookmarkStart w:id="6154" w:name="_Toc51949468"/>
      <w:bookmarkStart w:id="6155" w:name="_Toc187745937"/>
      <w:bookmarkEnd w:id="6147"/>
      <w:r w:rsidRPr="007F2770">
        <w:t>8.</w:t>
      </w:r>
      <w:r w:rsidR="00A0083B" w:rsidRPr="007F2770">
        <w:t>2</w:t>
      </w:r>
      <w:r w:rsidRPr="007F2770">
        <w:t>.</w:t>
      </w:r>
      <w:r w:rsidR="00291F9D" w:rsidRPr="007F2770">
        <w:t>9</w:t>
      </w:r>
      <w:r w:rsidRPr="007F2770">
        <w:tab/>
        <w:t>Registration reject</w:t>
      </w:r>
      <w:bookmarkEnd w:id="6148"/>
      <w:bookmarkEnd w:id="6149"/>
      <w:bookmarkEnd w:id="6150"/>
      <w:bookmarkEnd w:id="6151"/>
      <w:bookmarkEnd w:id="6152"/>
      <w:bookmarkEnd w:id="6153"/>
      <w:bookmarkEnd w:id="6154"/>
      <w:bookmarkEnd w:id="6155"/>
    </w:p>
    <w:p w14:paraId="0217D8A7" w14:textId="77777777" w:rsidR="002E27BF" w:rsidRPr="007F2770" w:rsidRDefault="002E27BF" w:rsidP="00781477">
      <w:pPr>
        <w:pStyle w:val="Heading4"/>
        <w:rPr>
          <w:lang w:eastAsia="ko-KR"/>
        </w:rPr>
      </w:pPr>
      <w:bookmarkStart w:id="6156" w:name="_CR8_2_9_1"/>
      <w:bookmarkStart w:id="6157" w:name="_Toc20232965"/>
      <w:bookmarkStart w:id="6158" w:name="_Toc27747073"/>
      <w:bookmarkStart w:id="6159" w:name="_Toc36213262"/>
      <w:bookmarkStart w:id="6160" w:name="_Toc36657439"/>
      <w:bookmarkStart w:id="6161" w:name="_Toc45287107"/>
      <w:bookmarkStart w:id="6162" w:name="_Toc51948377"/>
      <w:bookmarkStart w:id="6163" w:name="_Toc51949469"/>
      <w:bookmarkStart w:id="6164" w:name="_Toc187745938"/>
      <w:bookmarkEnd w:id="6156"/>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57"/>
      <w:bookmarkEnd w:id="6158"/>
      <w:bookmarkEnd w:id="6159"/>
      <w:bookmarkEnd w:id="6160"/>
      <w:bookmarkEnd w:id="6161"/>
      <w:bookmarkEnd w:id="6162"/>
      <w:bookmarkEnd w:id="6163"/>
      <w:bookmarkEnd w:id="6164"/>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165" w:name="_CRTable8_2_9_1_1"/>
      <w:r w:rsidRPr="007F2770">
        <w:t>Table</w:t>
      </w:r>
      <w:r w:rsidR="00A0083B" w:rsidRPr="007F2770">
        <w:t> </w:t>
      </w:r>
      <w:bookmarkEnd w:id="6165"/>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645C3D"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645C3D" w:rsidRPr="00180DDC" w:rsidRDefault="00645C3D" w:rsidP="00645C3D">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5C3B0B37" w:rsidR="00645C3D" w:rsidRPr="00180DDC" w:rsidRDefault="00645C3D" w:rsidP="00645C3D">
            <w:pPr>
              <w:pStyle w:val="TAL"/>
            </w:pPr>
            <w:r>
              <w:t>RAT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2294666A" w14:textId="77777777" w:rsidR="00645C3D" w:rsidRDefault="00645C3D" w:rsidP="00645C3D">
            <w:pPr>
              <w:pStyle w:val="TAL"/>
            </w:pPr>
            <w:r>
              <w:t>RAT utilization control</w:t>
            </w:r>
          </w:p>
          <w:p w14:paraId="63735DCE" w14:textId="3229B2F8" w:rsidR="00645C3D" w:rsidRPr="00180DDC" w:rsidRDefault="00645C3D" w:rsidP="00645C3D">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645C3D" w:rsidRPr="00180DDC" w:rsidRDefault="00645C3D" w:rsidP="00645C3D">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645C3D" w:rsidRPr="00180DDC" w:rsidRDefault="00645C3D" w:rsidP="00645C3D">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2BC70D7A" w:rsidR="00645C3D" w:rsidRPr="00180DDC" w:rsidRDefault="00645C3D" w:rsidP="00645C3D">
            <w:pPr>
              <w:pStyle w:val="TAC"/>
              <w:rPr>
                <w:lang w:eastAsia="zh-CN"/>
              </w:rPr>
            </w:pPr>
            <w:r>
              <w:t>4-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166" w:name="_CR8_2_9_2"/>
      <w:bookmarkStart w:id="6167" w:name="_Toc20232966"/>
      <w:bookmarkStart w:id="6168" w:name="_Toc27747074"/>
      <w:bookmarkStart w:id="6169" w:name="_Toc36213263"/>
      <w:bookmarkStart w:id="6170" w:name="_Toc36657440"/>
      <w:bookmarkStart w:id="6171" w:name="_Toc45287108"/>
      <w:bookmarkStart w:id="6172" w:name="_Toc51948378"/>
      <w:bookmarkStart w:id="6173" w:name="_Toc51949470"/>
      <w:bookmarkStart w:id="6174" w:name="_Toc187745939"/>
      <w:bookmarkEnd w:id="6166"/>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167"/>
      <w:bookmarkEnd w:id="6168"/>
      <w:bookmarkEnd w:id="6169"/>
      <w:bookmarkEnd w:id="6170"/>
      <w:bookmarkEnd w:id="6171"/>
      <w:bookmarkEnd w:id="6172"/>
      <w:bookmarkEnd w:id="6173"/>
      <w:bookmarkEnd w:id="6174"/>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175" w:name="_CR8_2_9_3"/>
      <w:bookmarkStart w:id="6176" w:name="_Toc20232967"/>
      <w:bookmarkStart w:id="6177" w:name="_Toc27747075"/>
      <w:bookmarkStart w:id="6178" w:name="_Toc36213264"/>
      <w:bookmarkStart w:id="6179" w:name="_Toc36657441"/>
      <w:bookmarkStart w:id="6180" w:name="_Toc45287109"/>
      <w:bookmarkStart w:id="6181" w:name="_Toc51948379"/>
      <w:bookmarkStart w:id="6182" w:name="_Toc51949471"/>
      <w:bookmarkStart w:id="6183" w:name="_Toc187745940"/>
      <w:bookmarkEnd w:id="6175"/>
      <w:r w:rsidRPr="007F2770">
        <w:t>8.2.</w:t>
      </w:r>
      <w:r w:rsidRPr="007F2770">
        <w:rPr>
          <w:lang w:eastAsia="ja-JP"/>
        </w:rPr>
        <w:t>9</w:t>
      </w:r>
      <w:r w:rsidRPr="007F2770">
        <w:t>.</w:t>
      </w:r>
      <w:r w:rsidR="000C6266" w:rsidRPr="007F2770">
        <w:t>3</w:t>
      </w:r>
      <w:r w:rsidRPr="007F2770">
        <w:tab/>
        <w:t>T3502 value</w:t>
      </w:r>
      <w:bookmarkEnd w:id="6176"/>
      <w:bookmarkEnd w:id="6177"/>
      <w:bookmarkEnd w:id="6178"/>
      <w:bookmarkEnd w:id="6179"/>
      <w:bookmarkEnd w:id="6180"/>
      <w:bookmarkEnd w:id="6181"/>
      <w:bookmarkEnd w:id="6182"/>
      <w:bookmarkEnd w:id="6183"/>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184" w:name="_CR8_2_9_4"/>
      <w:bookmarkStart w:id="6185" w:name="_Toc20232968"/>
      <w:bookmarkStart w:id="6186" w:name="_Toc27747076"/>
      <w:bookmarkStart w:id="6187" w:name="_Toc36213265"/>
      <w:bookmarkStart w:id="6188" w:name="_Toc36657442"/>
      <w:bookmarkStart w:id="6189" w:name="_Toc45287110"/>
      <w:bookmarkStart w:id="6190" w:name="_Toc51948380"/>
      <w:bookmarkStart w:id="6191" w:name="_Toc51949472"/>
      <w:bookmarkStart w:id="6192" w:name="_Toc187745941"/>
      <w:bookmarkEnd w:id="6184"/>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185"/>
      <w:bookmarkEnd w:id="6186"/>
      <w:bookmarkEnd w:id="6187"/>
      <w:bookmarkEnd w:id="6188"/>
      <w:bookmarkEnd w:id="6189"/>
      <w:bookmarkEnd w:id="6190"/>
      <w:bookmarkEnd w:id="6191"/>
      <w:bookmarkEnd w:id="6192"/>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193" w:name="_CR8_2_9_5"/>
      <w:bookmarkStart w:id="6194" w:name="_Toc20232969"/>
      <w:bookmarkStart w:id="6195" w:name="_Toc27747077"/>
      <w:bookmarkStart w:id="6196" w:name="_Toc36213266"/>
      <w:bookmarkStart w:id="6197" w:name="_Toc36657443"/>
      <w:bookmarkStart w:id="6198" w:name="_Toc45287111"/>
      <w:bookmarkStart w:id="6199" w:name="_Toc51948381"/>
      <w:bookmarkStart w:id="6200" w:name="_Toc51949473"/>
      <w:bookmarkStart w:id="6201" w:name="_Toc187745942"/>
      <w:bookmarkEnd w:id="6193"/>
      <w:r w:rsidRPr="007F2770">
        <w:t>8.2.9.5</w:t>
      </w:r>
      <w:r w:rsidRPr="007F2770">
        <w:rPr>
          <w:lang w:val="en-US" w:eastAsia="ko-KR"/>
        </w:rPr>
        <w:tab/>
      </w:r>
      <w:r w:rsidRPr="007F2770">
        <w:t>Rejected NSSAI</w:t>
      </w:r>
      <w:bookmarkEnd w:id="6194"/>
      <w:bookmarkEnd w:id="6195"/>
      <w:bookmarkEnd w:id="6196"/>
      <w:bookmarkEnd w:id="6197"/>
      <w:bookmarkEnd w:id="6198"/>
      <w:bookmarkEnd w:id="6199"/>
      <w:bookmarkEnd w:id="6200"/>
      <w:bookmarkEnd w:id="6201"/>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202" w:name="_CR8_2_9_6"/>
      <w:bookmarkStart w:id="6203" w:name="_Toc45287112"/>
      <w:bookmarkStart w:id="6204" w:name="_Toc51948382"/>
      <w:bookmarkStart w:id="6205" w:name="_Toc51949474"/>
      <w:bookmarkStart w:id="6206" w:name="_Toc187745943"/>
      <w:bookmarkStart w:id="6207" w:name="_Toc20232970"/>
      <w:bookmarkStart w:id="6208" w:name="_Toc27747078"/>
      <w:bookmarkStart w:id="6209" w:name="_Toc36213267"/>
      <w:bookmarkStart w:id="6210" w:name="_Toc36657444"/>
      <w:bookmarkEnd w:id="6202"/>
      <w:r w:rsidRPr="007F2770">
        <w:t>8.2.9.6</w:t>
      </w:r>
      <w:r w:rsidRPr="007F2770">
        <w:tab/>
        <w:t>CAG information list</w:t>
      </w:r>
      <w:bookmarkEnd w:id="6203"/>
      <w:bookmarkEnd w:id="6204"/>
      <w:bookmarkEnd w:id="6205"/>
      <w:bookmarkEnd w:id="6206"/>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211" w:name="_CR8_2_9_7"/>
      <w:bookmarkStart w:id="6212" w:name="_Toc51948383"/>
      <w:bookmarkStart w:id="6213" w:name="_Toc51949475"/>
      <w:bookmarkStart w:id="6214" w:name="_Toc187745944"/>
      <w:bookmarkStart w:id="6215" w:name="_Toc45287113"/>
      <w:bookmarkEnd w:id="6211"/>
      <w:r w:rsidRPr="007F2770">
        <w:t>8.2.9.7</w:t>
      </w:r>
      <w:r w:rsidRPr="007F2770">
        <w:rPr>
          <w:lang w:val="en-US" w:eastAsia="ko-KR"/>
        </w:rPr>
        <w:tab/>
      </w:r>
      <w:r w:rsidRPr="007F2770">
        <w:t>Extended rejected</w:t>
      </w:r>
      <w:r w:rsidRPr="007F2770" w:rsidDel="00D61892">
        <w:t xml:space="preserve"> </w:t>
      </w:r>
      <w:r w:rsidRPr="007F2770">
        <w:t>NSSAI</w:t>
      </w:r>
      <w:bookmarkEnd w:id="6212"/>
      <w:bookmarkEnd w:id="6213"/>
      <w:bookmarkEnd w:id="6214"/>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216" w:name="_CR8_2_9_8"/>
      <w:bookmarkStart w:id="6217" w:name="_Toc187745945"/>
      <w:bookmarkEnd w:id="6216"/>
      <w:r w:rsidRPr="007F2770">
        <w:t>8.2.9.8</w:t>
      </w:r>
      <w:r w:rsidRPr="007F2770">
        <w:tab/>
        <w:t>Disaster return wait range</w:t>
      </w:r>
      <w:bookmarkEnd w:id="6217"/>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218" w:name="_CR8_2_9_9"/>
      <w:bookmarkStart w:id="6219" w:name="_Toc187745946"/>
      <w:bookmarkEnd w:id="6218"/>
      <w:r w:rsidRPr="007F2770">
        <w:t>8.2.</w:t>
      </w:r>
      <w:r w:rsidRPr="007F2770">
        <w:rPr>
          <w:rFonts w:hint="eastAsia"/>
          <w:lang w:eastAsia="zh-CN"/>
        </w:rPr>
        <w:t>9</w:t>
      </w:r>
      <w:r w:rsidRPr="007F2770">
        <w:t>.</w:t>
      </w:r>
      <w:r w:rsidRPr="007F2770">
        <w:rPr>
          <w:lang w:eastAsia="zh-CN"/>
        </w:rPr>
        <w:t>9</w:t>
      </w:r>
      <w:r w:rsidRPr="007F2770">
        <w:tab/>
        <w:t>Extended CAG information list</w:t>
      </w:r>
      <w:bookmarkEnd w:id="6219"/>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220" w:name="_CR8_2_9_10"/>
      <w:bookmarkStart w:id="6221" w:name="_Toc187745947"/>
      <w:bookmarkEnd w:id="6220"/>
      <w:r w:rsidRPr="007F2770">
        <w:rPr>
          <w:lang w:val="en-US" w:eastAsia="ko-KR"/>
        </w:rPr>
        <w:t>8.2.9.10</w:t>
      </w:r>
      <w:r w:rsidRPr="007F2770">
        <w:rPr>
          <w:lang w:val="en-US" w:eastAsia="ko-KR"/>
        </w:rPr>
        <w:tab/>
        <w:t>Lower bound timer</w:t>
      </w:r>
      <w:r w:rsidRPr="007F2770">
        <w:t xml:space="preserve"> value</w:t>
      </w:r>
      <w:bookmarkEnd w:id="6221"/>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222" w:name="_CR8_2_9_11"/>
      <w:bookmarkStart w:id="6223" w:name="_Toc187745948"/>
      <w:bookmarkEnd w:id="6222"/>
      <w:r w:rsidRPr="007F2770">
        <w:t>8.2.9.11</w:t>
      </w:r>
      <w:r w:rsidRPr="007F2770">
        <w:tab/>
        <w:t>Forbidden TAI(s) for the list of "5GS forbidden tracking areas for roaming"</w:t>
      </w:r>
      <w:bookmarkEnd w:id="6223"/>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224" w:name="_CR8_2_9_12"/>
      <w:bookmarkStart w:id="6225" w:name="_Toc187745949"/>
      <w:bookmarkEnd w:id="6224"/>
      <w:r w:rsidRPr="007F2770">
        <w:t>8.2.9.12</w:t>
      </w:r>
      <w:r w:rsidRPr="007F2770">
        <w:tab/>
        <w:t>Forbidden TAI(s) for the list of "5GS forbidden tracking areas for regional provision of service"</w:t>
      </w:r>
      <w:bookmarkEnd w:id="6225"/>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226" w:name="_CR8_2_9_13"/>
      <w:bookmarkStart w:id="6227" w:name="_Toc187745950"/>
      <w:bookmarkStart w:id="6228" w:name="_Toc51948384"/>
      <w:bookmarkStart w:id="6229" w:name="_Toc51949476"/>
      <w:bookmarkEnd w:id="622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227"/>
    </w:p>
    <w:p w14:paraId="56CB59FD" w14:textId="77777777" w:rsidR="00DE07BC" w:rsidRPr="007F2770" w:rsidRDefault="00DE07BC" w:rsidP="00DE07BC">
      <w:pPr>
        <w:snapToGrid w:val="0"/>
        <w:rPr>
          <w:lang w:eastAsia="zh-CN"/>
        </w:rPr>
      </w:pPr>
      <w:bookmarkStart w:id="6230"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231" w:name="_CR8_2_9_14"/>
      <w:bookmarkStart w:id="6232" w:name="_Toc187745951"/>
      <w:bookmarkEnd w:id="6231"/>
      <w:r w:rsidRPr="007F2770">
        <w:t>8.2.</w:t>
      </w:r>
      <w:r w:rsidRPr="007F2770">
        <w:rPr>
          <w:lang w:eastAsia="zh-CN"/>
        </w:rPr>
        <w:t>9</w:t>
      </w:r>
      <w:r w:rsidRPr="007F2770">
        <w:t>.</w:t>
      </w:r>
      <w:r w:rsidRPr="007F2770">
        <w:rPr>
          <w:lang w:eastAsia="zh-CN"/>
        </w:rPr>
        <w:t>14</w:t>
      </w:r>
      <w:r w:rsidRPr="007F2770">
        <w:tab/>
        <w:t>TNAN information</w:t>
      </w:r>
      <w:bookmarkEnd w:id="6232"/>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233" w:name="_Toc20218237"/>
      <w:bookmarkStart w:id="6234" w:name="_Toc27744123"/>
      <w:bookmarkStart w:id="6235" w:name="_Toc35959695"/>
      <w:bookmarkStart w:id="6236" w:name="_Toc45203129"/>
      <w:bookmarkStart w:id="6237" w:name="_Toc45700505"/>
      <w:bookmarkStart w:id="6238" w:name="_Toc51920241"/>
      <w:bookmarkStart w:id="6239" w:name="_Toc68251301"/>
      <w:bookmarkStart w:id="6240" w:name="_Toc162960503"/>
      <w:bookmarkStart w:id="6241" w:name="_Toc187745952"/>
      <w:r w:rsidRPr="00BC508A">
        <w:t>8.2.</w:t>
      </w:r>
      <w:r>
        <w:t>9.15</w:t>
      </w:r>
      <w:r w:rsidRPr="00BC508A">
        <w:tab/>
        <w:t xml:space="preserve">Extended </w:t>
      </w:r>
      <w:r>
        <w:t>5G</w:t>
      </w:r>
      <w:r w:rsidRPr="00BC508A">
        <w:t>MM cause</w:t>
      </w:r>
      <w:bookmarkEnd w:id="6233"/>
      <w:bookmarkEnd w:id="6234"/>
      <w:bookmarkEnd w:id="6235"/>
      <w:bookmarkEnd w:id="6236"/>
      <w:bookmarkEnd w:id="6237"/>
      <w:bookmarkEnd w:id="6238"/>
      <w:bookmarkEnd w:id="6239"/>
      <w:bookmarkEnd w:id="6240"/>
      <w:bookmarkEnd w:id="6241"/>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20C45638" w14:textId="50563BEB" w:rsidR="008F1886" w:rsidRDefault="008F1886" w:rsidP="008F1886">
      <w:pPr>
        <w:pStyle w:val="Heading4"/>
        <w:rPr>
          <w:rFonts w:eastAsia="Malgun Gothic"/>
          <w:lang w:eastAsia="ko-KR"/>
        </w:rPr>
      </w:pPr>
      <w:bookmarkStart w:id="6242" w:name="_Toc187745953"/>
      <w:r>
        <w:t>8.2.</w:t>
      </w:r>
      <w:r>
        <w:rPr>
          <w:rFonts w:hint="eastAsia"/>
          <w:lang w:val="en-US" w:eastAsia="zh-CN"/>
        </w:rPr>
        <w:t>9</w:t>
      </w:r>
      <w:r>
        <w:rPr>
          <w:rFonts w:hint="eastAsia"/>
          <w:lang w:eastAsia="ko-KR"/>
        </w:rPr>
        <w:t>.</w:t>
      </w:r>
      <w:r>
        <w:rPr>
          <w:lang w:val="en-US" w:eastAsia="zh-CN"/>
        </w:rPr>
        <w:t>16</w:t>
      </w:r>
      <w:r>
        <w:rPr>
          <w:rFonts w:hint="eastAsia"/>
        </w:rPr>
        <w:tab/>
      </w:r>
      <w:r>
        <w:rPr>
          <w:lang w:eastAsia="ko-KR"/>
        </w:rPr>
        <w:t>RAT utilization control</w:t>
      </w:r>
      <w:bookmarkEnd w:id="6242"/>
    </w:p>
    <w:p w14:paraId="717701CA" w14:textId="272C63E8" w:rsidR="008F1886" w:rsidRPr="007F2770" w:rsidRDefault="008F1886" w:rsidP="008F1886">
      <w:pPr>
        <w:snapToGrid w:val="0"/>
      </w:pPr>
      <w:r>
        <w:t>This IE is included to indicate the restricted RAT(s).</w:t>
      </w:r>
    </w:p>
    <w:p w14:paraId="1A3C984B" w14:textId="77777777" w:rsidR="002E27BF" w:rsidRPr="007F2770" w:rsidRDefault="002E27BF" w:rsidP="00781477">
      <w:pPr>
        <w:pStyle w:val="Heading3"/>
      </w:pPr>
      <w:bookmarkStart w:id="6243" w:name="_CR8_2_10"/>
      <w:bookmarkStart w:id="6244" w:name="_Toc187745954"/>
      <w:bookmarkEnd w:id="6230"/>
      <w:bookmarkEnd w:id="6243"/>
      <w:r w:rsidRPr="007F2770">
        <w:t>8.</w:t>
      </w:r>
      <w:r w:rsidR="0034300A" w:rsidRPr="007F2770">
        <w:t>2</w:t>
      </w:r>
      <w:r w:rsidRPr="007F2770">
        <w:t>.</w:t>
      </w:r>
      <w:r w:rsidR="00291F9D" w:rsidRPr="007F2770">
        <w:t>10</w:t>
      </w:r>
      <w:r w:rsidRPr="007F2770">
        <w:tab/>
        <w:t>UL NAS transport</w:t>
      </w:r>
      <w:bookmarkEnd w:id="6207"/>
      <w:bookmarkEnd w:id="6208"/>
      <w:bookmarkEnd w:id="6209"/>
      <w:bookmarkEnd w:id="6210"/>
      <w:bookmarkEnd w:id="6215"/>
      <w:bookmarkEnd w:id="6228"/>
      <w:bookmarkEnd w:id="6229"/>
      <w:bookmarkEnd w:id="6244"/>
    </w:p>
    <w:p w14:paraId="21AB2B46" w14:textId="77777777" w:rsidR="002E27BF" w:rsidRPr="007F2770" w:rsidRDefault="002E27BF" w:rsidP="00781477">
      <w:pPr>
        <w:pStyle w:val="Heading4"/>
        <w:rPr>
          <w:lang w:eastAsia="ko-KR"/>
        </w:rPr>
      </w:pPr>
      <w:bookmarkStart w:id="6245" w:name="_CR8_2_10_1"/>
      <w:bookmarkStart w:id="6246" w:name="_Toc20232971"/>
      <w:bookmarkStart w:id="6247" w:name="_Toc27747079"/>
      <w:bookmarkStart w:id="6248" w:name="_Toc36213268"/>
      <w:bookmarkStart w:id="6249" w:name="_Toc36657445"/>
      <w:bookmarkStart w:id="6250" w:name="_Toc45287114"/>
      <w:bookmarkStart w:id="6251" w:name="_Toc51948385"/>
      <w:bookmarkStart w:id="6252" w:name="_Toc51949477"/>
      <w:bookmarkStart w:id="6253" w:name="_Toc187745955"/>
      <w:bookmarkEnd w:id="624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46"/>
      <w:bookmarkEnd w:id="6247"/>
      <w:bookmarkEnd w:id="6248"/>
      <w:bookmarkEnd w:id="6249"/>
      <w:bookmarkEnd w:id="6250"/>
      <w:bookmarkEnd w:id="6251"/>
      <w:bookmarkEnd w:id="6252"/>
      <w:bookmarkEnd w:id="6253"/>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254" w:name="_CRTable8_2_10_1_1"/>
      <w:r w:rsidRPr="007F2770">
        <w:rPr>
          <w:rFonts w:eastAsia="Malgun Gothic"/>
          <w:lang w:val="fr-FR"/>
        </w:rPr>
        <w:t>Table </w:t>
      </w:r>
      <w:bookmarkEnd w:id="6254"/>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255" w:name="_CR8_2_10_2"/>
      <w:bookmarkStart w:id="6256" w:name="_Toc20232972"/>
      <w:bookmarkStart w:id="6257" w:name="_Toc27747080"/>
      <w:bookmarkStart w:id="6258" w:name="_Toc36213269"/>
      <w:bookmarkStart w:id="6259" w:name="_Toc36657446"/>
      <w:bookmarkStart w:id="6260" w:name="_Toc45287115"/>
      <w:bookmarkStart w:id="6261" w:name="_Toc51948386"/>
      <w:bookmarkStart w:id="6262" w:name="_Toc51949478"/>
      <w:bookmarkStart w:id="6263" w:name="_Toc187745956"/>
      <w:bookmarkEnd w:id="625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256"/>
      <w:bookmarkEnd w:id="6257"/>
      <w:bookmarkEnd w:id="6258"/>
      <w:bookmarkEnd w:id="6259"/>
      <w:bookmarkEnd w:id="6260"/>
      <w:bookmarkEnd w:id="6261"/>
      <w:bookmarkEnd w:id="6262"/>
      <w:bookmarkEnd w:id="6263"/>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264" w:name="_CR8_2_10_3"/>
      <w:bookmarkStart w:id="6265" w:name="_Toc20232973"/>
      <w:bookmarkStart w:id="6266" w:name="_Toc27747081"/>
      <w:bookmarkStart w:id="6267" w:name="_Toc36213270"/>
      <w:bookmarkStart w:id="6268" w:name="_Toc36657447"/>
      <w:bookmarkStart w:id="6269" w:name="_Toc45287116"/>
      <w:bookmarkStart w:id="6270" w:name="_Toc51948387"/>
      <w:bookmarkStart w:id="6271" w:name="_Toc51949479"/>
      <w:bookmarkStart w:id="6272" w:name="_Toc187745957"/>
      <w:bookmarkEnd w:id="626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265"/>
      <w:bookmarkEnd w:id="6266"/>
      <w:bookmarkEnd w:id="6267"/>
      <w:bookmarkEnd w:id="6268"/>
      <w:bookmarkEnd w:id="6269"/>
      <w:bookmarkEnd w:id="6270"/>
      <w:bookmarkEnd w:id="6271"/>
      <w:bookmarkEnd w:id="6272"/>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273" w:name="_CR8_2_10_4"/>
      <w:bookmarkStart w:id="6274" w:name="_Toc20232974"/>
      <w:bookmarkStart w:id="6275" w:name="_Toc27747082"/>
      <w:bookmarkStart w:id="6276" w:name="_Toc36213271"/>
      <w:bookmarkStart w:id="6277" w:name="_Toc36657448"/>
      <w:bookmarkStart w:id="6278" w:name="_Toc45287117"/>
      <w:bookmarkStart w:id="6279" w:name="_Toc51948388"/>
      <w:bookmarkStart w:id="6280" w:name="_Toc51949480"/>
      <w:bookmarkStart w:id="6281" w:name="_Toc187745958"/>
      <w:bookmarkEnd w:id="6273"/>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274"/>
      <w:bookmarkEnd w:id="6275"/>
      <w:bookmarkEnd w:id="6276"/>
      <w:bookmarkEnd w:id="6277"/>
      <w:bookmarkEnd w:id="6278"/>
      <w:bookmarkEnd w:id="6279"/>
      <w:bookmarkEnd w:id="6280"/>
      <w:bookmarkEnd w:id="6281"/>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282" w:name="_CR8_2_10_5"/>
      <w:bookmarkStart w:id="6283" w:name="_Toc20232975"/>
      <w:bookmarkStart w:id="6284" w:name="_Toc27747083"/>
      <w:bookmarkStart w:id="6285" w:name="_Toc36213272"/>
      <w:bookmarkStart w:id="6286" w:name="_Toc36657449"/>
      <w:bookmarkStart w:id="6287" w:name="_Toc45287118"/>
      <w:bookmarkStart w:id="6288" w:name="_Toc51948389"/>
      <w:bookmarkStart w:id="6289" w:name="_Toc51949481"/>
      <w:bookmarkStart w:id="6290" w:name="_Toc187745959"/>
      <w:bookmarkEnd w:id="628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283"/>
      <w:bookmarkEnd w:id="6284"/>
      <w:bookmarkEnd w:id="6285"/>
      <w:bookmarkEnd w:id="6286"/>
      <w:bookmarkEnd w:id="6287"/>
      <w:bookmarkEnd w:id="6288"/>
      <w:bookmarkEnd w:id="6289"/>
      <w:bookmarkEnd w:id="6290"/>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291" w:name="_CR8_2_10_6"/>
      <w:bookmarkStart w:id="6292" w:name="_Toc20232976"/>
      <w:bookmarkStart w:id="6293" w:name="_Toc27747084"/>
      <w:bookmarkStart w:id="6294" w:name="_Toc36213273"/>
      <w:bookmarkStart w:id="6295" w:name="_Toc36657450"/>
      <w:bookmarkStart w:id="6296" w:name="_Toc45287119"/>
      <w:bookmarkStart w:id="6297" w:name="_Toc51948390"/>
      <w:bookmarkStart w:id="6298" w:name="_Toc51949482"/>
      <w:bookmarkStart w:id="6299" w:name="_Toc187745960"/>
      <w:bookmarkEnd w:id="629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292"/>
      <w:bookmarkEnd w:id="6293"/>
      <w:bookmarkEnd w:id="6294"/>
      <w:bookmarkEnd w:id="6295"/>
      <w:bookmarkEnd w:id="6296"/>
      <w:bookmarkEnd w:id="6297"/>
      <w:bookmarkEnd w:id="6298"/>
      <w:bookmarkEnd w:id="6299"/>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300" w:name="_CR8_2_10_7"/>
      <w:bookmarkStart w:id="6301" w:name="_Toc20232977"/>
      <w:bookmarkStart w:id="6302" w:name="_Toc27747085"/>
      <w:bookmarkStart w:id="6303" w:name="_Toc36213274"/>
      <w:bookmarkStart w:id="6304" w:name="_Toc36657451"/>
      <w:bookmarkStart w:id="6305" w:name="_Toc45287120"/>
      <w:bookmarkStart w:id="6306" w:name="_Toc51948391"/>
      <w:bookmarkStart w:id="6307" w:name="_Toc51949483"/>
      <w:bookmarkStart w:id="6308" w:name="_Toc187745961"/>
      <w:bookmarkEnd w:id="630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301"/>
      <w:bookmarkEnd w:id="6302"/>
      <w:bookmarkEnd w:id="6303"/>
      <w:bookmarkEnd w:id="6304"/>
      <w:bookmarkEnd w:id="6305"/>
      <w:bookmarkEnd w:id="6306"/>
      <w:bookmarkEnd w:id="6307"/>
      <w:bookmarkEnd w:id="6308"/>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309" w:name="_CR8_2_10_8"/>
      <w:bookmarkStart w:id="6310" w:name="_Toc20232978"/>
      <w:bookmarkStart w:id="6311" w:name="_Toc27747086"/>
      <w:bookmarkStart w:id="6312" w:name="_Toc36213275"/>
      <w:bookmarkStart w:id="6313" w:name="_Toc36657452"/>
      <w:bookmarkStart w:id="6314" w:name="_Toc45287121"/>
      <w:bookmarkStart w:id="6315" w:name="_Toc51948392"/>
      <w:bookmarkStart w:id="6316" w:name="_Toc51949484"/>
      <w:bookmarkStart w:id="6317" w:name="_Toc187745962"/>
      <w:bookmarkEnd w:id="6309"/>
      <w:r w:rsidRPr="007F2770">
        <w:rPr>
          <w:lang w:val="en-US" w:eastAsia="ko-KR"/>
        </w:rPr>
        <w:t>8.2.10.8</w:t>
      </w:r>
      <w:r w:rsidRPr="007F2770">
        <w:rPr>
          <w:lang w:val="en-US" w:eastAsia="ko-KR"/>
        </w:rPr>
        <w:tab/>
        <w:t>MA PDU session information</w:t>
      </w:r>
      <w:bookmarkEnd w:id="6310"/>
      <w:bookmarkEnd w:id="6311"/>
      <w:bookmarkEnd w:id="6312"/>
      <w:bookmarkEnd w:id="6313"/>
      <w:bookmarkEnd w:id="6314"/>
      <w:bookmarkEnd w:id="6315"/>
      <w:bookmarkEnd w:id="6316"/>
      <w:bookmarkEnd w:id="6317"/>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318" w:name="_CR8_2_10_9"/>
      <w:bookmarkStart w:id="6319" w:name="_Toc36213276"/>
      <w:bookmarkStart w:id="6320" w:name="_Toc36657453"/>
      <w:bookmarkStart w:id="6321" w:name="_Toc45287122"/>
      <w:bookmarkStart w:id="6322" w:name="_Toc51948393"/>
      <w:bookmarkStart w:id="6323" w:name="_Toc51949485"/>
      <w:bookmarkStart w:id="6324" w:name="_Toc187745963"/>
      <w:bookmarkStart w:id="6325" w:name="_Toc20232979"/>
      <w:bookmarkStart w:id="6326" w:name="_Toc27747087"/>
      <w:bookmarkEnd w:id="6318"/>
      <w:r w:rsidRPr="007F2770">
        <w:t>8.2.10.9</w:t>
      </w:r>
      <w:r w:rsidRPr="007F2770">
        <w:tab/>
        <w:t>Release assistance indication</w:t>
      </w:r>
      <w:bookmarkEnd w:id="6319"/>
      <w:bookmarkEnd w:id="6320"/>
      <w:bookmarkEnd w:id="6321"/>
      <w:bookmarkEnd w:id="6322"/>
      <w:bookmarkEnd w:id="6323"/>
      <w:bookmarkEnd w:id="6324"/>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327" w:name="_CR8_2_10_10"/>
      <w:bookmarkStart w:id="6328" w:name="_Toc123901884"/>
      <w:bookmarkStart w:id="6329" w:name="_Toc187745964"/>
      <w:bookmarkEnd w:id="6327"/>
      <w:r>
        <w:rPr>
          <w:lang w:val="en-US" w:eastAsia="ko-KR"/>
        </w:rPr>
        <w:t>8.2.10.10</w:t>
      </w:r>
      <w:r>
        <w:rPr>
          <w:lang w:val="en-US" w:eastAsia="ko-KR"/>
        </w:rPr>
        <w:tab/>
      </w:r>
      <w:bookmarkEnd w:id="6328"/>
      <w:r w:rsidRPr="00EE7D02">
        <w:rPr>
          <w:lang w:eastAsia="ko-KR"/>
        </w:rPr>
        <w:t>Non-3GPP access path switching indication</w:t>
      </w:r>
      <w:bookmarkEnd w:id="6329"/>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330" w:name="_CR8_2_10_11"/>
      <w:bookmarkStart w:id="6331" w:name="_Toc187745965"/>
      <w:bookmarkEnd w:id="6330"/>
      <w:r w:rsidRPr="008E342A">
        <w:t>8.2.</w:t>
      </w:r>
      <w:r>
        <w:t>10</w:t>
      </w:r>
      <w:r w:rsidRPr="008E342A">
        <w:t>.</w:t>
      </w:r>
      <w:r>
        <w:rPr>
          <w:lang w:eastAsia="zh-CN"/>
        </w:rPr>
        <w:t>11</w:t>
      </w:r>
      <w:r w:rsidRPr="008E342A">
        <w:tab/>
      </w:r>
      <w:r w:rsidRPr="00726428">
        <w:t xml:space="preserve">Alternative </w:t>
      </w:r>
      <w:r>
        <w:t>S-</w:t>
      </w:r>
      <w:r w:rsidRPr="00726428">
        <w:t>NSSAI</w:t>
      </w:r>
      <w:bookmarkEnd w:id="6331"/>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332" w:name="_CR8_2_10_12"/>
      <w:bookmarkStart w:id="6333" w:name="_Toc187745966"/>
      <w:bookmarkEnd w:id="6332"/>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333"/>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334" w:name="_CR8_2_11"/>
      <w:bookmarkStart w:id="6335" w:name="_Toc36213277"/>
      <w:bookmarkStart w:id="6336" w:name="_Toc36657454"/>
      <w:bookmarkStart w:id="6337" w:name="_Toc45287123"/>
      <w:bookmarkStart w:id="6338" w:name="_Toc51948394"/>
      <w:bookmarkStart w:id="6339" w:name="_Toc51949486"/>
      <w:bookmarkStart w:id="6340" w:name="_Toc187745967"/>
      <w:bookmarkEnd w:id="6334"/>
      <w:r w:rsidRPr="007F2770">
        <w:t>8.</w:t>
      </w:r>
      <w:r w:rsidR="0034300A" w:rsidRPr="007F2770">
        <w:t>2</w:t>
      </w:r>
      <w:r w:rsidRPr="007F2770">
        <w:t>.1</w:t>
      </w:r>
      <w:r w:rsidR="00291F9D" w:rsidRPr="007F2770">
        <w:t>1</w:t>
      </w:r>
      <w:r w:rsidRPr="007F2770">
        <w:tab/>
        <w:t>DL NAS transport</w:t>
      </w:r>
      <w:bookmarkEnd w:id="6325"/>
      <w:bookmarkEnd w:id="6326"/>
      <w:bookmarkEnd w:id="6335"/>
      <w:bookmarkEnd w:id="6336"/>
      <w:bookmarkEnd w:id="6337"/>
      <w:bookmarkEnd w:id="6338"/>
      <w:bookmarkEnd w:id="6339"/>
      <w:bookmarkEnd w:id="6340"/>
    </w:p>
    <w:p w14:paraId="35E398E2" w14:textId="77777777" w:rsidR="002E27BF" w:rsidRPr="007F2770" w:rsidRDefault="002E27BF" w:rsidP="00781477">
      <w:pPr>
        <w:pStyle w:val="Heading4"/>
        <w:rPr>
          <w:lang w:eastAsia="ko-KR"/>
        </w:rPr>
      </w:pPr>
      <w:bookmarkStart w:id="6341" w:name="_CR8_2_11_1"/>
      <w:bookmarkStart w:id="6342" w:name="_Toc20232980"/>
      <w:bookmarkStart w:id="6343" w:name="_Toc27747088"/>
      <w:bookmarkStart w:id="6344" w:name="_Toc36213278"/>
      <w:bookmarkStart w:id="6345" w:name="_Toc36657455"/>
      <w:bookmarkStart w:id="6346" w:name="_Toc45287124"/>
      <w:bookmarkStart w:id="6347" w:name="_Toc51948395"/>
      <w:bookmarkStart w:id="6348" w:name="_Toc51949487"/>
      <w:bookmarkStart w:id="6349" w:name="_Toc187745968"/>
      <w:bookmarkEnd w:id="6341"/>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42"/>
      <w:bookmarkEnd w:id="6343"/>
      <w:bookmarkEnd w:id="6344"/>
      <w:bookmarkEnd w:id="6345"/>
      <w:bookmarkEnd w:id="6346"/>
      <w:bookmarkEnd w:id="6347"/>
      <w:bookmarkEnd w:id="6348"/>
      <w:bookmarkEnd w:id="6349"/>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350" w:name="_CRTable8_2_11_1_1"/>
      <w:r w:rsidRPr="007F2770">
        <w:rPr>
          <w:rFonts w:eastAsia="Malgun Gothic"/>
          <w:lang w:val="fr-FR"/>
        </w:rPr>
        <w:t>Table </w:t>
      </w:r>
      <w:bookmarkEnd w:id="6350"/>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351" w:name="_CR8_2_11_2"/>
      <w:bookmarkStart w:id="6352" w:name="_Toc20232981"/>
      <w:bookmarkStart w:id="6353" w:name="_Toc27747089"/>
      <w:bookmarkStart w:id="6354" w:name="_Toc36213279"/>
      <w:bookmarkStart w:id="6355" w:name="_Toc36657456"/>
      <w:bookmarkStart w:id="6356" w:name="_Toc45287125"/>
      <w:bookmarkStart w:id="6357" w:name="_Toc51948396"/>
      <w:bookmarkStart w:id="6358" w:name="_Toc51949488"/>
      <w:bookmarkStart w:id="6359" w:name="_Toc187745969"/>
      <w:bookmarkEnd w:id="6351"/>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352"/>
      <w:bookmarkEnd w:id="6353"/>
      <w:bookmarkEnd w:id="6354"/>
      <w:bookmarkEnd w:id="6355"/>
      <w:bookmarkEnd w:id="6356"/>
      <w:bookmarkEnd w:id="6357"/>
      <w:bookmarkEnd w:id="6358"/>
      <w:bookmarkEnd w:id="6359"/>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360" w:name="_CR8_2_11_3"/>
      <w:bookmarkStart w:id="6361" w:name="_Toc20232982"/>
      <w:bookmarkStart w:id="6362" w:name="_Toc27747090"/>
      <w:bookmarkStart w:id="6363" w:name="_Toc36213280"/>
      <w:bookmarkStart w:id="6364" w:name="_Toc36657457"/>
      <w:bookmarkStart w:id="6365" w:name="_Toc45287126"/>
      <w:bookmarkStart w:id="6366" w:name="_Toc51948397"/>
      <w:bookmarkStart w:id="6367" w:name="_Toc51949489"/>
      <w:bookmarkStart w:id="6368" w:name="_Toc187745970"/>
      <w:bookmarkEnd w:id="6360"/>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361"/>
      <w:bookmarkEnd w:id="6362"/>
      <w:bookmarkEnd w:id="6363"/>
      <w:bookmarkEnd w:id="6364"/>
      <w:bookmarkEnd w:id="6365"/>
      <w:bookmarkEnd w:id="6366"/>
      <w:bookmarkEnd w:id="6367"/>
      <w:bookmarkEnd w:id="6368"/>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369" w:name="_CR8_2_11_4"/>
      <w:bookmarkStart w:id="6370" w:name="_Toc20232983"/>
      <w:bookmarkStart w:id="6371" w:name="_Toc27747091"/>
      <w:bookmarkStart w:id="6372" w:name="_Toc36213281"/>
      <w:bookmarkStart w:id="6373" w:name="_Toc36657458"/>
      <w:bookmarkStart w:id="6374" w:name="_Toc45287127"/>
      <w:bookmarkStart w:id="6375" w:name="_Toc51948398"/>
      <w:bookmarkStart w:id="6376" w:name="_Toc51949490"/>
      <w:bookmarkStart w:id="6377" w:name="_Toc187745971"/>
      <w:bookmarkEnd w:id="6369"/>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370"/>
      <w:bookmarkEnd w:id="6371"/>
      <w:bookmarkEnd w:id="6372"/>
      <w:bookmarkEnd w:id="6373"/>
      <w:bookmarkEnd w:id="6374"/>
      <w:bookmarkEnd w:id="6375"/>
      <w:bookmarkEnd w:id="6376"/>
      <w:bookmarkEnd w:id="6377"/>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378" w:name="_CR8_2_11_5"/>
      <w:bookmarkStart w:id="6379" w:name="_Toc20232984"/>
      <w:bookmarkStart w:id="6380" w:name="_Toc27747092"/>
      <w:bookmarkStart w:id="6381" w:name="_Toc36213282"/>
      <w:bookmarkStart w:id="6382" w:name="_Toc36657459"/>
      <w:bookmarkStart w:id="6383" w:name="_Toc45287128"/>
      <w:bookmarkStart w:id="6384" w:name="_Toc51948399"/>
      <w:bookmarkStart w:id="6385" w:name="_Toc51949491"/>
      <w:bookmarkStart w:id="6386" w:name="_Toc187745972"/>
      <w:bookmarkEnd w:id="6378"/>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379"/>
      <w:bookmarkEnd w:id="6380"/>
      <w:bookmarkEnd w:id="6381"/>
      <w:bookmarkEnd w:id="6382"/>
      <w:bookmarkEnd w:id="6383"/>
      <w:bookmarkEnd w:id="6384"/>
      <w:bookmarkEnd w:id="6385"/>
      <w:bookmarkEnd w:id="6386"/>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387" w:name="_CR8_2_11_6"/>
      <w:bookmarkStart w:id="6388" w:name="_Toc187745973"/>
      <w:bookmarkEnd w:id="6387"/>
      <w:r w:rsidRPr="007F2770">
        <w:rPr>
          <w:lang w:val="en-US" w:eastAsia="ko-KR"/>
        </w:rPr>
        <w:t>8.2.11.6</w:t>
      </w:r>
      <w:r w:rsidRPr="007F2770">
        <w:rPr>
          <w:lang w:val="en-US" w:eastAsia="ko-KR"/>
        </w:rPr>
        <w:tab/>
        <w:t>Lower bound timer</w:t>
      </w:r>
      <w:r w:rsidRPr="007F2770">
        <w:t xml:space="preserve"> value</w:t>
      </w:r>
      <w:bookmarkEnd w:id="6388"/>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389" w:name="_CR8_2_12"/>
      <w:bookmarkStart w:id="6390" w:name="_Toc20232985"/>
      <w:bookmarkStart w:id="6391" w:name="_Toc27747093"/>
      <w:bookmarkStart w:id="6392" w:name="_Toc36213283"/>
      <w:bookmarkStart w:id="6393" w:name="_Toc36657460"/>
      <w:bookmarkStart w:id="6394" w:name="_Toc45287129"/>
      <w:bookmarkStart w:id="6395" w:name="_Toc51948400"/>
      <w:bookmarkStart w:id="6396" w:name="_Toc51949492"/>
      <w:bookmarkStart w:id="6397" w:name="_Toc187745974"/>
      <w:bookmarkEnd w:id="6389"/>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390"/>
      <w:bookmarkEnd w:id="6391"/>
      <w:bookmarkEnd w:id="6392"/>
      <w:bookmarkEnd w:id="6393"/>
      <w:bookmarkEnd w:id="6394"/>
      <w:bookmarkEnd w:id="6395"/>
      <w:bookmarkEnd w:id="6396"/>
      <w:bookmarkEnd w:id="6397"/>
    </w:p>
    <w:p w14:paraId="1C449276" w14:textId="77777777" w:rsidR="002E27BF" w:rsidRPr="007F2770" w:rsidRDefault="002E27BF" w:rsidP="00781477">
      <w:pPr>
        <w:pStyle w:val="Heading4"/>
        <w:rPr>
          <w:lang w:eastAsia="ko-KR"/>
        </w:rPr>
      </w:pPr>
      <w:bookmarkStart w:id="6398" w:name="_CR8_2_12_1"/>
      <w:bookmarkStart w:id="6399" w:name="_Toc20232986"/>
      <w:bookmarkStart w:id="6400" w:name="_Toc27747094"/>
      <w:bookmarkStart w:id="6401" w:name="_Toc36213284"/>
      <w:bookmarkStart w:id="6402" w:name="_Toc36657461"/>
      <w:bookmarkStart w:id="6403" w:name="_Toc45287130"/>
      <w:bookmarkStart w:id="6404" w:name="_Toc51948401"/>
      <w:bookmarkStart w:id="6405" w:name="_Toc51949493"/>
      <w:bookmarkStart w:id="6406" w:name="_Toc187745975"/>
      <w:bookmarkEnd w:id="6398"/>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9"/>
      <w:bookmarkEnd w:id="6400"/>
      <w:bookmarkEnd w:id="6401"/>
      <w:bookmarkEnd w:id="6402"/>
      <w:bookmarkEnd w:id="6403"/>
      <w:bookmarkEnd w:id="6404"/>
      <w:bookmarkEnd w:id="6405"/>
      <w:bookmarkEnd w:id="6406"/>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407" w:name="_CRTable8_2_12_1_1"/>
      <w:r w:rsidRPr="007F2770">
        <w:t>Table </w:t>
      </w:r>
      <w:bookmarkEnd w:id="6407"/>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408" w:name="_CR8_2_12_2"/>
      <w:bookmarkStart w:id="6409" w:name="_Toc187745976"/>
      <w:bookmarkEnd w:id="6408"/>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409"/>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410" w:name="_CR8_2_12_3"/>
      <w:bookmarkStart w:id="6411" w:name="_Toc187745977"/>
      <w:bookmarkEnd w:id="6410"/>
      <w:r>
        <w:t>8.2.12</w:t>
      </w:r>
      <w:r w:rsidRPr="007F2770">
        <w:t>.</w:t>
      </w:r>
      <w:r>
        <w:t>3</w:t>
      </w:r>
      <w:r w:rsidRPr="007F2770">
        <w:rPr>
          <w:lang w:val="en-US"/>
        </w:rPr>
        <w:tab/>
      </w:r>
      <w:r w:rsidRPr="007F2770">
        <w:t>NAS message container</w:t>
      </w:r>
      <w:bookmarkEnd w:id="6411"/>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412" w:name="_CR8_2_13"/>
      <w:bookmarkStart w:id="6413" w:name="_Toc20232987"/>
      <w:bookmarkStart w:id="6414" w:name="_Toc27747095"/>
      <w:bookmarkStart w:id="6415" w:name="_Toc36213285"/>
      <w:bookmarkStart w:id="6416" w:name="_Toc36657462"/>
      <w:bookmarkStart w:id="6417" w:name="_Toc45287131"/>
      <w:bookmarkStart w:id="6418" w:name="_Toc51948402"/>
      <w:bookmarkStart w:id="6419" w:name="_Toc51949494"/>
      <w:bookmarkStart w:id="6420" w:name="_Toc187745978"/>
      <w:bookmarkEnd w:id="6412"/>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413"/>
      <w:bookmarkEnd w:id="6414"/>
      <w:bookmarkEnd w:id="6415"/>
      <w:bookmarkEnd w:id="6416"/>
      <w:bookmarkEnd w:id="6417"/>
      <w:bookmarkEnd w:id="6418"/>
      <w:bookmarkEnd w:id="6419"/>
      <w:bookmarkEnd w:id="6420"/>
    </w:p>
    <w:p w14:paraId="41F08352" w14:textId="77777777" w:rsidR="002E27BF" w:rsidRPr="007F2770" w:rsidRDefault="002E27BF" w:rsidP="00781477">
      <w:pPr>
        <w:pStyle w:val="Heading4"/>
      </w:pPr>
      <w:bookmarkStart w:id="6421" w:name="_CR8_2_13_1"/>
      <w:bookmarkStart w:id="6422" w:name="_Toc20232988"/>
      <w:bookmarkStart w:id="6423" w:name="_Toc27747096"/>
      <w:bookmarkStart w:id="6424" w:name="_Toc36213286"/>
      <w:bookmarkStart w:id="6425" w:name="_Toc36657463"/>
      <w:bookmarkStart w:id="6426" w:name="_Toc45287132"/>
      <w:bookmarkStart w:id="6427" w:name="_Toc51948403"/>
      <w:bookmarkStart w:id="6428" w:name="_Toc51949495"/>
      <w:bookmarkStart w:id="6429" w:name="_Toc187745979"/>
      <w:bookmarkEnd w:id="6421"/>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22"/>
      <w:bookmarkEnd w:id="6423"/>
      <w:bookmarkEnd w:id="6424"/>
      <w:bookmarkEnd w:id="6425"/>
      <w:bookmarkEnd w:id="6426"/>
      <w:bookmarkEnd w:id="6427"/>
      <w:bookmarkEnd w:id="6428"/>
      <w:bookmarkEnd w:id="6429"/>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430" w:name="_CRTable8_2_13_1_1"/>
      <w:r w:rsidRPr="007F2770">
        <w:t>Table </w:t>
      </w:r>
      <w:bookmarkEnd w:id="6430"/>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431" w:name="_CR8_2_14"/>
      <w:bookmarkStart w:id="6432" w:name="_Toc20232989"/>
      <w:bookmarkStart w:id="6433" w:name="_Toc27747097"/>
      <w:bookmarkStart w:id="6434" w:name="_Toc36213287"/>
      <w:bookmarkStart w:id="6435" w:name="_Toc36657464"/>
      <w:bookmarkStart w:id="6436" w:name="_Toc45287133"/>
      <w:bookmarkStart w:id="6437" w:name="_Toc51948404"/>
      <w:bookmarkStart w:id="6438" w:name="_Toc51949496"/>
      <w:bookmarkStart w:id="6439" w:name="_Toc187745980"/>
      <w:bookmarkEnd w:id="6431"/>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432"/>
      <w:bookmarkEnd w:id="6433"/>
      <w:bookmarkEnd w:id="6434"/>
      <w:bookmarkEnd w:id="6435"/>
      <w:bookmarkEnd w:id="6436"/>
      <w:bookmarkEnd w:id="6437"/>
      <w:bookmarkEnd w:id="6438"/>
      <w:bookmarkEnd w:id="6439"/>
    </w:p>
    <w:p w14:paraId="7161172F" w14:textId="77777777" w:rsidR="002E27BF" w:rsidRPr="007F2770" w:rsidRDefault="002E27BF" w:rsidP="00781477">
      <w:pPr>
        <w:pStyle w:val="Heading4"/>
        <w:rPr>
          <w:lang w:eastAsia="ko-KR"/>
        </w:rPr>
      </w:pPr>
      <w:bookmarkStart w:id="6440" w:name="_CR8_2_14_1"/>
      <w:bookmarkStart w:id="6441" w:name="_Toc20232990"/>
      <w:bookmarkStart w:id="6442" w:name="_Toc27747098"/>
      <w:bookmarkStart w:id="6443" w:name="_Toc36213288"/>
      <w:bookmarkStart w:id="6444" w:name="_Toc36657465"/>
      <w:bookmarkStart w:id="6445" w:name="_Toc45287134"/>
      <w:bookmarkStart w:id="6446" w:name="_Toc51948405"/>
      <w:bookmarkStart w:id="6447" w:name="_Toc51949497"/>
      <w:bookmarkStart w:id="6448" w:name="_Toc187745981"/>
      <w:bookmarkEnd w:id="6440"/>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41"/>
      <w:bookmarkEnd w:id="6442"/>
      <w:bookmarkEnd w:id="6443"/>
      <w:bookmarkEnd w:id="6444"/>
      <w:bookmarkEnd w:id="6445"/>
      <w:bookmarkEnd w:id="6446"/>
      <w:bookmarkEnd w:id="6447"/>
      <w:bookmarkEnd w:id="6448"/>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449" w:name="_CRTable8_2_14_1_1"/>
      <w:r w:rsidRPr="007F2770">
        <w:t>Table </w:t>
      </w:r>
      <w:bookmarkEnd w:id="6449"/>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450" w:name="_Hlk100250137"/>
            <w:r w:rsidRPr="007F2770">
              <w:t>GPRS timer 3</w:t>
            </w:r>
          </w:p>
          <w:p w14:paraId="59A7D8D1" w14:textId="3687E914" w:rsidR="00C35C10" w:rsidRPr="007F2770" w:rsidRDefault="00C35C10" w:rsidP="00C35C10">
            <w:pPr>
              <w:pStyle w:val="TAL"/>
            </w:pPr>
            <w:r w:rsidRPr="007F2770">
              <w:t>9.11.2.5</w:t>
            </w:r>
            <w:bookmarkEnd w:id="6450"/>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E708D0" w:rsidRPr="007F2770" w14:paraId="76E636E2"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92277B" w14:textId="633ACE7B" w:rsidR="00E708D0" w:rsidRPr="007F2770" w:rsidRDefault="00645C3D" w:rsidP="00E708D0">
            <w:pPr>
              <w:pStyle w:val="TAL"/>
              <w:rPr>
                <w:lang w:eastAsia="zh-CN"/>
              </w:rPr>
            </w:pPr>
            <w:r>
              <w:rPr>
                <w:lang w:eastAsia="zh-CN"/>
              </w:rPr>
              <w:t>63</w:t>
            </w:r>
          </w:p>
        </w:tc>
        <w:tc>
          <w:tcPr>
            <w:tcW w:w="2837" w:type="dxa"/>
            <w:tcBorders>
              <w:top w:val="single" w:sz="6" w:space="0" w:color="000000"/>
              <w:left w:val="single" w:sz="6" w:space="0" w:color="000000"/>
              <w:bottom w:val="single" w:sz="6" w:space="0" w:color="000000"/>
              <w:right w:val="single" w:sz="6" w:space="0" w:color="000000"/>
            </w:tcBorders>
          </w:tcPr>
          <w:p w14:paraId="62017445" w14:textId="595F7ADC" w:rsidR="00E708D0" w:rsidRPr="007F2770" w:rsidRDefault="00E708D0" w:rsidP="00E708D0">
            <w:pPr>
              <w:pStyle w:val="TAL"/>
            </w:pPr>
            <w:r>
              <w:t>RAT utilization control</w:t>
            </w:r>
          </w:p>
        </w:tc>
        <w:tc>
          <w:tcPr>
            <w:tcW w:w="3120" w:type="dxa"/>
            <w:tcBorders>
              <w:top w:val="single" w:sz="6" w:space="0" w:color="000000"/>
              <w:left w:val="single" w:sz="6" w:space="0" w:color="000000"/>
              <w:bottom w:val="single" w:sz="6" w:space="0" w:color="000000"/>
              <w:right w:val="single" w:sz="6" w:space="0" w:color="000000"/>
            </w:tcBorders>
          </w:tcPr>
          <w:p w14:paraId="3EF9257C" w14:textId="77777777" w:rsidR="00E708D0" w:rsidRDefault="00E708D0" w:rsidP="00E708D0">
            <w:pPr>
              <w:pStyle w:val="TAL"/>
            </w:pPr>
            <w:r>
              <w:t>RAT utilization control</w:t>
            </w:r>
          </w:p>
          <w:p w14:paraId="6CD66C0E" w14:textId="771FDE89" w:rsidR="00E708D0" w:rsidRPr="007F2770" w:rsidRDefault="00E708D0" w:rsidP="00E708D0">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tcPr>
          <w:p w14:paraId="78FC51FD" w14:textId="1CA91B78" w:rsidR="00E708D0" w:rsidRPr="007F2770" w:rsidRDefault="00E708D0" w:rsidP="00E708D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E24F53" w14:textId="1E8F7B13" w:rsidR="00E708D0" w:rsidRPr="007F2770" w:rsidRDefault="00E708D0" w:rsidP="00E708D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F09D2BB" w14:textId="01714F63" w:rsidR="00E708D0" w:rsidRPr="007F2770" w:rsidRDefault="00E708D0" w:rsidP="00E708D0">
            <w:pPr>
              <w:pStyle w:val="TAC"/>
              <w:rPr>
                <w:lang w:eastAsia="zh-CN"/>
              </w:rPr>
            </w:pPr>
            <w:r>
              <w:t>4-n</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451" w:name="_Toc20232991"/>
      <w:bookmarkStart w:id="6452" w:name="_Toc27747099"/>
      <w:bookmarkStart w:id="6453" w:name="_Toc36213289"/>
      <w:bookmarkStart w:id="6454" w:name="_Toc36657466"/>
      <w:bookmarkStart w:id="6455" w:name="_Toc45287135"/>
      <w:bookmarkStart w:id="6456" w:name="_Toc51948406"/>
      <w:bookmarkStart w:id="6457"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458" w:name="_CR8_2_14_2"/>
      <w:bookmarkStart w:id="6459" w:name="_Toc187745982"/>
      <w:bookmarkEnd w:id="6458"/>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451"/>
      <w:bookmarkEnd w:id="6452"/>
      <w:bookmarkEnd w:id="6453"/>
      <w:bookmarkEnd w:id="6454"/>
      <w:bookmarkEnd w:id="6455"/>
      <w:bookmarkEnd w:id="6456"/>
      <w:bookmarkEnd w:id="6457"/>
      <w:bookmarkEnd w:id="6459"/>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460" w:name="_CR8_2_14_3"/>
      <w:bookmarkStart w:id="6461" w:name="_Toc20232992"/>
      <w:bookmarkStart w:id="6462" w:name="_Toc27747100"/>
      <w:bookmarkStart w:id="6463" w:name="_Toc36213290"/>
      <w:bookmarkStart w:id="6464" w:name="_Toc36657467"/>
      <w:bookmarkStart w:id="6465" w:name="_Toc45287136"/>
      <w:bookmarkStart w:id="6466" w:name="_Toc51948407"/>
      <w:bookmarkStart w:id="6467" w:name="_Toc51949499"/>
      <w:bookmarkStart w:id="6468" w:name="_Toc187745983"/>
      <w:bookmarkEnd w:id="6460"/>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461"/>
      <w:bookmarkEnd w:id="6462"/>
      <w:bookmarkEnd w:id="6463"/>
      <w:bookmarkEnd w:id="6464"/>
      <w:bookmarkEnd w:id="6465"/>
      <w:bookmarkEnd w:id="6466"/>
      <w:bookmarkEnd w:id="6467"/>
      <w:bookmarkEnd w:id="6468"/>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469" w:name="_CR8_2_14_4"/>
      <w:bookmarkStart w:id="6470" w:name="_Toc27747101"/>
      <w:bookmarkStart w:id="6471" w:name="_Toc36213291"/>
      <w:bookmarkStart w:id="6472" w:name="_Toc36657468"/>
      <w:bookmarkStart w:id="6473" w:name="_Toc45287137"/>
      <w:bookmarkStart w:id="6474" w:name="_Toc51948408"/>
      <w:bookmarkStart w:id="6475" w:name="_Toc51949500"/>
      <w:bookmarkStart w:id="6476" w:name="_Toc187745984"/>
      <w:bookmarkStart w:id="6477" w:name="_Toc20232993"/>
      <w:bookmarkEnd w:id="6469"/>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470"/>
      <w:bookmarkEnd w:id="6471"/>
      <w:bookmarkEnd w:id="6472"/>
      <w:bookmarkEnd w:id="6473"/>
      <w:bookmarkEnd w:id="6474"/>
      <w:bookmarkEnd w:id="6475"/>
      <w:bookmarkEnd w:id="6476"/>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478" w:name="_CR8_2_14_5"/>
      <w:bookmarkStart w:id="6479" w:name="_Toc51948409"/>
      <w:bookmarkStart w:id="6480" w:name="_Toc51949501"/>
      <w:bookmarkStart w:id="6481" w:name="_Toc187745985"/>
      <w:bookmarkStart w:id="6482" w:name="_Toc27747102"/>
      <w:bookmarkStart w:id="6483" w:name="_Toc36213292"/>
      <w:bookmarkStart w:id="6484" w:name="_Toc36657469"/>
      <w:bookmarkStart w:id="6485" w:name="_Toc45287138"/>
      <w:bookmarkEnd w:id="6478"/>
      <w:r w:rsidRPr="007F2770">
        <w:t>8.2.14</w:t>
      </w:r>
      <w:r w:rsidRPr="007F2770">
        <w:rPr>
          <w:rFonts w:hint="eastAsia"/>
          <w:lang w:eastAsia="ko-KR"/>
        </w:rPr>
        <w:t>.</w:t>
      </w:r>
      <w:r w:rsidRPr="007F2770">
        <w:rPr>
          <w:lang w:eastAsia="ko-KR"/>
        </w:rPr>
        <w:t>5</w:t>
      </w:r>
      <w:r w:rsidRPr="007F2770">
        <w:tab/>
        <w:t>CAG information list</w:t>
      </w:r>
      <w:bookmarkEnd w:id="6479"/>
      <w:bookmarkEnd w:id="6480"/>
      <w:bookmarkEnd w:id="6481"/>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486" w:name="_CR8_2_14_6"/>
      <w:bookmarkStart w:id="6487" w:name="_Toc51948410"/>
      <w:bookmarkStart w:id="6488" w:name="_Toc51949502"/>
      <w:bookmarkStart w:id="6489" w:name="_Toc187745986"/>
      <w:bookmarkEnd w:id="6486"/>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487"/>
      <w:bookmarkEnd w:id="6488"/>
      <w:bookmarkEnd w:id="6489"/>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490" w:name="_CR8_2_14_7"/>
      <w:bookmarkStart w:id="6491" w:name="_Toc187745987"/>
      <w:bookmarkEnd w:id="6490"/>
      <w:r w:rsidRPr="007F2770">
        <w:t>8.2.14.7</w:t>
      </w:r>
      <w:r w:rsidRPr="007F2770">
        <w:tab/>
        <w:t>Disaster return wait range</w:t>
      </w:r>
      <w:bookmarkEnd w:id="6491"/>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492" w:name="_CR8_2_14_7A"/>
      <w:bookmarkStart w:id="6493" w:name="_Toc187745988"/>
      <w:bookmarkEnd w:id="6492"/>
      <w:r w:rsidRPr="007F2770">
        <w:t>8.2.</w:t>
      </w:r>
      <w:r w:rsidRPr="007F2770">
        <w:rPr>
          <w:rFonts w:hint="eastAsia"/>
          <w:lang w:eastAsia="zh-CN"/>
        </w:rPr>
        <w:t>14</w:t>
      </w:r>
      <w:r w:rsidRPr="007F2770">
        <w:t>.7A</w:t>
      </w:r>
      <w:r w:rsidRPr="007F2770">
        <w:tab/>
        <w:t>Extended CAG information list</w:t>
      </w:r>
      <w:bookmarkEnd w:id="6493"/>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494" w:name="_CR8_2_14_8"/>
      <w:bookmarkStart w:id="6495" w:name="_Toc187745989"/>
      <w:bookmarkEnd w:id="6494"/>
      <w:r w:rsidRPr="007F2770">
        <w:rPr>
          <w:lang w:val="en-US" w:eastAsia="ko-KR"/>
        </w:rPr>
        <w:t>8.2.14.8</w:t>
      </w:r>
      <w:r w:rsidRPr="007F2770">
        <w:rPr>
          <w:lang w:val="en-US" w:eastAsia="ko-KR"/>
        </w:rPr>
        <w:tab/>
        <w:t>Lower bound timer</w:t>
      </w:r>
      <w:r w:rsidRPr="007F2770">
        <w:t xml:space="preserve"> value</w:t>
      </w:r>
      <w:bookmarkEnd w:id="6495"/>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496" w:name="_CR8_2_14_9"/>
      <w:bookmarkStart w:id="6497" w:name="_Toc187745990"/>
      <w:bookmarkEnd w:id="6496"/>
      <w:r w:rsidRPr="007F2770">
        <w:t>8.2.14.9</w:t>
      </w:r>
      <w:r w:rsidRPr="007F2770">
        <w:tab/>
        <w:t>Forbidden TAI(s) for the list of "5GS forbidden tracking areas for roaming"</w:t>
      </w:r>
      <w:bookmarkEnd w:id="6497"/>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498" w:name="_CR8_2_14_10"/>
      <w:bookmarkStart w:id="6499" w:name="_Toc187745991"/>
      <w:bookmarkEnd w:id="6498"/>
      <w:r w:rsidRPr="007F2770">
        <w:t>8.2.14.10</w:t>
      </w:r>
      <w:r w:rsidRPr="007F2770">
        <w:tab/>
        <w:t>Forbidden TAI(s) for the list of "5GS forbidden tracking areas for regional provision of service"</w:t>
      </w:r>
      <w:bookmarkEnd w:id="6499"/>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09881F24" w14:textId="41343F31" w:rsidR="00880EB1" w:rsidRPr="00C41D59" w:rsidRDefault="00880EB1" w:rsidP="00880EB1">
      <w:pPr>
        <w:pStyle w:val="Heading4"/>
      </w:pPr>
      <w:bookmarkStart w:id="6500" w:name="_Toc187745992"/>
      <w:r w:rsidRPr="006A6394">
        <w:t>8.2.</w:t>
      </w:r>
      <w:r>
        <w:rPr>
          <w:lang w:eastAsia="ja-JP"/>
        </w:rPr>
        <w:t>14</w:t>
      </w:r>
      <w:r w:rsidRPr="006A6394">
        <w:t>.</w:t>
      </w:r>
      <w:r w:rsidR="003E6877">
        <w:t>11</w:t>
      </w:r>
      <w:r w:rsidRPr="00C41D59">
        <w:tab/>
      </w:r>
      <w:r>
        <w:t>RAT utilization control</w:t>
      </w:r>
      <w:bookmarkEnd w:id="6500"/>
    </w:p>
    <w:p w14:paraId="6FED5B54" w14:textId="461F5BA1" w:rsidR="00880EB1" w:rsidRPr="007F2770" w:rsidRDefault="00880EB1" w:rsidP="00880EB1">
      <w:pPr>
        <w:rPr>
          <w:lang w:val="en-US"/>
        </w:rPr>
      </w:pPr>
      <w:r w:rsidRPr="007F2770">
        <w:t>See subclause 9.9.</w:t>
      </w:r>
      <w:r>
        <w:t>3</w:t>
      </w:r>
      <w:r w:rsidRPr="00D063B4">
        <w:t>.3A</w:t>
      </w:r>
      <w:r w:rsidRPr="007F2770">
        <w:t xml:space="preserve"> in 3GPP TS 24.301 [15].</w:t>
      </w:r>
    </w:p>
    <w:p w14:paraId="6410DC1F" w14:textId="77777777" w:rsidR="002E27BF" w:rsidRPr="007F2770" w:rsidRDefault="002E27BF" w:rsidP="00781477">
      <w:pPr>
        <w:pStyle w:val="Heading3"/>
        <w:rPr>
          <w:lang w:val="fr-FR"/>
        </w:rPr>
      </w:pPr>
      <w:bookmarkStart w:id="6501" w:name="_CR8_2_15"/>
      <w:bookmarkStart w:id="6502" w:name="_Toc51948411"/>
      <w:bookmarkStart w:id="6503" w:name="_Toc51949503"/>
      <w:bookmarkStart w:id="6504" w:name="_Toc187745993"/>
      <w:bookmarkEnd w:id="6501"/>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477"/>
      <w:bookmarkEnd w:id="6482"/>
      <w:bookmarkEnd w:id="6483"/>
      <w:bookmarkEnd w:id="6484"/>
      <w:bookmarkEnd w:id="6485"/>
      <w:bookmarkEnd w:id="6502"/>
      <w:bookmarkEnd w:id="6503"/>
      <w:bookmarkEnd w:id="6504"/>
    </w:p>
    <w:p w14:paraId="75D98972" w14:textId="77777777" w:rsidR="002E27BF" w:rsidRPr="007F2770" w:rsidRDefault="002E27BF" w:rsidP="00781477">
      <w:pPr>
        <w:pStyle w:val="Heading4"/>
        <w:rPr>
          <w:lang w:eastAsia="ko-KR"/>
        </w:rPr>
      </w:pPr>
      <w:bookmarkStart w:id="6505" w:name="_CR8_2_15_1"/>
      <w:bookmarkStart w:id="6506" w:name="_Toc20232994"/>
      <w:bookmarkStart w:id="6507" w:name="_Toc27747103"/>
      <w:bookmarkStart w:id="6508" w:name="_Toc36213293"/>
      <w:bookmarkStart w:id="6509" w:name="_Toc36657470"/>
      <w:bookmarkStart w:id="6510" w:name="_Toc45287139"/>
      <w:bookmarkStart w:id="6511" w:name="_Toc51948412"/>
      <w:bookmarkStart w:id="6512" w:name="_Toc51949504"/>
      <w:bookmarkStart w:id="6513" w:name="_Toc187745994"/>
      <w:bookmarkEnd w:id="6505"/>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06"/>
      <w:bookmarkEnd w:id="6507"/>
      <w:bookmarkEnd w:id="6508"/>
      <w:bookmarkEnd w:id="6509"/>
      <w:bookmarkEnd w:id="6510"/>
      <w:bookmarkEnd w:id="6511"/>
      <w:bookmarkEnd w:id="6512"/>
      <w:bookmarkEnd w:id="6513"/>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514" w:name="_CRTable8_2_15_1_1_1"/>
      <w:r w:rsidRPr="007F2770">
        <w:t>Table </w:t>
      </w:r>
      <w:bookmarkEnd w:id="6514"/>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515" w:name="_CR8_2_16"/>
      <w:bookmarkStart w:id="6516" w:name="_Toc20232995"/>
      <w:bookmarkStart w:id="6517" w:name="_Toc27747104"/>
      <w:bookmarkStart w:id="6518" w:name="_Toc36213294"/>
      <w:bookmarkStart w:id="6519" w:name="_Toc36657471"/>
      <w:bookmarkStart w:id="6520" w:name="_Toc45287140"/>
      <w:bookmarkStart w:id="6521" w:name="_Toc51948413"/>
      <w:bookmarkStart w:id="6522" w:name="_Toc51949505"/>
      <w:bookmarkStart w:id="6523" w:name="_Toc187745995"/>
      <w:bookmarkEnd w:id="6515"/>
      <w:r w:rsidRPr="007F2770">
        <w:t>8.</w:t>
      </w:r>
      <w:r w:rsidR="0034300A" w:rsidRPr="007F2770">
        <w:t>2</w:t>
      </w:r>
      <w:r w:rsidRPr="007F2770">
        <w:t>.1</w:t>
      </w:r>
      <w:r w:rsidR="00291F9D" w:rsidRPr="007F2770">
        <w:t>6</w:t>
      </w:r>
      <w:r w:rsidRPr="007F2770">
        <w:tab/>
        <w:t>Service request</w:t>
      </w:r>
      <w:bookmarkEnd w:id="6516"/>
      <w:bookmarkEnd w:id="6517"/>
      <w:bookmarkEnd w:id="6518"/>
      <w:bookmarkEnd w:id="6519"/>
      <w:bookmarkEnd w:id="6520"/>
      <w:bookmarkEnd w:id="6521"/>
      <w:bookmarkEnd w:id="6522"/>
      <w:bookmarkEnd w:id="6523"/>
    </w:p>
    <w:p w14:paraId="19ABB66C" w14:textId="77777777" w:rsidR="002E27BF" w:rsidRPr="007F2770" w:rsidRDefault="002E27BF" w:rsidP="00781477">
      <w:pPr>
        <w:pStyle w:val="Heading4"/>
        <w:rPr>
          <w:lang w:eastAsia="ko-KR"/>
        </w:rPr>
      </w:pPr>
      <w:bookmarkStart w:id="6524" w:name="_CR8_2_16_1"/>
      <w:bookmarkStart w:id="6525" w:name="_Toc20232996"/>
      <w:bookmarkStart w:id="6526" w:name="_Toc27747105"/>
      <w:bookmarkStart w:id="6527" w:name="_Toc36213295"/>
      <w:bookmarkStart w:id="6528" w:name="_Toc36657472"/>
      <w:bookmarkStart w:id="6529" w:name="_Toc45287141"/>
      <w:bookmarkStart w:id="6530" w:name="_Toc51948414"/>
      <w:bookmarkStart w:id="6531" w:name="_Toc51949506"/>
      <w:bookmarkStart w:id="6532" w:name="_Toc187745996"/>
      <w:bookmarkEnd w:id="6524"/>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25"/>
      <w:bookmarkEnd w:id="6526"/>
      <w:bookmarkEnd w:id="6527"/>
      <w:bookmarkEnd w:id="6528"/>
      <w:bookmarkEnd w:id="6529"/>
      <w:bookmarkEnd w:id="6530"/>
      <w:bookmarkEnd w:id="6531"/>
      <w:bookmarkEnd w:id="6532"/>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533" w:name="_CRTable8_2_16_1_1"/>
      <w:r w:rsidRPr="007F2770">
        <w:rPr>
          <w:lang w:val="fr-FR"/>
        </w:rPr>
        <w:t>Table</w:t>
      </w:r>
      <w:r w:rsidRPr="007F2770">
        <w:t> </w:t>
      </w:r>
      <w:bookmarkEnd w:id="6533"/>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534" w:name="_CR8_2_16_2"/>
      <w:bookmarkStart w:id="6535" w:name="_Toc20232997"/>
      <w:bookmarkStart w:id="6536" w:name="_Toc27747106"/>
      <w:bookmarkStart w:id="6537" w:name="_Toc36213296"/>
      <w:bookmarkStart w:id="6538" w:name="_Toc36657473"/>
      <w:bookmarkStart w:id="6539" w:name="_Toc45287142"/>
      <w:bookmarkStart w:id="6540" w:name="_Toc51948415"/>
      <w:bookmarkStart w:id="6541" w:name="_Toc51949507"/>
      <w:bookmarkStart w:id="6542" w:name="_Toc187745997"/>
      <w:bookmarkEnd w:id="6534"/>
      <w:r w:rsidRPr="007F2770">
        <w:t>8.</w:t>
      </w:r>
      <w:r w:rsidR="0034300A" w:rsidRPr="007F2770">
        <w:t>2</w:t>
      </w:r>
      <w:r w:rsidRPr="007F2770">
        <w:t>.1</w:t>
      </w:r>
      <w:r w:rsidR="00291F9D" w:rsidRPr="007F2770">
        <w:t>6</w:t>
      </w:r>
      <w:r w:rsidRPr="007F2770">
        <w:t>.2</w:t>
      </w:r>
      <w:r w:rsidRPr="007F2770">
        <w:tab/>
        <w:t>Uplink data status</w:t>
      </w:r>
      <w:bookmarkEnd w:id="6535"/>
      <w:bookmarkEnd w:id="6536"/>
      <w:bookmarkEnd w:id="6537"/>
      <w:bookmarkEnd w:id="6538"/>
      <w:bookmarkEnd w:id="6539"/>
      <w:bookmarkEnd w:id="6540"/>
      <w:bookmarkEnd w:id="6541"/>
      <w:bookmarkEnd w:id="6542"/>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543" w:name="_CR8_2_16_3"/>
      <w:bookmarkStart w:id="6544" w:name="_Toc20232998"/>
      <w:bookmarkStart w:id="6545" w:name="_Toc27747107"/>
      <w:bookmarkStart w:id="6546" w:name="_Toc36213297"/>
      <w:bookmarkStart w:id="6547" w:name="_Toc36657474"/>
      <w:bookmarkStart w:id="6548" w:name="_Toc45287143"/>
      <w:bookmarkStart w:id="6549" w:name="_Toc51948416"/>
      <w:bookmarkStart w:id="6550" w:name="_Toc51949508"/>
      <w:bookmarkStart w:id="6551" w:name="_Toc187745998"/>
      <w:bookmarkEnd w:id="6543"/>
      <w:r w:rsidRPr="007F2770">
        <w:t>8.</w:t>
      </w:r>
      <w:r w:rsidR="0034300A" w:rsidRPr="007F2770">
        <w:t>2</w:t>
      </w:r>
      <w:r w:rsidRPr="007F2770">
        <w:t>.1</w:t>
      </w:r>
      <w:r w:rsidR="00291F9D" w:rsidRPr="007F2770">
        <w:t>6</w:t>
      </w:r>
      <w:r w:rsidRPr="007F2770">
        <w:t>.3</w:t>
      </w:r>
      <w:r w:rsidRPr="007F2770">
        <w:tab/>
        <w:t>PDU session status</w:t>
      </w:r>
      <w:bookmarkEnd w:id="6544"/>
      <w:bookmarkEnd w:id="6545"/>
      <w:bookmarkEnd w:id="6546"/>
      <w:bookmarkEnd w:id="6547"/>
      <w:bookmarkEnd w:id="6548"/>
      <w:bookmarkEnd w:id="6549"/>
      <w:bookmarkEnd w:id="6550"/>
      <w:bookmarkEnd w:id="6551"/>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552" w:name="_CR8_2_16_4"/>
      <w:bookmarkStart w:id="6553" w:name="_Toc20232999"/>
      <w:bookmarkStart w:id="6554" w:name="_Toc27747108"/>
      <w:bookmarkStart w:id="6555" w:name="_Toc36213298"/>
      <w:bookmarkStart w:id="6556" w:name="_Toc36657475"/>
      <w:bookmarkStart w:id="6557" w:name="_Toc45287144"/>
      <w:bookmarkStart w:id="6558" w:name="_Toc51948417"/>
      <w:bookmarkStart w:id="6559" w:name="_Toc51949509"/>
      <w:bookmarkStart w:id="6560" w:name="_Toc187745999"/>
      <w:bookmarkEnd w:id="6552"/>
      <w:r w:rsidRPr="007F2770">
        <w:t>8.</w:t>
      </w:r>
      <w:r w:rsidR="0034300A" w:rsidRPr="007F2770">
        <w:t>2</w:t>
      </w:r>
      <w:r w:rsidRPr="007F2770">
        <w:t>.1</w:t>
      </w:r>
      <w:r w:rsidR="00291F9D" w:rsidRPr="007F2770">
        <w:t>6</w:t>
      </w:r>
      <w:r w:rsidRPr="007F2770">
        <w:t>.4</w:t>
      </w:r>
      <w:r w:rsidRPr="007F2770">
        <w:tab/>
        <w:t>Allowed PDU session status</w:t>
      </w:r>
      <w:bookmarkEnd w:id="6553"/>
      <w:bookmarkEnd w:id="6554"/>
      <w:bookmarkEnd w:id="6555"/>
      <w:bookmarkEnd w:id="6556"/>
      <w:bookmarkEnd w:id="6557"/>
      <w:bookmarkEnd w:id="6558"/>
      <w:bookmarkEnd w:id="6559"/>
      <w:bookmarkEnd w:id="6560"/>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561" w:name="_CR8_2_16_5"/>
      <w:bookmarkStart w:id="6562" w:name="_Toc20233000"/>
      <w:bookmarkStart w:id="6563" w:name="_Toc27747109"/>
      <w:bookmarkStart w:id="6564" w:name="_Toc36213299"/>
      <w:bookmarkStart w:id="6565" w:name="_Toc36657476"/>
      <w:bookmarkStart w:id="6566" w:name="_Toc45287145"/>
      <w:bookmarkStart w:id="6567" w:name="_Toc51948418"/>
      <w:bookmarkStart w:id="6568" w:name="_Toc51949510"/>
      <w:bookmarkStart w:id="6569" w:name="_Toc187746000"/>
      <w:bookmarkEnd w:id="6561"/>
      <w:r w:rsidRPr="007F2770">
        <w:t>8.2.16.</w:t>
      </w:r>
      <w:r w:rsidR="003C71C7" w:rsidRPr="007F2770">
        <w:t>5</w:t>
      </w:r>
      <w:r w:rsidRPr="007F2770">
        <w:rPr>
          <w:lang w:val="en-US"/>
        </w:rPr>
        <w:tab/>
      </w:r>
      <w:r w:rsidRPr="007F2770">
        <w:t>NAS message container</w:t>
      </w:r>
      <w:bookmarkEnd w:id="6562"/>
      <w:bookmarkEnd w:id="6563"/>
      <w:bookmarkEnd w:id="6564"/>
      <w:bookmarkEnd w:id="6565"/>
      <w:bookmarkEnd w:id="6566"/>
      <w:bookmarkEnd w:id="6567"/>
      <w:bookmarkEnd w:id="6568"/>
      <w:bookmarkEnd w:id="6569"/>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570" w:name="_CR8_2_16_6"/>
      <w:bookmarkStart w:id="6571" w:name="_Toc187746001"/>
      <w:bookmarkEnd w:id="6570"/>
      <w:r w:rsidRPr="007F2770">
        <w:t>8.2.16.6</w:t>
      </w:r>
      <w:r w:rsidR="00F85871" w:rsidRPr="007F2770">
        <w:tab/>
      </w:r>
      <w:r w:rsidRPr="007F2770">
        <w:t>UE request type</w:t>
      </w:r>
      <w:bookmarkEnd w:id="6571"/>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572" w:name="_CR8_2_16_7"/>
      <w:bookmarkStart w:id="6573" w:name="_Toc187746002"/>
      <w:bookmarkEnd w:id="6572"/>
      <w:r w:rsidRPr="007F2770">
        <w:t>8.2.16.7</w:t>
      </w:r>
      <w:r w:rsidRPr="007F2770">
        <w:tab/>
        <w:t>Paging restriction</w:t>
      </w:r>
      <w:bookmarkEnd w:id="6573"/>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574" w:name="_CR8_2_17"/>
      <w:bookmarkStart w:id="6575" w:name="_Toc20233001"/>
      <w:bookmarkStart w:id="6576" w:name="_Toc27747110"/>
      <w:bookmarkStart w:id="6577" w:name="_Toc36213300"/>
      <w:bookmarkStart w:id="6578" w:name="_Toc36657477"/>
      <w:bookmarkStart w:id="6579" w:name="_Toc45287146"/>
      <w:bookmarkStart w:id="6580" w:name="_Toc51948419"/>
      <w:bookmarkStart w:id="6581" w:name="_Toc51949511"/>
      <w:bookmarkStart w:id="6582" w:name="_Toc187746003"/>
      <w:bookmarkEnd w:id="6574"/>
      <w:r w:rsidRPr="007F2770">
        <w:t>8.</w:t>
      </w:r>
      <w:r w:rsidR="0034300A" w:rsidRPr="007F2770">
        <w:t>2</w:t>
      </w:r>
      <w:r w:rsidRPr="007F2770">
        <w:t>.</w:t>
      </w:r>
      <w:r w:rsidR="00564140" w:rsidRPr="007F2770">
        <w:t>1</w:t>
      </w:r>
      <w:r w:rsidR="00291F9D" w:rsidRPr="007F2770">
        <w:t>7</w:t>
      </w:r>
      <w:r w:rsidRPr="007F2770">
        <w:tab/>
        <w:t>Service accept</w:t>
      </w:r>
      <w:bookmarkEnd w:id="6575"/>
      <w:bookmarkEnd w:id="6576"/>
      <w:bookmarkEnd w:id="6577"/>
      <w:bookmarkEnd w:id="6578"/>
      <w:bookmarkEnd w:id="6579"/>
      <w:bookmarkEnd w:id="6580"/>
      <w:bookmarkEnd w:id="6581"/>
      <w:bookmarkEnd w:id="6582"/>
    </w:p>
    <w:p w14:paraId="7B3B79BA" w14:textId="77777777" w:rsidR="002E27BF" w:rsidRPr="007F2770" w:rsidRDefault="002E27BF" w:rsidP="00781477">
      <w:pPr>
        <w:pStyle w:val="Heading4"/>
        <w:rPr>
          <w:lang w:eastAsia="ko-KR"/>
        </w:rPr>
      </w:pPr>
      <w:bookmarkStart w:id="6583" w:name="_CR8_2_17_1"/>
      <w:bookmarkStart w:id="6584" w:name="_Toc20233002"/>
      <w:bookmarkStart w:id="6585" w:name="_Toc27747111"/>
      <w:bookmarkStart w:id="6586" w:name="_Toc36213301"/>
      <w:bookmarkStart w:id="6587" w:name="_Toc36657478"/>
      <w:bookmarkStart w:id="6588" w:name="_Toc45287147"/>
      <w:bookmarkStart w:id="6589" w:name="_Toc51948420"/>
      <w:bookmarkStart w:id="6590" w:name="_Toc51949512"/>
      <w:bookmarkStart w:id="6591" w:name="_Toc187746004"/>
      <w:bookmarkEnd w:id="6583"/>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84"/>
      <w:bookmarkEnd w:id="6585"/>
      <w:bookmarkEnd w:id="6586"/>
      <w:bookmarkEnd w:id="6587"/>
      <w:bookmarkEnd w:id="6588"/>
      <w:bookmarkEnd w:id="6589"/>
      <w:bookmarkEnd w:id="6590"/>
      <w:bookmarkEnd w:id="6591"/>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592" w:name="_CRTable8_2_17_1_1"/>
      <w:r w:rsidRPr="007F2770">
        <w:rPr>
          <w:lang w:val="fr-FR"/>
        </w:rPr>
        <w:t>Table </w:t>
      </w:r>
      <w:bookmarkEnd w:id="6592"/>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593" w:name="_CR8_2_17_2"/>
      <w:bookmarkStart w:id="6594" w:name="_Toc20233003"/>
      <w:bookmarkStart w:id="6595" w:name="_Toc27747112"/>
      <w:bookmarkStart w:id="6596" w:name="_Toc36213302"/>
      <w:bookmarkStart w:id="6597" w:name="_Toc36657479"/>
      <w:bookmarkStart w:id="6598" w:name="_Toc45287148"/>
      <w:bookmarkStart w:id="6599" w:name="_Toc51948421"/>
      <w:bookmarkStart w:id="6600" w:name="_Toc51949513"/>
      <w:bookmarkStart w:id="6601" w:name="_Toc187746005"/>
      <w:bookmarkEnd w:id="6593"/>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594"/>
      <w:bookmarkEnd w:id="6595"/>
      <w:bookmarkEnd w:id="6596"/>
      <w:bookmarkEnd w:id="6597"/>
      <w:bookmarkEnd w:id="6598"/>
      <w:bookmarkEnd w:id="6599"/>
      <w:bookmarkEnd w:id="6600"/>
      <w:bookmarkEnd w:id="6601"/>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602" w:name="_CR8_2_17_3"/>
      <w:bookmarkStart w:id="6603" w:name="_Toc20233004"/>
      <w:bookmarkStart w:id="6604" w:name="_Toc27747113"/>
      <w:bookmarkStart w:id="6605" w:name="_Toc36213303"/>
      <w:bookmarkStart w:id="6606" w:name="_Toc36657480"/>
      <w:bookmarkStart w:id="6607" w:name="_Toc45287149"/>
      <w:bookmarkStart w:id="6608" w:name="_Toc51948422"/>
      <w:bookmarkStart w:id="6609" w:name="_Toc51949514"/>
      <w:bookmarkStart w:id="6610" w:name="_Toc187746006"/>
      <w:bookmarkEnd w:id="6602"/>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603"/>
      <w:bookmarkEnd w:id="6604"/>
      <w:bookmarkEnd w:id="6605"/>
      <w:bookmarkEnd w:id="6606"/>
      <w:bookmarkEnd w:id="6607"/>
      <w:bookmarkEnd w:id="6608"/>
      <w:bookmarkEnd w:id="6609"/>
      <w:bookmarkEnd w:id="6610"/>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611" w:name="_CR8_2_17_4"/>
      <w:bookmarkStart w:id="6612" w:name="_Toc20233005"/>
      <w:bookmarkStart w:id="6613" w:name="_Toc27747114"/>
      <w:bookmarkStart w:id="6614" w:name="_Toc36213304"/>
      <w:bookmarkStart w:id="6615" w:name="_Toc36657481"/>
      <w:bookmarkStart w:id="6616" w:name="_Toc45287150"/>
      <w:bookmarkStart w:id="6617" w:name="_Toc51948423"/>
      <w:bookmarkStart w:id="6618" w:name="_Toc51949515"/>
      <w:bookmarkStart w:id="6619" w:name="_Toc187746007"/>
      <w:bookmarkEnd w:id="6611"/>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612"/>
      <w:bookmarkEnd w:id="6613"/>
      <w:bookmarkEnd w:id="6614"/>
      <w:bookmarkEnd w:id="6615"/>
      <w:bookmarkEnd w:id="6616"/>
      <w:bookmarkEnd w:id="6617"/>
      <w:bookmarkEnd w:id="6618"/>
      <w:bookmarkEnd w:id="6619"/>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620" w:name="_CR8_2_17_5"/>
      <w:bookmarkStart w:id="6621" w:name="_Toc20233006"/>
      <w:bookmarkStart w:id="6622" w:name="_Toc27747115"/>
      <w:bookmarkStart w:id="6623" w:name="_Toc36213305"/>
      <w:bookmarkStart w:id="6624" w:name="_Toc36657482"/>
      <w:bookmarkStart w:id="6625" w:name="_Toc45287151"/>
      <w:bookmarkStart w:id="6626" w:name="_Toc51948424"/>
      <w:bookmarkStart w:id="6627" w:name="_Toc51949516"/>
      <w:bookmarkStart w:id="6628" w:name="_Toc187746008"/>
      <w:bookmarkEnd w:id="6620"/>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621"/>
      <w:bookmarkEnd w:id="6622"/>
      <w:bookmarkEnd w:id="6623"/>
      <w:bookmarkEnd w:id="6624"/>
      <w:bookmarkEnd w:id="6625"/>
      <w:bookmarkEnd w:id="6626"/>
      <w:bookmarkEnd w:id="6627"/>
      <w:bookmarkEnd w:id="6628"/>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629" w:name="_CR8_2_17_6"/>
      <w:bookmarkStart w:id="6630" w:name="_Toc20233007"/>
      <w:bookmarkStart w:id="6631" w:name="_Toc27747116"/>
      <w:bookmarkStart w:id="6632" w:name="_Toc36213306"/>
      <w:bookmarkStart w:id="6633" w:name="_Toc36657483"/>
      <w:bookmarkStart w:id="6634" w:name="_Toc45287152"/>
      <w:bookmarkStart w:id="6635" w:name="_Toc51948425"/>
      <w:bookmarkStart w:id="6636" w:name="_Toc51949517"/>
      <w:bookmarkStart w:id="6637" w:name="_Toc187746009"/>
      <w:bookmarkEnd w:id="6629"/>
      <w:r w:rsidRPr="007F2770">
        <w:rPr>
          <w:lang w:val="en-US" w:eastAsia="ko-KR"/>
        </w:rPr>
        <w:t>8.2.17.6</w:t>
      </w:r>
      <w:r w:rsidRPr="007F2770">
        <w:rPr>
          <w:lang w:val="en-US" w:eastAsia="ko-KR"/>
        </w:rPr>
        <w:tab/>
        <w:t>T3448 value</w:t>
      </w:r>
      <w:bookmarkEnd w:id="6630"/>
      <w:bookmarkEnd w:id="6631"/>
      <w:bookmarkEnd w:id="6632"/>
      <w:bookmarkEnd w:id="6633"/>
      <w:bookmarkEnd w:id="6634"/>
      <w:bookmarkEnd w:id="6635"/>
      <w:bookmarkEnd w:id="6636"/>
      <w:bookmarkEnd w:id="6637"/>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638" w:name="_CR8_2_17_7"/>
      <w:bookmarkStart w:id="6639" w:name="_Toc187746010"/>
      <w:bookmarkStart w:id="6640" w:name="_Toc20233008"/>
      <w:bookmarkStart w:id="6641" w:name="_Toc27747117"/>
      <w:bookmarkStart w:id="6642" w:name="_Toc36213307"/>
      <w:bookmarkStart w:id="6643" w:name="_Toc36657484"/>
      <w:bookmarkStart w:id="6644" w:name="_Toc45287153"/>
      <w:bookmarkStart w:id="6645" w:name="_Toc51948426"/>
      <w:bookmarkStart w:id="6646" w:name="_Toc51949518"/>
      <w:bookmarkEnd w:id="663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639"/>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647" w:name="_CR8_2_17_8"/>
      <w:bookmarkStart w:id="6648" w:name="_Toc187746011"/>
      <w:bookmarkEnd w:id="6647"/>
      <w:r w:rsidRPr="007F2770">
        <w:t>8.2.17.8</w:t>
      </w:r>
      <w:r w:rsidRPr="007F2770">
        <w:tab/>
        <w:t>Forbidden TAI(s) for the list of "5GS forbidden tracking areas for roaming"</w:t>
      </w:r>
      <w:bookmarkEnd w:id="6648"/>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649" w:name="_CR8_2_17_9"/>
      <w:bookmarkStart w:id="6650" w:name="_Toc187746012"/>
      <w:bookmarkEnd w:id="6649"/>
      <w:r w:rsidRPr="007F2770">
        <w:t>8.2.17.9</w:t>
      </w:r>
      <w:r w:rsidRPr="007F2770">
        <w:tab/>
        <w:t>Forbidden TAI(s) for the list of "5GS forbidden tracking areas for regional provision of service"</w:t>
      </w:r>
      <w:bookmarkEnd w:id="6650"/>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651" w:name="_CR8_2_18"/>
      <w:bookmarkStart w:id="6652" w:name="_Toc187746013"/>
      <w:bookmarkEnd w:id="6651"/>
      <w:r w:rsidRPr="007F2770">
        <w:t>8.</w:t>
      </w:r>
      <w:r w:rsidR="0034300A" w:rsidRPr="007F2770">
        <w:t>2</w:t>
      </w:r>
      <w:r w:rsidRPr="007F2770">
        <w:t>.</w:t>
      </w:r>
      <w:r w:rsidR="00564140" w:rsidRPr="007F2770">
        <w:t>1</w:t>
      </w:r>
      <w:r w:rsidR="00291F9D" w:rsidRPr="007F2770">
        <w:t>8</w:t>
      </w:r>
      <w:r w:rsidRPr="007F2770">
        <w:tab/>
        <w:t>Service reject</w:t>
      </w:r>
      <w:bookmarkEnd w:id="6640"/>
      <w:bookmarkEnd w:id="6641"/>
      <w:bookmarkEnd w:id="6642"/>
      <w:bookmarkEnd w:id="6643"/>
      <w:bookmarkEnd w:id="6644"/>
      <w:bookmarkEnd w:id="6645"/>
      <w:bookmarkEnd w:id="6646"/>
      <w:bookmarkEnd w:id="6652"/>
    </w:p>
    <w:p w14:paraId="6B54DA12" w14:textId="77777777" w:rsidR="002E27BF" w:rsidRPr="007F2770" w:rsidRDefault="002E27BF" w:rsidP="00781477">
      <w:pPr>
        <w:pStyle w:val="Heading4"/>
        <w:rPr>
          <w:lang w:eastAsia="ko-KR"/>
        </w:rPr>
      </w:pPr>
      <w:bookmarkStart w:id="6653" w:name="_CR8_2_18_1"/>
      <w:bookmarkStart w:id="6654" w:name="_Toc20233009"/>
      <w:bookmarkStart w:id="6655" w:name="_Toc27747118"/>
      <w:bookmarkStart w:id="6656" w:name="_Toc36213308"/>
      <w:bookmarkStart w:id="6657" w:name="_Toc36657485"/>
      <w:bookmarkStart w:id="6658" w:name="_Toc45287154"/>
      <w:bookmarkStart w:id="6659" w:name="_Toc51948427"/>
      <w:bookmarkStart w:id="6660" w:name="_Toc51949519"/>
      <w:bookmarkStart w:id="6661" w:name="_Toc187746014"/>
      <w:bookmarkEnd w:id="6653"/>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54"/>
      <w:bookmarkEnd w:id="6655"/>
      <w:bookmarkEnd w:id="6656"/>
      <w:bookmarkEnd w:id="6657"/>
      <w:bookmarkEnd w:id="6658"/>
      <w:bookmarkEnd w:id="6659"/>
      <w:bookmarkEnd w:id="6660"/>
      <w:bookmarkEnd w:id="6661"/>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662" w:name="_CRTable8_2_18_1_1"/>
      <w:r w:rsidRPr="007F2770">
        <w:t>Table </w:t>
      </w:r>
      <w:bookmarkEnd w:id="6662"/>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663" w:name="_Toc20233010"/>
      <w:bookmarkStart w:id="6664" w:name="_Toc27747119"/>
      <w:bookmarkStart w:id="6665" w:name="_Toc36213309"/>
      <w:bookmarkStart w:id="6666" w:name="_Toc36657486"/>
      <w:bookmarkStart w:id="6667" w:name="_Toc45287155"/>
      <w:bookmarkStart w:id="6668" w:name="_Toc51948428"/>
      <w:bookmarkStart w:id="6669"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670" w:name="_CR8_2_18_2"/>
      <w:bookmarkStart w:id="6671" w:name="_Toc187746015"/>
      <w:bookmarkEnd w:id="6670"/>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663"/>
      <w:bookmarkEnd w:id="6664"/>
      <w:bookmarkEnd w:id="6665"/>
      <w:bookmarkEnd w:id="6666"/>
      <w:bookmarkEnd w:id="6667"/>
      <w:bookmarkEnd w:id="6668"/>
      <w:bookmarkEnd w:id="6669"/>
      <w:bookmarkEnd w:id="6671"/>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672" w:name="_CR8_2_18_3"/>
      <w:bookmarkStart w:id="6673" w:name="_Toc20233011"/>
      <w:bookmarkStart w:id="6674" w:name="_Toc27747120"/>
      <w:bookmarkStart w:id="6675" w:name="_Toc36213310"/>
      <w:bookmarkStart w:id="6676" w:name="_Toc36657487"/>
      <w:bookmarkStart w:id="6677" w:name="_Toc45287156"/>
      <w:bookmarkStart w:id="6678" w:name="_Toc51948429"/>
      <w:bookmarkStart w:id="6679" w:name="_Toc51949521"/>
      <w:bookmarkStart w:id="6680" w:name="_Toc187746016"/>
      <w:bookmarkEnd w:id="6672"/>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673"/>
      <w:bookmarkEnd w:id="6674"/>
      <w:bookmarkEnd w:id="6675"/>
      <w:bookmarkEnd w:id="6676"/>
      <w:bookmarkEnd w:id="6677"/>
      <w:bookmarkEnd w:id="6678"/>
      <w:bookmarkEnd w:id="6679"/>
      <w:bookmarkEnd w:id="6680"/>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681" w:name="_CR8_2_18_4"/>
      <w:bookmarkStart w:id="6682" w:name="_Toc20233012"/>
      <w:bookmarkStart w:id="6683" w:name="_Toc27747121"/>
      <w:bookmarkStart w:id="6684" w:name="_Toc36213311"/>
      <w:bookmarkStart w:id="6685" w:name="_Toc36657488"/>
      <w:bookmarkStart w:id="6686" w:name="_Toc45287157"/>
      <w:bookmarkStart w:id="6687" w:name="_Toc51948430"/>
      <w:bookmarkStart w:id="6688" w:name="_Toc51949522"/>
      <w:bookmarkStart w:id="6689" w:name="_Toc187746017"/>
      <w:bookmarkEnd w:id="6681"/>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682"/>
      <w:bookmarkEnd w:id="6683"/>
      <w:bookmarkEnd w:id="6684"/>
      <w:bookmarkEnd w:id="6685"/>
      <w:bookmarkEnd w:id="6686"/>
      <w:bookmarkEnd w:id="6687"/>
      <w:bookmarkEnd w:id="6688"/>
      <w:bookmarkEnd w:id="6689"/>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690" w:name="_CR8_2_18_5"/>
      <w:bookmarkStart w:id="6691" w:name="_Toc20233013"/>
      <w:bookmarkStart w:id="6692" w:name="_Toc27747122"/>
      <w:bookmarkStart w:id="6693" w:name="_Toc36213312"/>
      <w:bookmarkStart w:id="6694" w:name="_Toc36657489"/>
      <w:bookmarkStart w:id="6695" w:name="_Toc45287158"/>
      <w:bookmarkStart w:id="6696" w:name="_Toc51948431"/>
      <w:bookmarkStart w:id="6697" w:name="_Toc51949523"/>
      <w:bookmarkStart w:id="6698" w:name="_Toc187746018"/>
      <w:bookmarkEnd w:id="6690"/>
      <w:r w:rsidRPr="007F2770">
        <w:rPr>
          <w:lang w:val="en-US" w:eastAsia="ko-KR"/>
        </w:rPr>
        <w:t>8.2.18.5</w:t>
      </w:r>
      <w:r w:rsidRPr="007F2770">
        <w:rPr>
          <w:lang w:val="en-US" w:eastAsia="ko-KR"/>
        </w:rPr>
        <w:tab/>
        <w:t>T3448 value</w:t>
      </w:r>
      <w:bookmarkEnd w:id="6691"/>
      <w:bookmarkEnd w:id="6692"/>
      <w:bookmarkEnd w:id="6693"/>
      <w:bookmarkEnd w:id="6694"/>
      <w:bookmarkEnd w:id="6695"/>
      <w:bookmarkEnd w:id="6696"/>
      <w:bookmarkEnd w:id="6697"/>
      <w:bookmarkEnd w:id="6698"/>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699" w:name="_CR8_2_18_6"/>
      <w:bookmarkStart w:id="6700" w:name="_Toc45287159"/>
      <w:bookmarkStart w:id="6701" w:name="_Toc51948432"/>
      <w:bookmarkStart w:id="6702" w:name="_Toc51949524"/>
      <w:bookmarkStart w:id="6703" w:name="_Toc187746019"/>
      <w:bookmarkStart w:id="6704" w:name="_Toc20233014"/>
      <w:bookmarkStart w:id="6705" w:name="_Toc27747123"/>
      <w:bookmarkStart w:id="6706" w:name="_Toc36213313"/>
      <w:bookmarkStart w:id="6707" w:name="_Toc36657490"/>
      <w:bookmarkEnd w:id="6699"/>
      <w:r w:rsidRPr="007F2770">
        <w:t>8.2.18.6</w:t>
      </w:r>
      <w:r w:rsidRPr="007F2770">
        <w:tab/>
        <w:t>CAG information list</w:t>
      </w:r>
      <w:bookmarkEnd w:id="6700"/>
      <w:bookmarkEnd w:id="6701"/>
      <w:bookmarkEnd w:id="6702"/>
      <w:bookmarkEnd w:id="6703"/>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708" w:name="_CR8_2_18_7"/>
      <w:bookmarkStart w:id="6709" w:name="_Toc187746020"/>
      <w:bookmarkEnd w:id="6708"/>
      <w:r w:rsidRPr="007F2770">
        <w:t>8.2.18.7</w:t>
      </w:r>
      <w:r w:rsidRPr="007F2770">
        <w:tab/>
        <w:t>Disaster return wait range</w:t>
      </w:r>
      <w:bookmarkEnd w:id="6709"/>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710" w:name="_CR8_2_18_8"/>
      <w:bookmarkStart w:id="6711" w:name="_Toc187746021"/>
      <w:bookmarkEnd w:id="6710"/>
      <w:r w:rsidRPr="007F2770">
        <w:t>8.2.</w:t>
      </w:r>
      <w:r w:rsidRPr="007F2770">
        <w:rPr>
          <w:rFonts w:hint="eastAsia"/>
          <w:lang w:eastAsia="zh-CN"/>
        </w:rPr>
        <w:t>18</w:t>
      </w:r>
      <w:r w:rsidRPr="007F2770">
        <w:t>.</w:t>
      </w:r>
      <w:r w:rsidRPr="007F2770">
        <w:rPr>
          <w:lang w:eastAsia="zh-CN"/>
        </w:rPr>
        <w:t>8</w:t>
      </w:r>
      <w:r w:rsidRPr="007F2770">
        <w:tab/>
        <w:t>Extended CAG information list</w:t>
      </w:r>
      <w:bookmarkEnd w:id="6711"/>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712" w:name="_CR8_2_18_9"/>
      <w:bookmarkStart w:id="6713" w:name="_Toc187746022"/>
      <w:bookmarkEnd w:id="6712"/>
      <w:r w:rsidRPr="007F2770">
        <w:rPr>
          <w:lang w:val="en-US" w:eastAsia="ko-KR"/>
        </w:rPr>
        <w:t>8.2.18.9</w:t>
      </w:r>
      <w:r w:rsidRPr="007F2770">
        <w:rPr>
          <w:lang w:val="en-US" w:eastAsia="ko-KR"/>
        </w:rPr>
        <w:tab/>
        <w:t>Lower bound timer</w:t>
      </w:r>
      <w:r w:rsidRPr="007F2770">
        <w:t xml:space="preserve"> value</w:t>
      </w:r>
      <w:bookmarkEnd w:id="6713"/>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714" w:name="_CR8_2_18_10"/>
      <w:bookmarkStart w:id="6715" w:name="_Toc187746023"/>
      <w:bookmarkEnd w:id="6714"/>
      <w:r w:rsidRPr="007F2770">
        <w:t>8.2.18.10</w:t>
      </w:r>
      <w:r w:rsidRPr="007F2770">
        <w:tab/>
        <w:t>Forbidden TAI(s) for the list of "5GS forbidden tracking areas for roaming"</w:t>
      </w:r>
      <w:bookmarkEnd w:id="6715"/>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716" w:name="_CR8_2_18_11"/>
      <w:bookmarkStart w:id="6717" w:name="_Toc187746024"/>
      <w:bookmarkEnd w:id="6716"/>
      <w:r w:rsidRPr="007F2770">
        <w:t>8.2.18.11</w:t>
      </w:r>
      <w:r w:rsidRPr="007F2770">
        <w:tab/>
        <w:t>Forbidden TAI(s) for the list of "5GS forbidden tracking areas for regional provision of service"</w:t>
      </w:r>
      <w:bookmarkEnd w:id="6717"/>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718" w:name="_CR8_2_19"/>
      <w:bookmarkStart w:id="6719" w:name="_Toc45287160"/>
      <w:bookmarkStart w:id="6720" w:name="_Toc51948433"/>
      <w:bookmarkStart w:id="6721" w:name="_Toc51949525"/>
      <w:bookmarkStart w:id="6722" w:name="_Toc187746025"/>
      <w:bookmarkEnd w:id="6718"/>
      <w:r w:rsidRPr="007F2770">
        <w:t>8.</w:t>
      </w:r>
      <w:r w:rsidR="0034300A" w:rsidRPr="007F2770">
        <w:t>2</w:t>
      </w:r>
      <w:r w:rsidRPr="007F2770">
        <w:t>.</w:t>
      </w:r>
      <w:r w:rsidR="00564140" w:rsidRPr="007F2770">
        <w:t>1</w:t>
      </w:r>
      <w:r w:rsidR="00291F9D" w:rsidRPr="007F2770">
        <w:t>9</w:t>
      </w:r>
      <w:r w:rsidRPr="007F2770">
        <w:tab/>
        <w:t>Configuration update command</w:t>
      </w:r>
      <w:bookmarkEnd w:id="6704"/>
      <w:bookmarkEnd w:id="6705"/>
      <w:bookmarkEnd w:id="6706"/>
      <w:bookmarkEnd w:id="6707"/>
      <w:bookmarkEnd w:id="6719"/>
      <w:bookmarkEnd w:id="6720"/>
      <w:bookmarkEnd w:id="6721"/>
      <w:bookmarkEnd w:id="6722"/>
    </w:p>
    <w:p w14:paraId="07A4AEAB" w14:textId="77777777" w:rsidR="002E27BF" w:rsidRPr="007F2770" w:rsidRDefault="002E27BF" w:rsidP="00781477">
      <w:pPr>
        <w:pStyle w:val="Heading4"/>
        <w:rPr>
          <w:lang w:eastAsia="ko-KR"/>
        </w:rPr>
      </w:pPr>
      <w:bookmarkStart w:id="6723" w:name="_CR8_2_19_1"/>
      <w:bookmarkStart w:id="6724" w:name="_Toc20233015"/>
      <w:bookmarkStart w:id="6725" w:name="_Toc27747124"/>
      <w:bookmarkStart w:id="6726" w:name="_Toc36213314"/>
      <w:bookmarkStart w:id="6727" w:name="_Toc36657491"/>
      <w:bookmarkStart w:id="6728" w:name="_Toc45287161"/>
      <w:bookmarkStart w:id="6729" w:name="_Toc51948434"/>
      <w:bookmarkStart w:id="6730" w:name="_Toc51949526"/>
      <w:bookmarkStart w:id="6731" w:name="_Toc187746026"/>
      <w:bookmarkEnd w:id="6723"/>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24"/>
      <w:bookmarkEnd w:id="6725"/>
      <w:bookmarkEnd w:id="6726"/>
      <w:bookmarkEnd w:id="6727"/>
      <w:bookmarkEnd w:id="6728"/>
      <w:bookmarkEnd w:id="6729"/>
      <w:bookmarkEnd w:id="6730"/>
      <w:bookmarkEnd w:id="6731"/>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732" w:name="_CRTable8_2_19_1_1"/>
      <w:r w:rsidRPr="007F2770">
        <w:t>Table </w:t>
      </w:r>
      <w:bookmarkEnd w:id="6732"/>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733"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733"/>
      <w:tr w:rsidR="00647BE2" w:rsidRPr="007F2770" w14:paraId="1886F2B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r w:rsidR="00E1578E" w:rsidRPr="00C656FE" w14:paraId="224A822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B163F4" w14:textId="50C82BE3" w:rsidR="00E1578E" w:rsidRDefault="00D43B0F" w:rsidP="00E1578E">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79545E08" w14:textId="7B950900" w:rsidR="00E1578E" w:rsidRDefault="00E1578E" w:rsidP="00E1578E">
            <w:pPr>
              <w:pStyle w:val="TAL"/>
              <w:rPr>
                <w:lang w:eastAsia="ko-KR"/>
              </w:rPr>
            </w:pPr>
            <w:r w:rsidRPr="00DE20F8">
              <w:t xml:space="preserve">RAT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1F873E89" w14:textId="77777777" w:rsidR="00E1578E" w:rsidRDefault="00E1578E" w:rsidP="00E1578E">
            <w:pPr>
              <w:pStyle w:val="TAL"/>
              <w:rPr>
                <w:rFonts w:eastAsiaTheme="minorEastAsia"/>
                <w:lang w:eastAsia="zh-CN"/>
              </w:rPr>
            </w:pPr>
            <w:r w:rsidRPr="00DE20F8">
              <w:t xml:space="preserve">RAT </w:t>
            </w:r>
            <w:r>
              <w:t>utilization control</w:t>
            </w:r>
          </w:p>
          <w:p w14:paraId="34A8434E" w14:textId="1511A1AB" w:rsidR="00E1578E" w:rsidRDefault="00E1578E" w:rsidP="00E1578E">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62ADE7A" w14:textId="4478362D" w:rsidR="00E1578E" w:rsidRDefault="00E1578E" w:rsidP="00E1578E">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A5D1AD" w14:textId="52C3275A" w:rsidR="00E1578E" w:rsidRDefault="00E1578E" w:rsidP="00E1578E">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69AE24" w14:textId="158C35DE" w:rsidR="00E1578E" w:rsidRDefault="00EC1E3C" w:rsidP="00E1578E">
            <w:pPr>
              <w:pStyle w:val="TAC"/>
              <w:rPr>
                <w:lang w:eastAsia="ko-KR"/>
              </w:rPr>
            </w:pPr>
            <w:r>
              <w:rPr>
                <w:rFonts w:eastAsiaTheme="minorEastAsia"/>
                <w:lang w:eastAsia="zh-CN"/>
              </w:rPr>
              <w:t>2</w:t>
            </w:r>
            <w:r w:rsidR="00E1578E">
              <w:rPr>
                <w:rFonts w:eastAsiaTheme="minorEastAsia"/>
                <w:lang w:eastAsia="zh-CN"/>
              </w:rPr>
              <w:t>-n</w:t>
            </w:r>
          </w:p>
        </w:tc>
      </w:tr>
    </w:tbl>
    <w:p w14:paraId="378DC2F1" w14:textId="77777777" w:rsidR="00C94B3A" w:rsidRPr="00C94B3A" w:rsidRDefault="00C94B3A" w:rsidP="00495EC6">
      <w:bookmarkStart w:id="6734" w:name="_Toc20233016"/>
      <w:bookmarkStart w:id="6735" w:name="_Toc27747125"/>
      <w:bookmarkStart w:id="6736" w:name="_Toc36213315"/>
      <w:bookmarkStart w:id="6737" w:name="_Toc36657492"/>
      <w:bookmarkStart w:id="6738" w:name="_Toc45287162"/>
      <w:bookmarkStart w:id="6739" w:name="_Toc51948435"/>
      <w:bookmarkStart w:id="6740" w:name="_Toc51949527"/>
    </w:p>
    <w:p w14:paraId="2F2FA41E" w14:textId="75B51901" w:rsidR="00C073E6" w:rsidRPr="007F2770" w:rsidRDefault="00C073E6" w:rsidP="00781477">
      <w:pPr>
        <w:pStyle w:val="Heading4"/>
        <w:rPr>
          <w:lang w:val="en-US" w:eastAsia="ko-KR"/>
        </w:rPr>
      </w:pPr>
      <w:bookmarkStart w:id="6741" w:name="_CR8_2_19_2"/>
      <w:bookmarkStart w:id="6742" w:name="_Toc187746027"/>
      <w:bookmarkEnd w:id="674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734"/>
      <w:bookmarkEnd w:id="6735"/>
      <w:bookmarkEnd w:id="6736"/>
      <w:bookmarkEnd w:id="6737"/>
      <w:bookmarkEnd w:id="6738"/>
      <w:bookmarkEnd w:id="6739"/>
      <w:bookmarkEnd w:id="6740"/>
      <w:bookmarkEnd w:id="6742"/>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743" w:name="_CR8_2_19_3"/>
      <w:bookmarkStart w:id="6744" w:name="_Toc20233017"/>
      <w:bookmarkStart w:id="6745" w:name="_Toc27747126"/>
      <w:bookmarkStart w:id="6746" w:name="_Toc36213316"/>
      <w:bookmarkStart w:id="6747" w:name="_Toc36657493"/>
      <w:bookmarkStart w:id="6748" w:name="_Toc45287163"/>
      <w:bookmarkStart w:id="6749" w:name="_Toc51948436"/>
      <w:bookmarkStart w:id="6750" w:name="_Toc51949528"/>
      <w:bookmarkStart w:id="6751" w:name="_Toc187746028"/>
      <w:bookmarkEnd w:id="6743"/>
      <w:r w:rsidRPr="007F2770">
        <w:t>8.2.1</w:t>
      </w:r>
      <w:r w:rsidR="00291F9D" w:rsidRPr="007F2770">
        <w:t>9</w:t>
      </w:r>
      <w:r w:rsidRPr="007F2770">
        <w:t>.</w:t>
      </w:r>
      <w:r w:rsidR="00C073E6" w:rsidRPr="007F2770">
        <w:t>3</w:t>
      </w:r>
      <w:r w:rsidRPr="007F2770">
        <w:rPr>
          <w:rFonts w:hint="eastAsia"/>
        </w:rPr>
        <w:tab/>
      </w:r>
      <w:r w:rsidRPr="007F2770">
        <w:t>5G-GUTI</w:t>
      </w:r>
      <w:bookmarkEnd w:id="6744"/>
      <w:bookmarkEnd w:id="6745"/>
      <w:bookmarkEnd w:id="6746"/>
      <w:bookmarkEnd w:id="6747"/>
      <w:bookmarkEnd w:id="6748"/>
      <w:bookmarkEnd w:id="6749"/>
      <w:bookmarkEnd w:id="6750"/>
      <w:bookmarkEnd w:id="6751"/>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6752" w:name="_CR8_2_19_4"/>
      <w:bookmarkStart w:id="6753" w:name="_Toc20233018"/>
      <w:bookmarkStart w:id="6754" w:name="_Toc27747127"/>
      <w:bookmarkStart w:id="6755" w:name="_Toc36213317"/>
      <w:bookmarkStart w:id="6756" w:name="_Toc36657494"/>
      <w:bookmarkStart w:id="6757" w:name="_Toc45287164"/>
      <w:bookmarkStart w:id="6758" w:name="_Toc51948437"/>
      <w:bookmarkStart w:id="6759" w:name="_Toc51949529"/>
      <w:bookmarkStart w:id="6760" w:name="_Toc187746029"/>
      <w:bookmarkEnd w:id="6752"/>
      <w:r w:rsidRPr="007F2770">
        <w:t>8.2.1</w:t>
      </w:r>
      <w:r w:rsidR="00291F9D" w:rsidRPr="007F2770">
        <w:t>9</w:t>
      </w:r>
      <w:r w:rsidRPr="007F2770">
        <w:t>.</w:t>
      </w:r>
      <w:r w:rsidR="00C073E6" w:rsidRPr="007F2770">
        <w:t>4</w:t>
      </w:r>
      <w:r w:rsidRPr="007F2770">
        <w:rPr>
          <w:rFonts w:hint="eastAsia"/>
        </w:rPr>
        <w:tab/>
      </w:r>
      <w:r w:rsidRPr="007F2770">
        <w:t>TAI list</w:t>
      </w:r>
      <w:bookmarkEnd w:id="6753"/>
      <w:bookmarkEnd w:id="6754"/>
      <w:bookmarkEnd w:id="6755"/>
      <w:bookmarkEnd w:id="6756"/>
      <w:bookmarkEnd w:id="6757"/>
      <w:bookmarkEnd w:id="6758"/>
      <w:bookmarkEnd w:id="6759"/>
      <w:bookmarkEnd w:id="6760"/>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761" w:name="_CR8_2_19_5"/>
      <w:bookmarkStart w:id="6762" w:name="_Toc20233019"/>
      <w:bookmarkStart w:id="6763" w:name="_Toc27747128"/>
      <w:bookmarkStart w:id="6764" w:name="_Toc36213318"/>
      <w:bookmarkStart w:id="6765" w:name="_Toc36657495"/>
      <w:bookmarkStart w:id="6766" w:name="_Toc45287165"/>
      <w:bookmarkStart w:id="6767" w:name="_Toc51948438"/>
      <w:bookmarkStart w:id="6768" w:name="_Toc51949530"/>
      <w:bookmarkStart w:id="6769" w:name="_Toc187746030"/>
      <w:bookmarkEnd w:id="6761"/>
      <w:r w:rsidRPr="007F2770">
        <w:t>8.2.1</w:t>
      </w:r>
      <w:r w:rsidR="00291F9D" w:rsidRPr="007F2770">
        <w:t>9</w:t>
      </w:r>
      <w:r w:rsidRPr="007F2770">
        <w:t>.</w:t>
      </w:r>
      <w:r w:rsidR="00C073E6" w:rsidRPr="007F2770">
        <w:t>5</w:t>
      </w:r>
      <w:r w:rsidRPr="007F2770">
        <w:rPr>
          <w:rFonts w:hint="eastAsia"/>
        </w:rPr>
        <w:tab/>
      </w:r>
      <w:r w:rsidRPr="007F2770">
        <w:t>Allowed NSSAI</w:t>
      </w:r>
      <w:bookmarkEnd w:id="6762"/>
      <w:bookmarkEnd w:id="6763"/>
      <w:bookmarkEnd w:id="6764"/>
      <w:bookmarkEnd w:id="6765"/>
      <w:bookmarkEnd w:id="6766"/>
      <w:bookmarkEnd w:id="6767"/>
      <w:bookmarkEnd w:id="6768"/>
      <w:bookmarkEnd w:id="6769"/>
    </w:p>
    <w:p w14:paraId="1DD85070" w14:textId="77777777" w:rsidR="00193BB8" w:rsidRPr="007F2770" w:rsidRDefault="000F63CD" w:rsidP="00971F6D">
      <w:r w:rsidRPr="007F2770">
        <w:t>This IE may be included to assign a new allowed NSSAI to the UE not registered for onboarding services in SNPN.</w:t>
      </w:r>
      <w:bookmarkStart w:id="6770" w:name="_Toc20233020"/>
      <w:bookmarkStart w:id="6771" w:name="_Toc27747129"/>
      <w:bookmarkStart w:id="6772" w:name="_Toc36213319"/>
      <w:bookmarkStart w:id="6773" w:name="_Toc36657496"/>
      <w:bookmarkStart w:id="6774" w:name="_Toc45287166"/>
      <w:bookmarkStart w:id="6775" w:name="_Toc51948439"/>
      <w:bookmarkStart w:id="6776" w:name="_Toc51949531"/>
    </w:p>
    <w:p w14:paraId="697F43E6" w14:textId="0E929CBA" w:rsidR="00971F6D" w:rsidRPr="007F2770" w:rsidRDefault="00971F6D" w:rsidP="00781477">
      <w:pPr>
        <w:pStyle w:val="Heading4"/>
      </w:pPr>
      <w:bookmarkStart w:id="6777" w:name="_CR8_2_19_6"/>
      <w:bookmarkStart w:id="6778" w:name="_Toc187746031"/>
      <w:bookmarkEnd w:id="6777"/>
      <w:r w:rsidRPr="007F2770">
        <w:t>8.2.1</w:t>
      </w:r>
      <w:r w:rsidR="00291F9D" w:rsidRPr="007F2770">
        <w:t>9</w:t>
      </w:r>
      <w:r w:rsidRPr="007F2770">
        <w:t>.</w:t>
      </w:r>
      <w:r w:rsidR="00C073E6" w:rsidRPr="007F2770">
        <w:t>6</w:t>
      </w:r>
      <w:r w:rsidRPr="007F2770">
        <w:rPr>
          <w:rFonts w:hint="eastAsia"/>
        </w:rPr>
        <w:tab/>
      </w:r>
      <w:r w:rsidRPr="007F2770">
        <w:t>Service area list</w:t>
      </w:r>
      <w:bookmarkEnd w:id="6770"/>
      <w:bookmarkEnd w:id="6771"/>
      <w:bookmarkEnd w:id="6772"/>
      <w:bookmarkEnd w:id="6773"/>
      <w:bookmarkEnd w:id="6774"/>
      <w:bookmarkEnd w:id="6775"/>
      <w:bookmarkEnd w:id="6776"/>
      <w:bookmarkEnd w:id="6778"/>
    </w:p>
    <w:p w14:paraId="60BEEADB" w14:textId="77777777" w:rsidR="00193BB8" w:rsidRPr="007F2770" w:rsidRDefault="00971F6D" w:rsidP="00971F6D">
      <w:r w:rsidRPr="007F2770">
        <w:t>This IE may be included to assign a new service area list to the UE.</w:t>
      </w:r>
      <w:bookmarkStart w:id="6779" w:name="_Toc20233021"/>
      <w:bookmarkStart w:id="6780" w:name="_Toc27747130"/>
      <w:bookmarkStart w:id="6781" w:name="_Toc36213320"/>
      <w:bookmarkStart w:id="6782" w:name="_Toc36657497"/>
      <w:bookmarkStart w:id="6783" w:name="_Toc45287167"/>
      <w:bookmarkStart w:id="6784" w:name="_Toc51948440"/>
      <w:bookmarkStart w:id="6785" w:name="_Toc51949532"/>
    </w:p>
    <w:p w14:paraId="49AEE59A" w14:textId="1744BC29" w:rsidR="00971F6D" w:rsidRPr="007F2770" w:rsidRDefault="00971F6D" w:rsidP="00781477">
      <w:pPr>
        <w:pStyle w:val="Heading4"/>
      </w:pPr>
      <w:bookmarkStart w:id="6786" w:name="_CR8_2_19_7"/>
      <w:bookmarkStart w:id="6787" w:name="_Toc187746032"/>
      <w:bookmarkEnd w:id="6786"/>
      <w:r w:rsidRPr="007F2770">
        <w:t>8.2.1</w:t>
      </w:r>
      <w:r w:rsidR="00291F9D" w:rsidRPr="007F2770">
        <w:t>9</w:t>
      </w:r>
      <w:r w:rsidRPr="007F2770">
        <w:t>.</w:t>
      </w:r>
      <w:r w:rsidR="00C073E6" w:rsidRPr="007F2770">
        <w:t>7</w:t>
      </w:r>
      <w:r w:rsidRPr="007F2770">
        <w:rPr>
          <w:rFonts w:hint="eastAsia"/>
        </w:rPr>
        <w:tab/>
      </w:r>
      <w:r w:rsidRPr="007F2770">
        <w:t>Full name for network</w:t>
      </w:r>
      <w:bookmarkEnd w:id="6779"/>
      <w:bookmarkEnd w:id="6780"/>
      <w:bookmarkEnd w:id="6781"/>
      <w:bookmarkEnd w:id="6782"/>
      <w:bookmarkEnd w:id="6783"/>
      <w:bookmarkEnd w:id="6784"/>
      <w:bookmarkEnd w:id="6785"/>
      <w:bookmarkEnd w:id="6787"/>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788" w:name="_CR8_2_19_8"/>
      <w:bookmarkStart w:id="6789" w:name="_Toc20233022"/>
      <w:bookmarkStart w:id="6790" w:name="_Toc27747131"/>
      <w:bookmarkStart w:id="6791" w:name="_Toc36213321"/>
      <w:bookmarkStart w:id="6792" w:name="_Toc36657498"/>
      <w:bookmarkStart w:id="6793" w:name="_Toc45287168"/>
      <w:bookmarkStart w:id="6794" w:name="_Toc51948441"/>
      <w:bookmarkStart w:id="6795" w:name="_Toc51949533"/>
      <w:bookmarkStart w:id="6796" w:name="_Toc187746033"/>
      <w:bookmarkEnd w:id="6788"/>
      <w:r w:rsidRPr="007F2770">
        <w:t>8.2.1</w:t>
      </w:r>
      <w:r w:rsidR="00291F9D" w:rsidRPr="007F2770">
        <w:t>9</w:t>
      </w:r>
      <w:r w:rsidRPr="007F2770">
        <w:t>.</w:t>
      </w:r>
      <w:r w:rsidR="00C073E6" w:rsidRPr="007F2770">
        <w:t>8</w:t>
      </w:r>
      <w:r w:rsidRPr="007F2770">
        <w:rPr>
          <w:rFonts w:hint="eastAsia"/>
        </w:rPr>
        <w:tab/>
      </w:r>
      <w:r w:rsidRPr="007F2770">
        <w:t>Short name for network</w:t>
      </w:r>
      <w:bookmarkEnd w:id="6789"/>
      <w:bookmarkEnd w:id="6790"/>
      <w:bookmarkEnd w:id="6791"/>
      <w:bookmarkEnd w:id="6792"/>
      <w:bookmarkEnd w:id="6793"/>
      <w:bookmarkEnd w:id="6794"/>
      <w:bookmarkEnd w:id="6795"/>
      <w:bookmarkEnd w:id="6796"/>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797" w:name="_CR8_2_19_9"/>
      <w:bookmarkStart w:id="6798" w:name="_Toc20233023"/>
      <w:bookmarkStart w:id="6799" w:name="_Toc27747132"/>
      <w:bookmarkStart w:id="6800" w:name="_Toc36213322"/>
      <w:bookmarkStart w:id="6801" w:name="_Toc36657499"/>
      <w:bookmarkStart w:id="6802" w:name="_Toc45287169"/>
      <w:bookmarkStart w:id="6803" w:name="_Toc51948442"/>
      <w:bookmarkStart w:id="6804" w:name="_Toc51949534"/>
      <w:bookmarkStart w:id="6805" w:name="_Toc187746034"/>
      <w:bookmarkEnd w:id="6797"/>
      <w:r w:rsidRPr="007F2770">
        <w:t>8.2.1</w:t>
      </w:r>
      <w:r w:rsidR="00291F9D" w:rsidRPr="007F2770">
        <w:t>9</w:t>
      </w:r>
      <w:r w:rsidRPr="007F2770">
        <w:t>.</w:t>
      </w:r>
      <w:r w:rsidR="00C073E6" w:rsidRPr="007F2770">
        <w:t>9</w:t>
      </w:r>
      <w:r w:rsidRPr="007F2770">
        <w:rPr>
          <w:rFonts w:hint="eastAsia"/>
        </w:rPr>
        <w:tab/>
      </w:r>
      <w:r w:rsidRPr="007F2770">
        <w:t>Local time zone</w:t>
      </w:r>
      <w:bookmarkEnd w:id="6798"/>
      <w:bookmarkEnd w:id="6799"/>
      <w:bookmarkEnd w:id="6800"/>
      <w:bookmarkEnd w:id="6801"/>
      <w:bookmarkEnd w:id="6802"/>
      <w:bookmarkEnd w:id="6803"/>
      <w:bookmarkEnd w:id="6804"/>
      <w:bookmarkEnd w:id="6805"/>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806" w:name="_CR8_2_19_10"/>
      <w:bookmarkStart w:id="6807" w:name="_Toc20233024"/>
      <w:bookmarkStart w:id="6808" w:name="_Toc27747133"/>
      <w:bookmarkStart w:id="6809" w:name="_Toc36213323"/>
      <w:bookmarkStart w:id="6810" w:name="_Toc36657500"/>
      <w:bookmarkStart w:id="6811" w:name="_Toc45287170"/>
      <w:bookmarkStart w:id="6812" w:name="_Toc51948443"/>
      <w:bookmarkStart w:id="6813" w:name="_Toc51949535"/>
      <w:bookmarkStart w:id="6814" w:name="_Toc187746035"/>
      <w:bookmarkEnd w:id="6806"/>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807"/>
      <w:bookmarkEnd w:id="6808"/>
      <w:bookmarkEnd w:id="6809"/>
      <w:bookmarkEnd w:id="6810"/>
      <w:bookmarkEnd w:id="6811"/>
      <w:bookmarkEnd w:id="6812"/>
      <w:bookmarkEnd w:id="6813"/>
      <w:bookmarkEnd w:id="6814"/>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815" w:name="_CR8_2_19_11"/>
      <w:bookmarkStart w:id="6816" w:name="_Toc20233025"/>
      <w:bookmarkStart w:id="6817" w:name="_Toc27747134"/>
      <w:bookmarkStart w:id="6818" w:name="_Toc36213324"/>
      <w:bookmarkStart w:id="6819" w:name="_Toc36657501"/>
      <w:bookmarkStart w:id="6820" w:name="_Toc45287171"/>
      <w:bookmarkStart w:id="6821" w:name="_Toc51948444"/>
      <w:bookmarkStart w:id="6822" w:name="_Toc51949536"/>
      <w:bookmarkStart w:id="6823" w:name="_Toc187746036"/>
      <w:bookmarkEnd w:id="6815"/>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816"/>
      <w:bookmarkEnd w:id="6817"/>
      <w:bookmarkEnd w:id="6818"/>
      <w:bookmarkEnd w:id="6819"/>
      <w:bookmarkEnd w:id="6820"/>
      <w:bookmarkEnd w:id="6821"/>
      <w:bookmarkEnd w:id="6822"/>
      <w:bookmarkEnd w:id="6823"/>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824" w:name="_CR8_2_19_12"/>
      <w:bookmarkStart w:id="6825" w:name="_Toc20233026"/>
      <w:bookmarkStart w:id="6826" w:name="_Toc27747135"/>
      <w:bookmarkStart w:id="6827" w:name="_Toc36213325"/>
      <w:bookmarkStart w:id="6828" w:name="_Toc36657502"/>
      <w:bookmarkStart w:id="6829" w:name="_Toc45287172"/>
      <w:bookmarkStart w:id="6830" w:name="_Toc51948445"/>
      <w:bookmarkStart w:id="6831" w:name="_Toc51949537"/>
      <w:bookmarkStart w:id="6832" w:name="_Toc187746037"/>
      <w:bookmarkEnd w:id="6824"/>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825"/>
      <w:bookmarkEnd w:id="6826"/>
      <w:bookmarkEnd w:id="6827"/>
      <w:bookmarkEnd w:id="6828"/>
      <w:bookmarkEnd w:id="6829"/>
      <w:bookmarkEnd w:id="6830"/>
      <w:bookmarkEnd w:id="6831"/>
      <w:bookmarkEnd w:id="6832"/>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833" w:name="_CR8_2_19_13"/>
      <w:bookmarkStart w:id="6834" w:name="_Toc20233027"/>
      <w:bookmarkStart w:id="6835" w:name="_Toc27747136"/>
      <w:bookmarkStart w:id="6836" w:name="_Toc36213326"/>
      <w:bookmarkStart w:id="6837" w:name="_Toc36657503"/>
      <w:bookmarkStart w:id="6838" w:name="_Toc45287173"/>
      <w:bookmarkStart w:id="6839" w:name="_Toc51948446"/>
      <w:bookmarkStart w:id="6840" w:name="_Toc51949538"/>
      <w:bookmarkStart w:id="6841" w:name="_Toc187746038"/>
      <w:bookmarkEnd w:id="6833"/>
      <w:r w:rsidRPr="007F2770">
        <w:t>8.2.1</w:t>
      </w:r>
      <w:r w:rsidR="00291F9D" w:rsidRPr="007F2770">
        <w:t>9</w:t>
      </w:r>
      <w:r w:rsidRPr="007F2770">
        <w:t>.1</w:t>
      </w:r>
      <w:r w:rsidR="00C073E6" w:rsidRPr="007F2770">
        <w:t>3</w:t>
      </w:r>
      <w:r w:rsidRPr="007F2770">
        <w:rPr>
          <w:rFonts w:hint="eastAsia"/>
        </w:rPr>
        <w:tab/>
        <w:t>MICO indication</w:t>
      </w:r>
      <w:bookmarkEnd w:id="6834"/>
      <w:bookmarkEnd w:id="6835"/>
      <w:bookmarkEnd w:id="6836"/>
      <w:bookmarkEnd w:id="6837"/>
      <w:bookmarkEnd w:id="6838"/>
      <w:bookmarkEnd w:id="6839"/>
      <w:bookmarkEnd w:id="6840"/>
      <w:bookmarkEnd w:id="6841"/>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842" w:name="_CR8_2_19_14"/>
      <w:bookmarkStart w:id="6843" w:name="_Toc20233028"/>
      <w:bookmarkStart w:id="6844" w:name="_Toc27747137"/>
      <w:bookmarkStart w:id="6845" w:name="_Toc36213327"/>
      <w:bookmarkStart w:id="6846" w:name="_Toc36657504"/>
      <w:bookmarkStart w:id="6847" w:name="_Toc45287174"/>
      <w:bookmarkStart w:id="6848" w:name="_Toc51948447"/>
      <w:bookmarkStart w:id="6849" w:name="_Toc51949539"/>
      <w:bookmarkStart w:id="6850" w:name="_Toc187746039"/>
      <w:bookmarkEnd w:id="6842"/>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843"/>
      <w:bookmarkEnd w:id="6844"/>
      <w:bookmarkEnd w:id="6845"/>
      <w:bookmarkEnd w:id="6846"/>
      <w:bookmarkEnd w:id="6847"/>
      <w:bookmarkEnd w:id="6848"/>
      <w:bookmarkEnd w:id="6849"/>
      <w:bookmarkEnd w:id="6850"/>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851" w:name="_CR8_2_19_15"/>
      <w:bookmarkStart w:id="6852" w:name="_Toc20233029"/>
      <w:bookmarkStart w:id="6853" w:name="_Toc27747138"/>
      <w:bookmarkStart w:id="6854" w:name="_Toc36213328"/>
      <w:bookmarkStart w:id="6855" w:name="_Toc36657505"/>
      <w:bookmarkStart w:id="6856" w:name="_Toc45287175"/>
      <w:bookmarkStart w:id="6857" w:name="_Toc51948448"/>
      <w:bookmarkStart w:id="6858" w:name="_Toc51949540"/>
      <w:bookmarkStart w:id="6859" w:name="_Toc187746040"/>
      <w:bookmarkEnd w:id="6851"/>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852"/>
      <w:bookmarkEnd w:id="6853"/>
      <w:bookmarkEnd w:id="6854"/>
      <w:bookmarkEnd w:id="6855"/>
      <w:bookmarkEnd w:id="6856"/>
      <w:bookmarkEnd w:id="6857"/>
      <w:bookmarkEnd w:id="6858"/>
      <w:bookmarkEnd w:id="6859"/>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860" w:name="_CR8_2_19_16"/>
      <w:bookmarkStart w:id="6861" w:name="_Toc20233030"/>
      <w:bookmarkStart w:id="6862" w:name="_Toc27747139"/>
      <w:bookmarkStart w:id="6863" w:name="_Toc36213329"/>
      <w:bookmarkStart w:id="6864" w:name="_Toc36657506"/>
      <w:bookmarkStart w:id="6865" w:name="_Toc45287176"/>
      <w:bookmarkStart w:id="6866" w:name="_Toc51948449"/>
      <w:bookmarkStart w:id="6867" w:name="_Toc51949541"/>
      <w:bookmarkStart w:id="6868" w:name="_Toc187746041"/>
      <w:bookmarkEnd w:id="6860"/>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861"/>
      <w:bookmarkEnd w:id="6862"/>
      <w:bookmarkEnd w:id="6863"/>
      <w:bookmarkEnd w:id="6864"/>
      <w:bookmarkEnd w:id="6865"/>
      <w:bookmarkEnd w:id="6866"/>
      <w:bookmarkEnd w:id="6867"/>
      <w:bookmarkEnd w:id="6868"/>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869" w:name="_CR8_2_19_17"/>
      <w:bookmarkStart w:id="6870" w:name="_Toc20233031"/>
      <w:bookmarkStart w:id="6871" w:name="_Toc27747140"/>
      <w:bookmarkStart w:id="6872" w:name="_Toc36213330"/>
      <w:bookmarkStart w:id="6873" w:name="_Toc36657507"/>
      <w:bookmarkStart w:id="6874" w:name="_Toc45287177"/>
      <w:bookmarkStart w:id="6875" w:name="_Toc51948450"/>
      <w:bookmarkStart w:id="6876" w:name="_Toc51949542"/>
      <w:bookmarkStart w:id="6877" w:name="_Toc187746042"/>
      <w:bookmarkEnd w:id="6869"/>
      <w:r w:rsidRPr="007F2770">
        <w:t>8.2.19.17</w:t>
      </w:r>
      <w:r w:rsidRPr="007F2770">
        <w:rPr>
          <w:rFonts w:hint="eastAsia"/>
        </w:rPr>
        <w:tab/>
      </w:r>
      <w:r w:rsidRPr="007F2770">
        <w:t>Operator-defined access category definitions</w:t>
      </w:r>
      <w:bookmarkEnd w:id="6870"/>
      <w:bookmarkEnd w:id="6871"/>
      <w:bookmarkEnd w:id="6872"/>
      <w:bookmarkEnd w:id="6873"/>
      <w:bookmarkEnd w:id="6874"/>
      <w:bookmarkEnd w:id="6875"/>
      <w:bookmarkEnd w:id="6876"/>
      <w:bookmarkEnd w:id="6877"/>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878" w:name="_CR8_2_19_18"/>
      <w:bookmarkStart w:id="6879" w:name="_Toc20233032"/>
      <w:bookmarkStart w:id="6880" w:name="_Toc27747141"/>
      <w:bookmarkStart w:id="6881" w:name="_Toc36213331"/>
      <w:bookmarkStart w:id="6882" w:name="_Toc36657508"/>
      <w:bookmarkStart w:id="6883" w:name="_Toc45287178"/>
      <w:bookmarkStart w:id="6884" w:name="_Toc51948451"/>
      <w:bookmarkStart w:id="6885" w:name="_Toc51949543"/>
      <w:bookmarkStart w:id="6886" w:name="_Toc187746043"/>
      <w:bookmarkEnd w:id="6878"/>
      <w:r w:rsidRPr="007F2770">
        <w:t>8.2.19.18</w:t>
      </w:r>
      <w:r w:rsidRPr="007F2770">
        <w:rPr>
          <w:rFonts w:hint="eastAsia"/>
        </w:rPr>
        <w:tab/>
      </w:r>
      <w:r w:rsidRPr="007F2770">
        <w:t>SMS indication</w:t>
      </w:r>
      <w:bookmarkEnd w:id="6879"/>
      <w:bookmarkEnd w:id="6880"/>
      <w:bookmarkEnd w:id="6881"/>
      <w:bookmarkEnd w:id="6882"/>
      <w:bookmarkEnd w:id="6883"/>
      <w:bookmarkEnd w:id="6884"/>
      <w:bookmarkEnd w:id="6885"/>
      <w:bookmarkEnd w:id="6886"/>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887" w:name="_CR8_2_19_19"/>
      <w:bookmarkStart w:id="6888" w:name="_Toc20233033"/>
      <w:bookmarkStart w:id="6889" w:name="_Toc27747142"/>
      <w:bookmarkStart w:id="6890" w:name="_Toc36213332"/>
      <w:bookmarkStart w:id="6891" w:name="_Toc36657509"/>
      <w:bookmarkStart w:id="6892" w:name="_Toc45287179"/>
      <w:bookmarkStart w:id="6893" w:name="_Toc51948452"/>
      <w:bookmarkStart w:id="6894" w:name="_Toc51949544"/>
      <w:bookmarkStart w:id="6895" w:name="_Toc187746044"/>
      <w:bookmarkEnd w:id="6887"/>
      <w:r w:rsidRPr="007F2770">
        <w:rPr>
          <w:lang w:eastAsia="ko-KR"/>
        </w:rPr>
        <w:t>8.2.19.19</w:t>
      </w:r>
      <w:r w:rsidR="008A2811" w:rsidRPr="007F2770">
        <w:rPr>
          <w:lang w:eastAsia="ko-KR"/>
        </w:rPr>
        <w:tab/>
        <w:t>T3447 value</w:t>
      </w:r>
      <w:bookmarkEnd w:id="6888"/>
      <w:bookmarkEnd w:id="6889"/>
      <w:bookmarkEnd w:id="6890"/>
      <w:bookmarkEnd w:id="6891"/>
      <w:bookmarkEnd w:id="6892"/>
      <w:bookmarkEnd w:id="6893"/>
      <w:bookmarkEnd w:id="6894"/>
      <w:bookmarkEnd w:id="6895"/>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896" w:name="_CR8_2_19_20"/>
      <w:bookmarkStart w:id="6897" w:name="_Toc20233034"/>
      <w:bookmarkStart w:id="6898" w:name="_Toc27747143"/>
      <w:bookmarkStart w:id="6899" w:name="_Toc36213333"/>
      <w:bookmarkStart w:id="6900" w:name="_Toc36657510"/>
      <w:bookmarkStart w:id="6901" w:name="_Toc45287180"/>
      <w:bookmarkStart w:id="6902" w:name="_Toc51948453"/>
      <w:bookmarkStart w:id="6903" w:name="_Toc51949545"/>
      <w:bookmarkStart w:id="6904" w:name="_Toc187746045"/>
      <w:bookmarkEnd w:id="6896"/>
      <w:r w:rsidRPr="007F2770">
        <w:t>8.2.19.20</w:t>
      </w:r>
      <w:r w:rsidRPr="007F2770">
        <w:tab/>
        <w:t>CAG information list</w:t>
      </w:r>
      <w:bookmarkEnd w:id="6897"/>
      <w:bookmarkEnd w:id="6898"/>
      <w:bookmarkEnd w:id="6899"/>
      <w:bookmarkEnd w:id="6900"/>
      <w:bookmarkEnd w:id="6901"/>
      <w:bookmarkEnd w:id="6902"/>
      <w:bookmarkEnd w:id="6903"/>
      <w:bookmarkEnd w:id="6904"/>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905" w:name="_CR8_2_19_21"/>
      <w:bookmarkStart w:id="6906" w:name="_Toc20233035"/>
      <w:bookmarkStart w:id="6907" w:name="_Toc27747144"/>
      <w:bookmarkStart w:id="6908" w:name="_Toc36213334"/>
      <w:bookmarkStart w:id="6909" w:name="_Toc36657511"/>
      <w:bookmarkStart w:id="6910" w:name="_Toc45287181"/>
      <w:bookmarkStart w:id="6911" w:name="_Toc51948454"/>
      <w:bookmarkStart w:id="6912" w:name="_Toc51949546"/>
      <w:bookmarkStart w:id="6913" w:name="_Toc187746046"/>
      <w:bookmarkEnd w:id="6905"/>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906"/>
      <w:bookmarkEnd w:id="6907"/>
      <w:bookmarkEnd w:id="6908"/>
      <w:bookmarkEnd w:id="6909"/>
      <w:bookmarkEnd w:id="6910"/>
      <w:bookmarkEnd w:id="6911"/>
      <w:bookmarkEnd w:id="6912"/>
      <w:bookmarkEnd w:id="6913"/>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914" w:name="_CR8_2_19_22"/>
      <w:bookmarkStart w:id="6915" w:name="_Toc20233036"/>
      <w:bookmarkStart w:id="6916" w:name="_Toc27747145"/>
      <w:bookmarkStart w:id="6917" w:name="_Toc36213335"/>
      <w:bookmarkStart w:id="6918" w:name="_Toc36657512"/>
      <w:bookmarkStart w:id="6919" w:name="_Toc45287182"/>
      <w:bookmarkStart w:id="6920" w:name="_Toc51948455"/>
      <w:bookmarkStart w:id="6921" w:name="_Toc51949547"/>
      <w:bookmarkStart w:id="6922" w:name="_Toc187746047"/>
      <w:bookmarkEnd w:id="6914"/>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915"/>
      <w:bookmarkEnd w:id="6916"/>
      <w:bookmarkEnd w:id="6917"/>
      <w:bookmarkEnd w:id="6918"/>
      <w:bookmarkEnd w:id="6919"/>
      <w:bookmarkEnd w:id="6920"/>
      <w:bookmarkEnd w:id="6921"/>
      <w:bookmarkEnd w:id="6922"/>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923" w:name="_CR8_2_19_23"/>
      <w:bookmarkStart w:id="6924" w:name="_Toc11419663"/>
      <w:bookmarkStart w:id="6925" w:name="_Toc27747146"/>
      <w:bookmarkStart w:id="6926" w:name="_Toc36213336"/>
      <w:bookmarkStart w:id="6927" w:name="_Toc36657513"/>
      <w:bookmarkStart w:id="6928" w:name="_Toc45287183"/>
      <w:bookmarkStart w:id="6929" w:name="_Toc51948456"/>
      <w:bookmarkStart w:id="6930" w:name="_Toc51949548"/>
      <w:bookmarkStart w:id="6931" w:name="_Toc187746048"/>
      <w:bookmarkStart w:id="6932" w:name="_Toc20233037"/>
      <w:bookmarkEnd w:id="6923"/>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924"/>
      <w:bookmarkEnd w:id="6925"/>
      <w:bookmarkEnd w:id="6926"/>
      <w:bookmarkEnd w:id="6927"/>
      <w:bookmarkEnd w:id="6928"/>
      <w:bookmarkEnd w:id="6929"/>
      <w:bookmarkEnd w:id="6930"/>
      <w:bookmarkEnd w:id="6931"/>
    </w:p>
    <w:p w14:paraId="4024F2A0" w14:textId="77777777" w:rsidR="00193BB8" w:rsidRPr="007F2770" w:rsidRDefault="00582018" w:rsidP="00582018">
      <w:r w:rsidRPr="007F2770">
        <w:t>This IE shall be included if the network wants to indicate to the UE that the UE is registered for emergency services.</w:t>
      </w:r>
      <w:bookmarkStart w:id="6933" w:name="_Toc36213337"/>
      <w:bookmarkStart w:id="6934" w:name="_Toc36657514"/>
      <w:bookmarkStart w:id="6935" w:name="_Toc45287184"/>
      <w:bookmarkStart w:id="6936" w:name="_Toc51948457"/>
      <w:bookmarkStart w:id="6937" w:name="_Toc51949549"/>
      <w:bookmarkStart w:id="6938" w:name="_Toc27747147"/>
    </w:p>
    <w:p w14:paraId="559BAE0E" w14:textId="647CB7BE" w:rsidR="002955FD" w:rsidRPr="007F2770" w:rsidRDefault="002955FD" w:rsidP="00781477">
      <w:pPr>
        <w:pStyle w:val="Heading4"/>
        <w:rPr>
          <w:lang w:val="en-US" w:eastAsia="ko-KR"/>
        </w:rPr>
      </w:pPr>
      <w:bookmarkStart w:id="6939" w:name="_CR8_2_19_24"/>
      <w:bookmarkStart w:id="6940" w:name="_Toc187746049"/>
      <w:bookmarkEnd w:id="6939"/>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933"/>
      <w:bookmarkEnd w:id="6934"/>
      <w:bookmarkEnd w:id="6935"/>
      <w:bookmarkEnd w:id="6936"/>
      <w:bookmarkEnd w:id="6937"/>
      <w:bookmarkEnd w:id="6940"/>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941" w:name="_CR8_2_19_25"/>
      <w:bookmarkStart w:id="6942" w:name="_Toc45287185"/>
      <w:bookmarkStart w:id="6943" w:name="_Toc51948458"/>
      <w:bookmarkStart w:id="6944" w:name="_Toc51949550"/>
      <w:bookmarkStart w:id="6945" w:name="_Toc187746050"/>
      <w:bookmarkStart w:id="6946" w:name="_Toc36213338"/>
      <w:bookmarkStart w:id="6947" w:name="_Toc36657515"/>
      <w:bookmarkEnd w:id="6941"/>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942"/>
      <w:bookmarkEnd w:id="6943"/>
      <w:bookmarkEnd w:id="6944"/>
      <w:bookmarkEnd w:id="6945"/>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948" w:name="_CR8_2_19_26"/>
      <w:bookmarkStart w:id="6949" w:name="_Toc51948459"/>
      <w:bookmarkStart w:id="6950" w:name="_Toc51949551"/>
      <w:bookmarkStart w:id="6951" w:name="_Toc187746051"/>
      <w:bookmarkStart w:id="6952" w:name="_Toc45287186"/>
      <w:bookmarkEnd w:id="6948"/>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949"/>
      <w:bookmarkEnd w:id="6950"/>
      <w:bookmarkEnd w:id="6951"/>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953" w:name="_CR8_2_19_27"/>
      <w:bookmarkStart w:id="6954" w:name="_Toc187746052"/>
      <w:bookmarkEnd w:id="6953"/>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954"/>
    </w:p>
    <w:p w14:paraId="65B81C95" w14:textId="03191CAA" w:rsidR="009E4738" w:rsidRPr="007F2770" w:rsidRDefault="009E4738" w:rsidP="009E4738">
      <w:bookmarkStart w:id="6955" w:name="_Toc51948460"/>
      <w:bookmarkStart w:id="6956"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957" w:name="_CR8_2_19_28"/>
      <w:bookmarkStart w:id="6958" w:name="_Toc187746053"/>
      <w:bookmarkEnd w:id="6957"/>
      <w:r w:rsidRPr="007F2770">
        <w:t>8.2.19</w:t>
      </w:r>
      <w:r w:rsidRPr="007F2770">
        <w:rPr>
          <w:lang w:eastAsia="ko-KR"/>
        </w:rPr>
        <w:t>.28</w:t>
      </w:r>
      <w:r w:rsidRPr="007F2770">
        <w:rPr>
          <w:lang w:eastAsia="ko-KR"/>
        </w:rPr>
        <w:tab/>
      </w:r>
      <w:r w:rsidRPr="007F2770">
        <w:t>NSSRG information</w:t>
      </w:r>
      <w:bookmarkEnd w:id="6958"/>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959" w:name="_CR8_2_19_29"/>
      <w:bookmarkStart w:id="6960" w:name="_Toc187746054"/>
      <w:bookmarkEnd w:id="6959"/>
      <w:r w:rsidRPr="007F2770">
        <w:t>8.2.19.29</w:t>
      </w:r>
      <w:r w:rsidRPr="007F2770">
        <w:tab/>
        <w:t>Disaster roaming wait range</w:t>
      </w:r>
      <w:bookmarkEnd w:id="6960"/>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961" w:name="_CR8_2_19_30"/>
      <w:bookmarkStart w:id="6962" w:name="_Toc187746055"/>
      <w:bookmarkEnd w:id="6961"/>
      <w:r w:rsidRPr="007F2770">
        <w:t>8.2.19.30</w:t>
      </w:r>
      <w:r w:rsidRPr="007F2770">
        <w:tab/>
        <w:t>Disaster return wait range</w:t>
      </w:r>
      <w:bookmarkEnd w:id="6962"/>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963" w:name="_CR8_2_19_31"/>
      <w:bookmarkStart w:id="6964" w:name="_Toc187746056"/>
      <w:bookmarkEnd w:id="6963"/>
      <w:r w:rsidRPr="007F2770">
        <w:t>8.2.19.31</w:t>
      </w:r>
      <w:r w:rsidRPr="007F2770">
        <w:tab/>
        <w:t>List of PLMNs to be used in disaster condition</w:t>
      </w:r>
      <w:bookmarkEnd w:id="6964"/>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965" w:name="_CR8_2_19_32"/>
      <w:bookmarkStart w:id="6966" w:name="_Toc187746057"/>
      <w:bookmarkEnd w:id="6965"/>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966"/>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967" w:name="_CR8_2_19_33"/>
      <w:bookmarkStart w:id="6968" w:name="_Toc187746058"/>
      <w:bookmarkEnd w:id="6967"/>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968"/>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969" w:name="_CR8_2_19_34"/>
      <w:bookmarkStart w:id="6970" w:name="_Toc187746059"/>
      <w:bookmarkEnd w:id="6969"/>
      <w:r w:rsidRPr="007F2770">
        <w:t>8.2.19.</w:t>
      </w:r>
      <w:r w:rsidRPr="007F2770">
        <w:rPr>
          <w:lang w:eastAsia="zh-CN"/>
        </w:rPr>
        <w:t>34</w:t>
      </w:r>
      <w:r w:rsidRPr="007F2770">
        <w:tab/>
        <w:t>NSAG information</w:t>
      </w:r>
      <w:bookmarkEnd w:id="6970"/>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971" w:name="_CR8_2_19_35"/>
      <w:bookmarkStart w:id="6972" w:name="_Toc187746060"/>
      <w:bookmarkEnd w:id="6971"/>
      <w:r w:rsidRPr="007F2770">
        <w:t>8.2.19.</w:t>
      </w:r>
      <w:r w:rsidRPr="007F2770">
        <w:rPr>
          <w:lang w:eastAsia="zh-CN"/>
        </w:rPr>
        <w:t>35</w:t>
      </w:r>
      <w:r w:rsidRPr="007F2770">
        <w:tab/>
        <w:t>Priority indicator</w:t>
      </w:r>
      <w:bookmarkEnd w:id="6972"/>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973" w:name="_CR8_2_19_36"/>
      <w:bookmarkStart w:id="6974" w:name="_Toc187746061"/>
      <w:bookmarkEnd w:id="6973"/>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974"/>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975" w:name="_CR8_2_19_37"/>
      <w:bookmarkStart w:id="6976" w:name="_Toc187746062"/>
      <w:bookmarkEnd w:id="6975"/>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976"/>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977" w:name="_CR8_2_19_38"/>
      <w:bookmarkStart w:id="6978" w:name="_Toc187746063"/>
      <w:bookmarkEnd w:id="6977"/>
      <w:r w:rsidRPr="007F2770">
        <w:t>8.2.19.</w:t>
      </w:r>
      <w:r w:rsidRPr="007F2770">
        <w:rPr>
          <w:lang w:eastAsia="zh-CN"/>
        </w:rPr>
        <w:t>38</w:t>
      </w:r>
      <w:r w:rsidRPr="007F2770">
        <w:tab/>
        <w:t>Alternative NSSAI</w:t>
      </w:r>
      <w:bookmarkEnd w:id="6978"/>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979" w:name="_CR8_2_19_39"/>
      <w:bookmarkStart w:id="6980" w:name="_Toc187746064"/>
      <w:bookmarkEnd w:id="6979"/>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980"/>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981" w:name="_CR8_2_19_40"/>
      <w:bookmarkStart w:id="6982" w:name="_Toc187746065"/>
      <w:bookmarkEnd w:id="6981"/>
      <w:r w:rsidRPr="00B56BAD">
        <w:t>8.2.19</w:t>
      </w:r>
      <w:r w:rsidRPr="00B56BAD">
        <w:rPr>
          <w:lang w:eastAsia="ko-KR"/>
        </w:rPr>
        <w:t>.</w:t>
      </w:r>
      <w:r>
        <w:rPr>
          <w:lang w:eastAsia="ko-KR"/>
        </w:rPr>
        <w:t>40</w:t>
      </w:r>
      <w:r w:rsidRPr="00B56BAD">
        <w:rPr>
          <w:lang w:eastAsia="ko-KR"/>
        </w:rPr>
        <w:tab/>
      </w:r>
      <w:r>
        <w:t>S-NSSAI time validity information</w:t>
      </w:r>
      <w:bookmarkEnd w:id="6982"/>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983" w:name="_CR8_2_19_41"/>
      <w:bookmarkStart w:id="6984" w:name="_Toc187746066"/>
      <w:bookmarkEnd w:id="6983"/>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984"/>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6985" w:name="_CR8_2_19_42"/>
      <w:bookmarkStart w:id="6986" w:name="_Toc187746067"/>
      <w:bookmarkEnd w:id="6985"/>
      <w:r>
        <w:t>8.2.19</w:t>
      </w:r>
      <w:r>
        <w:rPr>
          <w:lang w:eastAsia="ko-KR"/>
        </w:rPr>
        <w:t>.42</w:t>
      </w:r>
      <w:r>
        <w:rPr>
          <w:lang w:val="en-US" w:eastAsia="ko-KR"/>
        </w:rPr>
        <w:tab/>
      </w:r>
      <w:r>
        <w:t>Partially allowed NSSAI</w:t>
      </w:r>
      <w:bookmarkEnd w:id="6986"/>
    </w:p>
    <w:p w14:paraId="3F8C0739" w14:textId="652336EA" w:rsidR="004F4B48" w:rsidRDefault="004F4B48" w:rsidP="004F4B48">
      <w:bookmarkStart w:id="6987" w:name="_Hlk132827358"/>
      <w:r>
        <w:t xml:space="preserve">The </w:t>
      </w:r>
      <w:r w:rsidRPr="00535403">
        <w:t>network may include this IE to assign a partially allowed NSSAI to the UE.</w:t>
      </w:r>
      <w:bookmarkEnd w:id="6987"/>
    </w:p>
    <w:p w14:paraId="1FD811D0" w14:textId="63A8D024" w:rsidR="004F4B48" w:rsidRDefault="004F4B48" w:rsidP="004F4B48">
      <w:pPr>
        <w:pStyle w:val="Heading4"/>
        <w:rPr>
          <w:lang w:val="en-US" w:eastAsia="ko-KR"/>
        </w:rPr>
      </w:pPr>
      <w:bookmarkStart w:id="6988" w:name="_CR8_2_19_43"/>
      <w:bookmarkStart w:id="6989" w:name="_Toc187746068"/>
      <w:bookmarkEnd w:id="6988"/>
      <w:r>
        <w:t>8.2.19</w:t>
      </w:r>
      <w:r>
        <w:rPr>
          <w:lang w:eastAsia="ko-KR"/>
        </w:rPr>
        <w:t>.43</w:t>
      </w:r>
      <w:r>
        <w:rPr>
          <w:lang w:val="en-US" w:eastAsia="ko-KR"/>
        </w:rPr>
        <w:tab/>
      </w:r>
      <w:r>
        <w:t>Partially rejected NSSAI</w:t>
      </w:r>
      <w:bookmarkEnd w:id="6989"/>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990" w:name="_CR8_2_19_44"/>
      <w:bookmarkStart w:id="6991" w:name="_Toc187746069"/>
      <w:bookmarkEnd w:id="6990"/>
      <w:r w:rsidRPr="00892AAB">
        <w:t>8.2.19</w:t>
      </w:r>
      <w:r w:rsidRPr="00892AAB">
        <w:rPr>
          <w:lang w:eastAsia="ko-KR"/>
        </w:rPr>
        <w:t>.</w:t>
      </w:r>
      <w:r>
        <w:rPr>
          <w:lang w:eastAsia="ko-KR"/>
        </w:rPr>
        <w:t>44</w:t>
      </w:r>
      <w:r w:rsidRPr="00892AAB">
        <w:rPr>
          <w:lang w:val="en-US" w:eastAsia="ko-KR"/>
        </w:rPr>
        <w:tab/>
      </w:r>
      <w:r w:rsidRPr="00892AAB">
        <w:t>Feature authorization indication</w:t>
      </w:r>
      <w:bookmarkEnd w:id="6991"/>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992" w:name="_CR8_2_19_45"/>
      <w:bookmarkStart w:id="6993" w:name="_Toc139050624"/>
      <w:bookmarkStart w:id="6994" w:name="_Toc187746070"/>
      <w:bookmarkEnd w:id="6992"/>
      <w:r w:rsidRPr="000E3072">
        <w:t>8.2.19.</w:t>
      </w:r>
      <w:r>
        <w:rPr>
          <w:lang w:eastAsia="zh-CN"/>
        </w:rPr>
        <w:t>45</w:t>
      </w:r>
      <w:r>
        <w:tab/>
        <w:t>On-demand</w:t>
      </w:r>
      <w:r w:rsidRPr="000E3072">
        <w:t xml:space="preserve"> NSSAI</w:t>
      </w:r>
      <w:bookmarkEnd w:id="6993"/>
      <w:bookmarkEnd w:id="6994"/>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1CA41AAF" w14:textId="10C03E2A" w:rsidR="001B2F92" w:rsidRPr="007F0BFF" w:rsidRDefault="001B2F92" w:rsidP="001B2F92">
      <w:pPr>
        <w:pStyle w:val="Heading4"/>
        <w:rPr>
          <w:rFonts w:eastAsia="Malgun Gothic"/>
          <w:lang w:eastAsia="ko-KR"/>
        </w:rPr>
      </w:pPr>
      <w:bookmarkStart w:id="6995" w:name="_Toc187746071"/>
      <w:r w:rsidRPr="007F2770">
        <w:t>8.2.19</w:t>
      </w:r>
      <w:r w:rsidRPr="007F2770">
        <w:rPr>
          <w:rFonts w:hint="eastAsia"/>
          <w:lang w:eastAsia="ko-KR"/>
        </w:rPr>
        <w:t>.</w:t>
      </w:r>
      <w:r>
        <w:rPr>
          <w:lang w:eastAsia="ko-KR"/>
        </w:rPr>
        <w:t>46</w:t>
      </w:r>
      <w:r w:rsidRPr="007F2770">
        <w:rPr>
          <w:rFonts w:hint="eastAsia"/>
        </w:rPr>
        <w:tab/>
      </w:r>
      <w:r>
        <w:rPr>
          <w:lang w:eastAsia="ko-KR"/>
        </w:rPr>
        <w:t xml:space="preserve">RAT </w:t>
      </w:r>
      <w:r w:rsidRPr="007F0BFF">
        <w:rPr>
          <w:lang w:eastAsia="ko-KR"/>
        </w:rPr>
        <w:t>utilization control</w:t>
      </w:r>
      <w:bookmarkEnd w:id="6995"/>
    </w:p>
    <w:p w14:paraId="7D300084" w14:textId="5EA07EE5" w:rsidR="001B2F92" w:rsidRDefault="001B2F92" w:rsidP="001B2F92">
      <w:pPr>
        <w:snapToGrid w:val="0"/>
      </w:pPr>
      <w:r w:rsidRPr="008E342A">
        <w:t xml:space="preserve">This IE </w:t>
      </w:r>
      <w:r>
        <w:t>is</w:t>
      </w:r>
      <w:r w:rsidRPr="008E342A">
        <w:t xml:space="preserve"> included to </w:t>
      </w:r>
      <w:r>
        <w:t>indicate the restricted RAT(s).</w:t>
      </w:r>
    </w:p>
    <w:p w14:paraId="239DAA01" w14:textId="77777777" w:rsidR="002E27BF" w:rsidRPr="007F2770" w:rsidRDefault="002E27BF" w:rsidP="00781477">
      <w:pPr>
        <w:pStyle w:val="Heading3"/>
      </w:pPr>
      <w:bookmarkStart w:id="6996" w:name="_CR8_2_20"/>
      <w:bookmarkStart w:id="6997" w:name="_Toc187746072"/>
      <w:bookmarkEnd w:id="6996"/>
      <w:r w:rsidRPr="007F2770">
        <w:t>8.</w:t>
      </w:r>
      <w:r w:rsidR="006D60F1" w:rsidRPr="007F2770">
        <w:t>2</w:t>
      </w:r>
      <w:r w:rsidRPr="007F2770">
        <w:t>.</w:t>
      </w:r>
      <w:r w:rsidR="00291F9D" w:rsidRPr="007F2770">
        <w:t>20</w:t>
      </w:r>
      <w:r w:rsidRPr="007F2770">
        <w:tab/>
        <w:t>Configuration update complete</w:t>
      </w:r>
      <w:bookmarkEnd w:id="6932"/>
      <w:bookmarkEnd w:id="6938"/>
      <w:bookmarkEnd w:id="6946"/>
      <w:bookmarkEnd w:id="6947"/>
      <w:bookmarkEnd w:id="6952"/>
      <w:bookmarkEnd w:id="6955"/>
      <w:bookmarkEnd w:id="6956"/>
      <w:bookmarkEnd w:id="6997"/>
    </w:p>
    <w:p w14:paraId="728FAFFE" w14:textId="77777777" w:rsidR="002E27BF" w:rsidRPr="007F2770" w:rsidRDefault="002E27BF" w:rsidP="00781477">
      <w:pPr>
        <w:pStyle w:val="Heading4"/>
        <w:rPr>
          <w:lang w:eastAsia="ko-KR"/>
        </w:rPr>
      </w:pPr>
      <w:bookmarkStart w:id="6998" w:name="_CR8_2_20_1"/>
      <w:bookmarkStart w:id="6999" w:name="_Toc20233038"/>
      <w:bookmarkStart w:id="7000" w:name="_Toc27747148"/>
      <w:bookmarkStart w:id="7001" w:name="_Toc36213339"/>
      <w:bookmarkStart w:id="7002" w:name="_Toc36657516"/>
      <w:bookmarkStart w:id="7003" w:name="_Toc45287187"/>
      <w:bookmarkStart w:id="7004" w:name="_Toc51948461"/>
      <w:bookmarkStart w:id="7005" w:name="_Toc51949553"/>
      <w:bookmarkStart w:id="7006" w:name="_Toc187746073"/>
      <w:bookmarkEnd w:id="6998"/>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99"/>
      <w:bookmarkEnd w:id="7000"/>
      <w:bookmarkEnd w:id="7001"/>
      <w:bookmarkEnd w:id="7002"/>
      <w:bookmarkEnd w:id="7003"/>
      <w:bookmarkEnd w:id="7004"/>
      <w:bookmarkEnd w:id="7005"/>
      <w:bookmarkEnd w:id="7006"/>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7007" w:name="_CRTable8_2_20_1_1"/>
      <w:r w:rsidRPr="007F2770">
        <w:t>Table </w:t>
      </w:r>
      <w:bookmarkEnd w:id="7007"/>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7008" w:name="_CR8_2_20_2"/>
      <w:bookmarkStart w:id="7009" w:name="_Toc27747149"/>
      <w:bookmarkStart w:id="7010" w:name="_Toc36213340"/>
      <w:bookmarkStart w:id="7011" w:name="_Toc36657517"/>
      <w:bookmarkStart w:id="7012" w:name="_Toc45287188"/>
      <w:bookmarkStart w:id="7013" w:name="_Toc51948462"/>
      <w:bookmarkStart w:id="7014" w:name="_Toc51949554"/>
      <w:bookmarkStart w:id="7015" w:name="_Toc187746074"/>
      <w:bookmarkStart w:id="7016" w:name="_Toc20233039"/>
      <w:bookmarkEnd w:id="7008"/>
      <w:r w:rsidRPr="007F2770">
        <w:t>8.2.20.2</w:t>
      </w:r>
      <w:r w:rsidRPr="007F2770">
        <w:tab/>
      </w:r>
      <w:r w:rsidR="00BC79D2" w:rsidRPr="007F2770">
        <w:t>Void</w:t>
      </w:r>
      <w:bookmarkEnd w:id="7009"/>
      <w:bookmarkEnd w:id="7010"/>
      <w:bookmarkEnd w:id="7011"/>
      <w:bookmarkEnd w:id="7012"/>
      <w:bookmarkEnd w:id="7013"/>
      <w:bookmarkEnd w:id="7014"/>
      <w:bookmarkEnd w:id="7015"/>
    </w:p>
    <w:p w14:paraId="09F6E86F" w14:textId="77777777" w:rsidR="002E27BF" w:rsidRPr="007F2770" w:rsidRDefault="002E27BF" w:rsidP="00781477">
      <w:pPr>
        <w:pStyle w:val="Heading3"/>
      </w:pPr>
      <w:bookmarkStart w:id="7017" w:name="_CR8_2_21"/>
      <w:bookmarkStart w:id="7018" w:name="_Toc27747150"/>
      <w:bookmarkStart w:id="7019" w:name="_Toc36213341"/>
      <w:bookmarkStart w:id="7020" w:name="_Toc36657518"/>
      <w:bookmarkStart w:id="7021" w:name="_Toc45287189"/>
      <w:bookmarkStart w:id="7022" w:name="_Toc51948463"/>
      <w:bookmarkStart w:id="7023" w:name="_Toc51949555"/>
      <w:bookmarkStart w:id="7024" w:name="_Toc187746075"/>
      <w:bookmarkEnd w:id="7017"/>
      <w:r w:rsidRPr="007F2770">
        <w:t>8.</w:t>
      </w:r>
      <w:r w:rsidR="006D60F1" w:rsidRPr="007F2770">
        <w:t>2</w:t>
      </w:r>
      <w:r w:rsidRPr="007F2770">
        <w:t>.2</w:t>
      </w:r>
      <w:r w:rsidR="00291F9D" w:rsidRPr="007F2770">
        <w:t>1</w:t>
      </w:r>
      <w:r w:rsidRPr="007F2770">
        <w:tab/>
        <w:t>Identity request</w:t>
      </w:r>
      <w:bookmarkEnd w:id="7016"/>
      <w:bookmarkEnd w:id="7018"/>
      <w:bookmarkEnd w:id="7019"/>
      <w:bookmarkEnd w:id="7020"/>
      <w:bookmarkEnd w:id="7021"/>
      <w:bookmarkEnd w:id="7022"/>
      <w:bookmarkEnd w:id="7023"/>
      <w:bookmarkEnd w:id="7024"/>
    </w:p>
    <w:p w14:paraId="603FB361" w14:textId="77777777" w:rsidR="002E27BF" w:rsidRPr="007F2770" w:rsidRDefault="002E27BF" w:rsidP="00781477">
      <w:pPr>
        <w:pStyle w:val="Heading4"/>
        <w:rPr>
          <w:lang w:eastAsia="ko-KR"/>
        </w:rPr>
      </w:pPr>
      <w:bookmarkStart w:id="7025" w:name="_CR8_2_21_1"/>
      <w:bookmarkStart w:id="7026" w:name="_Toc20233040"/>
      <w:bookmarkStart w:id="7027" w:name="_Toc27747151"/>
      <w:bookmarkStart w:id="7028" w:name="_Toc36213342"/>
      <w:bookmarkStart w:id="7029" w:name="_Toc36657519"/>
      <w:bookmarkStart w:id="7030" w:name="_Toc45287190"/>
      <w:bookmarkStart w:id="7031" w:name="_Toc51948464"/>
      <w:bookmarkStart w:id="7032" w:name="_Toc51949556"/>
      <w:bookmarkStart w:id="7033" w:name="_Toc187746076"/>
      <w:bookmarkEnd w:id="7025"/>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26"/>
      <w:bookmarkEnd w:id="7027"/>
      <w:bookmarkEnd w:id="7028"/>
      <w:bookmarkEnd w:id="7029"/>
      <w:bookmarkEnd w:id="7030"/>
      <w:bookmarkEnd w:id="7031"/>
      <w:bookmarkEnd w:id="7032"/>
      <w:bookmarkEnd w:id="7033"/>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7034" w:name="_CRTable8_2_21_1_1"/>
      <w:r w:rsidRPr="007F2770">
        <w:rPr>
          <w:lang w:val="fr-FR"/>
        </w:rPr>
        <w:t>Table </w:t>
      </w:r>
      <w:bookmarkEnd w:id="7034"/>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7035" w:name="_CR8_2_22"/>
      <w:bookmarkStart w:id="7036" w:name="_Toc20233041"/>
      <w:bookmarkStart w:id="7037" w:name="_Toc27747152"/>
      <w:bookmarkStart w:id="7038" w:name="_Toc36213343"/>
      <w:bookmarkStart w:id="7039" w:name="_Toc36657520"/>
      <w:bookmarkStart w:id="7040" w:name="_Toc45287191"/>
      <w:bookmarkStart w:id="7041" w:name="_Toc51948465"/>
      <w:bookmarkStart w:id="7042" w:name="_Toc51949557"/>
      <w:bookmarkStart w:id="7043" w:name="_Toc187746077"/>
      <w:bookmarkEnd w:id="7035"/>
      <w:r w:rsidRPr="007F2770">
        <w:t>8.</w:t>
      </w:r>
      <w:r w:rsidR="0091131A" w:rsidRPr="007F2770">
        <w:t>2</w:t>
      </w:r>
      <w:r w:rsidRPr="007F2770">
        <w:t>.2</w:t>
      </w:r>
      <w:r w:rsidR="00291F9D" w:rsidRPr="007F2770">
        <w:t>2</w:t>
      </w:r>
      <w:r w:rsidRPr="007F2770">
        <w:tab/>
        <w:t>Identity response</w:t>
      </w:r>
      <w:bookmarkEnd w:id="7036"/>
      <w:bookmarkEnd w:id="7037"/>
      <w:bookmarkEnd w:id="7038"/>
      <w:bookmarkEnd w:id="7039"/>
      <w:bookmarkEnd w:id="7040"/>
      <w:bookmarkEnd w:id="7041"/>
      <w:bookmarkEnd w:id="7042"/>
      <w:bookmarkEnd w:id="7043"/>
    </w:p>
    <w:p w14:paraId="698B46ED" w14:textId="77777777" w:rsidR="002E27BF" w:rsidRPr="007F2770" w:rsidRDefault="002E27BF" w:rsidP="00781477">
      <w:pPr>
        <w:pStyle w:val="Heading4"/>
        <w:rPr>
          <w:lang w:eastAsia="ko-KR"/>
        </w:rPr>
      </w:pPr>
      <w:bookmarkStart w:id="7044" w:name="_CR8_2_22_1"/>
      <w:bookmarkStart w:id="7045" w:name="_Toc20233042"/>
      <w:bookmarkStart w:id="7046" w:name="_Toc27747153"/>
      <w:bookmarkStart w:id="7047" w:name="_Toc36213344"/>
      <w:bookmarkStart w:id="7048" w:name="_Toc36657521"/>
      <w:bookmarkStart w:id="7049" w:name="_Toc45287192"/>
      <w:bookmarkStart w:id="7050" w:name="_Toc51948466"/>
      <w:bookmarkStart w:id="7051" w:name="_Toc51949558"/>
      <w:bookmarkStart w:id="7052" w:name="_Toc187746078"/>
      <w:bookmarkEnd w:id="7044"/>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45"/>
      <w:bookmarkEnd w:id="7046"/>
      <w:bookmarkEnd w:id="7047"/>
      <w:bookmarkEnd w:id="7048"/>
      <w:bookmarkEnd w:id="7049"/>
      <w:bookmarkEnd w:id="7050"/>
      <w:bookmarkEnd w:id="7051"/>
      <w:bookmarkEnd w:id="7052"/>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7053" w:name="_CRTable8_2_22_1_1"/>
      <w:r w:rsidRPr="007F2770">
        <w:rPr>
          <w:lang w:val="fr-FR"/>
        </w:rPr>
        <w:t>Table </w:t>
      </w:r>
      <w:bookmarkEnd w:id="7053"/>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7054" w:name="_CR8_2_23"/>
      <w:bookmarkStart w:id="7055" w:name="_Toc20233043"/>
      <w:bookmarkStart w:id="7056" w:name="_Toc27747154"/>
      <w:bookmarkStart w:id="7057" w:name="_Toc36213345"/>
      <w:bookmarkStart w:id="7058" w:name="_Toc36657522"/>
      <w:bookmarkStart w:id="7059" w:name="_Toc45287193"/>
      <w:bookmarkStart w:id="7060" w:name="_Toc51948467"/>
      <w:bookmarkStart w:id="7061" w:name="_Toc51949559"/>
      <w:bookmarkStart w:id="7062" w:name="_Toc187746079"/>
      <w:bookmarkEnd w:id="7054"/>
      <w:r w:rsidRPr="007F2770">
        <w:t>8.</w:t>
      </w:r>
      <w:r w:rsidR="0091131A" w:rsidRPr="007F2770">
        <w:t>2</w:t>
      </w:r>
      <w:r w:rsidRPr="007F2770">
        <w:t>.2</w:t>
      </w:r>
      <w:r w:rsidR="00291F9D" w:rsidRPr="007F2770">
        <w:t>3</w:t>
      </w:r>
      <w:r w:rsidRPr="007F2770">
        <w:tab/>
        <w:t>Notification</w:t>
      </w:r>
      <w:bookmarkEnd w:id="7055"/>
      <w:bookmarkEnd w:id="7056"/>
      <w:bookmarkEnd w:id="7057"/>
      <w:bookmarkEnd w:id="7058"/>
      <w:bookmarkEnd w:id="7059"/>
      <w:bookmarkEnd w:id="7060"/>
      <w:bookmarkEnd w:id="7061"/>
      <w:bookmarkEnd w:id="7062"/>
    </w:p>
    <w:p w14:paraId="5ED8BA59" w14:textId="77777777" w:rsidR="002E27BF" w:rsidRPr="007F2770" w:rsidRDefault="002E27BF" w:rsidP="00781477">
      <w:pPr>
        <w:pStyle w:val="Heading4"/>
      </w:pPr>
      <w:bookmarkStart w:id="7063" w:name="_CR8_2_23_1"/>
      <w:bookmarkStart w:id="7064" w:name="_Toc20233044"/>
      <w:bookmarkStart w:id="7065" w:name="_Toc27747155"/>
      <w:bookmarkStart w:id="7066" w:name="_Toc36213346"/>
      <w:bookmarkStart w:id="7067" w:name="_Toc36657523"/>
      <w:bookmarkStart w:id="7068" w:name="_Toc45287194"/>
      <w:bookmarkStart w:id="7069" w:name="_Toc51948468"/>
      <w:bookmarkStart w:id="7070" w:name="_Toc51949560"/>
      <w:bookmarkStart w:id="7071" w:name="_Toc187746080"/>
      <w:bookmarkEnd w:id="7063"/>
      <w:r w:rsidRPr="007F2770">
        <w:t>8.</w:t>
      </w:r>
      <w:r w:rsidR="0091131A" w:rsidRPr="007F2770">
        <w:t>2</w:t>
      </w:r>
      <w:r w:rsidRPr="007F2770">
        <w:t>.2</w:t>
      </w:r>
      <w:r w:rsidR="00291F9D" w:rsidRPr="007F2770">
        <w:t>3</w:t>
      </w:r>
      <w:r w:rsidRPr="007F2770">
        <w:t>.1</w:t>
      </w:r>
      <w:r w:rsidRPr="007F2770">
        <w:tab/>
        <w:t>Message definition</w:t>
      </w:r>
      <w:bookmarkEnd w:id="7064"/>
      <w:bookmarkEnd w:id="7065"/>
      <w:bookmarkEnd w:id="7066"/>
      <w:bookmarkEnd w:id="7067"/>
      <w:bookmarkEnd w:id="7068"/>
      <w:bookmarkEnd w:id="7069"/>
      <w:bookmarkEnd w:id="7070"/>
      <w:bookmarkEnd w:id="7071"/>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7072" w:name="_CRTable8_2_23_1_1"/>
      <w:r w:rsidRPr="007F2770">
        <w:t>Table </w:t>
      </w:r>
      <w:bookmarkEnd w:id="7072"/>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7073" w:name="_CR8_2_24"/>
      <w:bookmarkStart w:id="7074" w:name="_Toc20233045"/>
      <w:bookmarkStart w:id="7075" w:name="_Toc27747156"/>
      <w:bookmarkStart w:id="7076" w:name="_Toc36213347"/>
      <w:bookmarkStart w:id="7077" w:name="_Toc36657524"/>
      <w:bookmarkStart w:id="7078" w:name="_Toc45287195"/>
      <w:bookmarkStart w:id="7079" w:name="_Toc51948469"/>
      <w:bookmarkStart w:id="7080" w:name="_Toc51949561"/>
      <w:bookmarkStart w:id="7081" w:name="_Toc187746081"/>
      <w:bookmarkEnd w:id="7073"/>
      <w:r w:rsidRPr="007F2770">
        <w:t>8.2.2</w:t>
      </w:r>
      <w:r w:rsidR="00291F9D" w:rsidRPr="007F2770">
        <w:t>4</w:t>
      </w:r>
      <w:r w:rsidRPr="007F2770">
        <w:tab/>
        <w:t>Notification response</w:t>
      </w:r>
      <w:bookmarkEnd w:id="7074"/>
      <w:bookmarkEnd w:id="7075"/>
      <w:bookmarkEnd w:id="7076"/>
      <w:bookmarkEnd w:id="7077"/>
      <w:bookmarkEnd w:id="7078"/>
      <w:bookmarkEnd w:id="7079"/>
      <w:bookmarkEnd w:id="7080"/>
      <w:bookmarkEnd w:id="7081"/>
    </w:p>
    <w:p w14:paraId="32A8839D" w14:textId="77777777" w:rsidR="005C5423" w:rsidRPr="007F2770" w:rsidRDefault="005C5423" w:rsidP="00781477">
      <w:pPr>
        <w:pStyle w:val="Heading4"/>
      </w:pPr>
      <w:bookmarkStart w:id="7082" w:name="_CR8_2_24_1"/>
      <w:bookmarkStart w:id="7083" w:name="_Toc20233046"/>
      <w:bookmarkStart w:id="7084" w:name="_Toc27747157"/>
      <w:bookmarkStart w:id="7085" w:name="_Toc36213348"/>
      <w:bookmarkStart w:id="7086" w:name="_Toc36657525"/>
      <w:bookmarkStart w:id="7087" w:name="_Toc45287196"/>
      <w:bookmarkStart w:id="7088" w:name="_Toc51948470"/>
      <w:bookmarkStart w:id="7089" w:name="_Toc51949562"/>
      <w:bookmarkStart w:id="7090" w:name="_Toc187746082"/>
      <w:bookmarkEnd w:id="7082"/>
      <w:r w:rsidRPr="007F2770">
        <w:t>8.2.2</w:t>
      </w:r>
      <w:r w:rsidR="00291F9D" w:rsidRPr="007F2770">
        <w:t>4</w:t>
      </w:r>
      <w:r w:rsidRPr="007F2770">
        <w:t>.1</w:t>
      </w:r>
      <w:r w:rsidRPr="007F2770">
        <w:tab/>
        <w:t>Message definition</w:t>
      </w:r>
      <w:bookmarkEnd w:id="7083"/>
      <w:bookmarkEnd w:id="7084"/>
      <w:bookmarkEnd w:id="7085"/>
      <w:bookmarkEnd w:id="7086"/>
      <w:bookmarkEnd w:id="7087"/>
      <w:bookmarkEnd w:id="7088"/>
      <w:bookmarkEnd w:id="7089"/>
      <w:bookmarkEnd w:id="7090"/>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7091" w:name="_CRTable8_2_2341_1"/>
      <w:r w:rsidRPr="007F2770">
        <w:t>Table </w:t>
      </w:r>
      <w:bookmarkEnd w:id="7091"/>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7092" w:name="_CR8_2_24_2"/>
      <w:bookmarkStart w:id="7093" w:name="_Toc20233047"/>
      <w:bookmarkStart w:id="7094" w:name="_Toc27747158"/>
      <w:bookmarkStart w:id="7095" w:name="_Toc36213349"/>
      <w:bookmarkStart w:id="7096" w:name="_Toc36657526"/>
      <w:bookmarkStart w:id="7097" w:name="_Toc45287197"/>
      <w:bookmarkStart w:id="7098" w:name="_Toc51948471"/>
      <w:bookmarkStart w:id="7099" w:name="_Toc51949563"/>
      <w:bookmarkStart w:id="7100" w:name="_Toc187746083"/>
      <w:bookmarkEnd w:id="7092"/>
      <w:r w:rsidRPr="007F2770">
        <w:t>8.2.24.2</w:t>
      </w:r>
      <w:r w:rsidRPr="007F2770">
        <w:tab/>
        <w:t>PDU session status</w:t>
      </w:r>
      <w:bookmarkEnd w:id="7093"/>
      <w:bookmarkEnd w:id="7094"/>
      <w:bookmarkEnd w:id="7095"/>
      <w:bookmarkEnd w:id="7096"/>
      <w:bookmarkEnd w:id="7097"/>
      <w:bookmarkEnd w:id="7098"/>
      <w:bookmarkEnd w:id="7099"/>
      <w:bookmarkEnd w:id="7100"/>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7101" w:name="_CR8_2_25"/>
      <w:bookmarkStart w:id="7102" w:name="_Toc20233048"/>
      <w:bookmarkStart w:id="7103" w:name="_Toc27747159"/>
      <w:bookmarkStart w:id="7104" w:name="_Toc36213350"/>
      <w:bookmarkStart w:id="7105" w:name="_Toc36657527"/>
      <w:bookmarkStart w:id="7106" w:name="_Toc45287198"/>
      <w:bookmarkStart w:id="7107" w:name="_Toc51948472"/>
      <w:bookmarkStart w:id="7108" w:name="_Toc51949564"/>
      <w:bookmarkStart w:id="7109" w:name="_Toc187746084"/>
      <w:bookmarkEnd w:id="7101"/>
      <w:r w:rsidRPr="007F2770">
        <w:t>8.2.</w:t>
      </w:r>
      <w:r w:rsidR="00C54264" w:rsidRPr="007F2770">
        <w:t>2</w:t>
      </w:r>
      <w:r w:rsidR="00291F9D" w:rsidRPr="007F2770">
        <w:t>5</w:t>
      </w:r>
      <w:r w:rsidRPr="007F2770">
        <w:tab/>
        <w:t>Security mode command</w:t>
      </w:r>
      <w:bookmarkEnd w:id="7102"/>
      <w:bookmarkEnd w:id="7103"/>
      <w:bookmarkEnd w:id="7104"/>
      <w:bookmarkEnd w:id="7105"/>
      <w:bookmarkEnd w:id="7106"/>
      <w:bookmarkEnd w:id="7107"/>
      <w:bookmarkEnd w:id="7108"/>
      <w:bookmarkEnd w:id="7109"/>
    </w:p>
    <w:p w14:paraId="6E896974" w14:textId="77777777" w:rsidR="00B20E3B" w:rsidRPr="007F2770" w:rsidRDefault="00B20E3B" w:rsidP="00781477">
      <w:pPr>
        <w:pStyle w:val="Heading4"/>
      </w:pPr>
      <w:bookmarkStart w:id="7110" w:name="_CR8_2_25_1"/>
      <w:bookmarkStart w:id="7111" w:name="_Toc20233049"/>
      <w:bookmarkStart w:id="7112" w:name="_Toc27747160"/>
      <w:bookmarkStart w:id="7113" w:name="_Toc36213351"/>
      <w:bookmarkStart w:id="7114" w:name="_Toc36657528"/>
      <w:bookmarkStart w:id="7115" w:name="_Toc45287199"/>
      <w:bookmarkStart w:id="7116" w:name="_Toc51948473"/>
      <w:bookmarkStart w:id="7117" w:name="_Toc51949565"/>
      <w:bookmarkStart w:id="7118" w:name="_Toc187746085"/>
      <w:bookmarkEnd w:id="7110"/>
      <w:r w:rsidRPr="007F2770">
        <w:t>8.2.</w:t>
      </w:r>
      <w:r w:rsidR="00C54264" w:rsidRPr="007F2770">
        <w:t>2</w:t>
      </w:r>
      <w:r w:rsidR="00291F9D" w:rsidRPr="007F2770">
        <w:t>5</w:t>
      </w:r>
      <w:r w:rsidRPr="007F2770">
        <w:t>.1</w:t>
      </w:r>
      <w:r w:rsidRPr="007F2770">
        <w:tab/>
        <w:t>Message definition</w:t>
      </w:r>
      <w:bookmarkEnd w:id="7111"/>
      <w:bookmarkEnd w:id="7112"/>
      <w:bookmarkEnd w:id="7113"/>
      <w:bookmarkEnd w:id="7114"/>
      <w:bookmarkEnd w:id="7115"/>
      <w:bookmarkEnd w:id="7116"/>
      <w:bookmarkEnd w:id="7117"/>
      <w:bookmarkEnd w:id="7118"/>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7119" w:name="_CRTable8_2_25_1_1"/>
      <w:r w:rsidRPr="007F2770">
        <w:t>Table </w:t>
      </w:r>
      <w:bookmarkEnd w:id="7119"/>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7120" w:name="_CR8_2_25_2"/>
      <w:bookmarkStart w:id="7121" w:name="_Toc20233050"/>
      <w:bookmarkStart w:id="7122" w:name="_Toc27747161"/>
      <w:bookmarkStart w:id="7123" w:name="_Toc36213352"/>
      <w:bookmarkStart w:id="7124" w:name="_Toc36657529"/>
      <w:bookmarkStart w:id="7125" w:name="_Toc45287200"/>
      <w:bookmarkStart w:id="7126" w:name="_Toc51948474"/>
      <w:bookmarkStart w:id="7127" w:name="_Toc51949566"/>
      <w:bookmarkStart w:id="7128" w:name="_Toc187746086"/>
      <w:bookmarkEnd w:id="7120"/>
      <w:r w:rsidRPr="007F2770">
        <w:t>8.2.</w:t>
      </w:r>
      <w:r w:rsidR="00C54264" w:rsidRPr="007F2770">
        <w:t>2</w:t>
      </w:r>
      <w:r w:rsidR="00291F9D" w:rsidRPr="007F2770">
        <w:t>5</w:t>
      </w:r>
      <w:r w:rsidRPr="007F2770">
        <w:t>.</w:t>
      </w:r>
      <w:r w:rsidR="00FA2563" w:rsidRPr="007F2770">
        <w:t>2</w:t>
      </w:r>
      <w:r w:rsidRPr="007F2770">
        <w:tab/>
        <w:t>IMEISV request</w:t>
      </w:r>
      <w:bookmarkEnd w:id="7121"/>
      <w:bookmarkEnd w:id="7122"/>
      <w:bookmarkEnd w:id="7123"/>
      <w:bookmarkEnd w:id="7124"/>
      <w:bookmarkEnd w:id="7125"/>
      <w:bookmarkEnd w:id="7126"/>
      <w:bookmarkEnd w:id="7127"/>
      <w:bookmarkEnd w:id="7128"/>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7129" w:name="_CR8_2_25_3"/>
      <w:bookmarkStart w:id="7130" w:name="_Toc20233051"/>
      <w:bookmarkStart w:id="7131" w:name="_Toc27747162"/>
      <w:bookmarkStart w:id="7132" w:name="_Toc36213353"/>
      <w:bookmarkStart w:id="7133" w:name="_Toc36657530"/>
      <w:bookmarkStart w:id="7134" w:name="_Toc45287201"/>
      <w:bookmarkStart w:id="7135" w:name="_Toc51948475"/>
      <w:bookmarkStart w:id="7136" w:name="_Toc51949567"/>
      <w:bookmarkStart w:id="7137" w:name="_Toc187746087"/>
      <w:bookmarkEnd w:id="7129"/>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7130"/>
      <w:bookmarkEnd w:id="7131"/>
      <w:bookmarkEnd w:id="7132"/>
      <w:bookmarkEnd w:id="7133"/>
      <w:bookmarkEnd w:id="7134"/>
      <w:bookmarkEnd w:id="7135"/>
      <w:bookmarkEnd w:id="7136"/>
      <w:bookmarkEnd w:id="7137"/>
    </w:p>
    <w:p w14:paraId="4FA082E9" w14:textId="77777777" w:rsidR="00EF1263" w:rsidRPr="007F2770" w:rsidRDefault="00EF1263" w:rsidP="00781477">
      <w:pPr>
        <w:pStyle w:val="Heading4"/>
      </w:pPr>
      <w:bookmarkStart w:id="7138" w:name="_CR8_2_25_4"/>
      <w:bookmarkStart w:id="7139" w:name="_Toc20233052"/>
      <w:bookmarkStart w:id="7140" w:name="_Toc27747163"/>
      <w:bookmarkStart w:id="7141" w:name="_Toc36213354"/>
      <w:bookmarkStart w:id="7142" w:name="_Toc36657531"/>
      <w:bookmarkStart w:id="7143" w:name="_Toc45287202"/>
      <w:bookmarkStart w:id="7144" w:name="_Toc51948476"/>
      <w:bookmarkStart w:id="7145" w:name="_Toc51949568"/>
      <w:bookmarkStart w:id="7146" w:name="_Toc187746088"/>
      <w:bookmarkEnd w:id="7138"/>
      <w:r w:rsidRPr="007F2770">
        <w:t>8.2.25.</w:t>
      </w:r>
      <w:r w:rsidR="00C073E6" w:rsidRPr="007F2770">
        <w:t>4</w:t>
      </w:r>
      <w:r w:rsidRPr="007F2770">
        <w:rPr>
          <w:rFonts w:hint="eastAsia"/>
        </w:rPr>
        <w:tab/>
      </w:r>
      <w:r w:rsidRPr="007F2770">
        <w:t>Selected EPS NAS security algorithms</w:t>
      </w:r>
      <w:bookmarkEnd w:id="7139"/>
      <w:bookmarkEnd w:id="7140"/>
      <w:bookmarkEnd w:id="7141"/>
      <w:bookmarkEnd w:id="7142"/>
      <w:bookmarkEnd w:id="7143"/>
      <w:bookmarkEnd w:id="7144"/>
      <w:bookmarkEnd w:id="7145"/>
      <w:bookmarkEnd w:id="7146"/>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147" w:name="_CR8_2_25_5"/>
      <w:bookmarkStart w:id="7148" w:name="_Toc20233053"/>
      <w:bookmarkStart w:id="7149" w:name="_Toc27747164"/>
      <w:bookmarkStart w:id="7150" w:name="_Toc36213355"/>
      <w:bookmarkStart w:id="7151" w:name="_Toc36657532"/>
      <w:bookmarkStart w:id="7152" w:name="_Toc45287203"/>
      <w:bookmarkStart w:id="7153" w:name="_Toc51948477"/>
      <w:bookmarkStart w:id="7154" w:name="_Toc51949569"/>
      <w:bookmarkStart w:id="7155" w:name="_Toc187746089"/>
      <w:bookmarkEnd w:id="7147"/>
      <w:r w:rsidRPr="007F2770">
        <w:t>8.2.25.5</w:t>
      </w:r>
      <w:r w:rsidRPr="007F2770">
        <w:rPr>
          <w:rFonts w:hint="eastAsia"/>
        </w:rPr>
        <w:tab/>
      </w:r>
      <w:r w:rsidRPr="007F2770">
        <w:t>Additional 5G security information</w:t>
      </w:r>
      <w:bookmarkEnd w:id="7148"/>
      <w:bookmarkEnd w:id="7149"/>
      <w:bookmarkEnd w:id="7150"/>
      <w:bookmarkEnd w:id="7151"/>
      <w:bookmarkEnd w:id="7152"/>
      <w:bookmarkEnd w:id="7153"/>
      <w:bookmarkEnd w:id="7154"/>
      <w:bookmarkEnd w:id="7155"/>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156" w:name="_CR8_2_25_6"/>
      <w:bookmarkStart w:id="7157" w:name="_Toc20233054"/>
      <w:bookmarkStart w:id="7158" w:name="_Toc27747165"/>
      <w:bookmarkStart w:id="7159" w:name="_Toc36213356"/>
      <w:bookmarkStart w:id="7160" w:name="_Toc36657533"/>
      <w:bookmarkStart w:id="7161" w:name="_Toc45287204"/>
      <w:bookmarkStart w:id="7162" w:name="_Toc51948478"/>
      <w:bookmarkStart w:id="7163" w:name="_Toc51949570"/>
      <w:bookmarkStart w:id="7164" w:name="_Toc187746090"/>
      <w:bookmarkEnd w:id="7156"/>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157"/>
      <w:bookmarkEnd w:id="7158"/>
      <w:bookmarkEnd w:id="7159"/>
      <w:bookmarkEnd w:id="7160"/>
      <w:bookmarkEnd w:id="7161"/>
      <w:bookmarkEnd w:id="7162"/>
      <w:bookmarkEnd w:id="7163"/>
      <w:bookmarkEnd w:id="7164"/>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165" w:name="_CR8_2_25_7"/>
      <w:bookmarkStart w:id="7166" w:name="_Toc20233055"/>
      <w:bookmarkStart w:id="7167" w:name="_Toc27747166"/>
      <w:bookmarkStart w:id="7168" w:name="_Toc36213357"/>
      <w:bookmarkStart w:id="7169" w:name="_Toc36657534"/>
      <w:bookmarkStart w:id="7170" w:name="_Toc45287205"/>
      <w:bookmarkStart w:id="7171" w:name="_Toc51948479"/>
      <w:bookmarkStart w:id="7172" w:name="_Toc51949571"/>
      <w:bookmarkStart w:id="7173" w:name="_Toc187746091"/>
      <w:bookmarkEnd w:id="7165"/>
      <w:r w:rsidRPr="007F2770">
        <w:t>8.2.25</w:t>
      </w:r>
      <w:r w:rsidRPr="007F2770">
        <w:rPr>
          <w:lang w:eastAsia="ko-KR"/>
        </w:rPr>
        <w:t>.7</w:t>
      </w:r>
      <w:r w:rsidRPr="007F2770">
        <w:tab/>
        <w:t>ABBA</w:t>
      </w:r>
      <w:bookmarkEnd w:id="7166"/>
      <w:bookmarkEnd w:id="7167"/>
      <w:bookmarkEnd w:id="7168"/>
      <w:bookmarkEnd w:id="7169"/>
      <w:bookmarkEnd w:id="7170"/>
      <w:bookmarkEnd w:id="7171"/>
      <w:bookmarkEnd w:id="7172"/>
      <w:bookmarkEnd w:id="7173"/>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174" w:name="_CR8_2_25_8"/>
      <w:bookmarkStart w:id="7175" w:name="_Toc20233056"/>
      <w:bookmarkStart w:id="7176" w:name="_Toc27747167"/>
      <w:bookmarkStart w:id="7177" w:name="_Toc36213358"/>
      <w:bookmarkStart w:id="7178" w:name="_Toc36657535"/>
      <w:bookmarkStart w:id="7179" w:name="_Toc45287206"/>
      <w:bookmarkStart w:id="7180" w:name="_Toc51948480"/>
      <w:bookmarkStart w:id="7181" w:name="_Toc51949572"/>
      <w:bookmarkStart w:id="7182" w:name="_Toc187746092"/>
      <w:bookmarkEnd w:id="7174"/>
      <w:r w:rsidRPr="007F2770">
        <w:t>8.2.25.8</w:t>
      </w:r>
      <w:r w:rsidRPr="007F2770">
        <w:rPr>
          <w:rFonts w:hint="eastAsia"/>
        </w:rPr>
        <w:tab/>
      </w:r>
      <w:r w:rsidRPr="007F2770">
        <w:t>Replayed S1 UE security capabilities</w:t>
      </w:r>
      <w:bookmarkEnd w:id="7175"/>
      <w:bookmarkEnd w:id="7176"/>
      <w:bookmarkEnd w:id="7177"/>
      <w:bookmarkEnd w:id="7178"/>
      <w:bookmarkEnd w:id="7179"/>
      <w:bookmarkEnd w:id="7180"/>
      <w:bookmarkEnd w:id="7181"/>
      <w:bookmarkEnd w:id="7182"/>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183" w:name="_CR8_2_25_9"/>
      <w:bookmarkStart w:id="7184" w:name="_Toc139050650"/>
      <w:bookmarkStart w:id="7185" w:name="_Toc187746093"/>
      <w:bookmarkEnd w:id="7183"/>
      <w:r w:rsidRPr="0042506B">
        <w:t>8.2.25</w:t>
      </w:r>
      <w:r w:rsidRPr="0042506B">
        <w:rPr>
          <w:lang w:eastAsia="ko-KR"/>
        </w:rPr>
        <w:t>.</w:t>
      </w:r>
      <w:r>
        <w:rPr>
          <w:lang w:eastAsia="ko-KR"/>
        </w:rPr>
        <w:t>9</w:t>
      </w:r>
      <w:r w:rsidRPr="0042506B">
        <w:tab/>
      </w:r>
      <w:bookmarkEnd w:id="7184"/>
      <w:r w:rsidR="00427799" w:rsidRPr="00BD0E46">
        <w:t xml:space="preserve">AUN3 device security </w:t>
      </w:r>
      <w:r w:rsidR="00427799">
        <w:t>key</w:t>
      </w:r>
      <w:bookmarkEnd w:id="7185"/>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186" w:name="_CR8_2_26"/>
      <w:bookmarkStart w:id="7187" w:name="_Toc20233057"/>
      <w:bookmarkStart w:id="7188" w:name="_Toc27747168"/>
      <w:bookmarkStart w:id="7189" w:name="_Toc36213359"/>
      <w:bookmarkStart w:id="7190" w:name="_Toc36657536"/>
      <w:bookmarkStart w:id="7191" w:name="_Toc45287207"/>
      <w:bookmarkStart w:id="7192" w:name="_Toc51948481"/>
      <w:bookmarkStart w:id="7193" w:name="_Toc51949573"/>
      <w:bookmarkStart w:id="7194" w:name="_Toc187746094"/>
      <w:bookmarkEnd w:id="7186"/>
      <w:r w:rsidRPr="007F2770">
        <w:t>8.2.</w:t>
      </w:r>
      <w:r w:rsidR="00C54264" w:rsidRPr="007F2770">
        <w:t>2</w:t>
      </w:r>
      <w:r w:rsidR="00291F9D" w:rsidRPr="007F2770">
        <w:t>6</w:t>
      </w:r>
      <w:r w:rsidRPr="007F2770">
        <w:tab/>
        <w:t>Security mode complete</w:t>
      </w:r>
      <w:bookmarkEnd w:id="7187"/>
      <w:bookmarkEnd w:id="7188"/>
      <w:bookmarkEnd w:id="7189"/>
      <w:bookmarkEnd w:id="7190"/>
      <w:bookmarkEnd w:id="7191"/>
      <w:bookmarkEnd w:id="7192"/>
      <w:bookmarkEnd w:id="7193"/>
      <w:bookmarkEnd w:id="7194"/>
    </w:p>
    <w:p w14:paraId="177A0FE6" w14:textId="77777777" w:rsidR="00B20E3B" w:rsidRPr="007F2770" w:rsidRDefault="00B20E3B" w:rsidP="00781477">
      <w:pPr>
        <w:pStyle w:val="Heading4"/>
      </w:pPr>
      <w:bookmarkStart w:id="7195" w:name="_CR8_2_26_1"/>
      <w:bookmarkStart w:id="7196" w:name="_Toc20233058"/>
      <w:bookmarkStart w:id="7197" w:name="_Toc27747169"/>
      <w:bookmarkStart w:id="7198" w:name="_Toc36213360"/>
      <w:bookmarkStart w:id="7199" w:name="_Toc36657537"/>
      <w:bookmarkStart w:id="7200" w:name="_Toc45287208"/>
      <w:bookmarkStart w:id="7201" w:name="_Toc51948482"/>
      <w:bookmarkStart w:id="7202" w:name="_Toc51949574"/>
      <w:bookmarkStart w:id="7203" w:name="_Toc187746095"/>
      <w:bookmarkEnd w:id="7195"/>
      <w:r w:rsidRPr="007F2770">
        <w:t>8.2.</w:t>
      </w:r>
      <w:r w:rsidR="00C54264" w:rsidRPr="007F2770">
        <w:t>2</w:t>
      </w:r>
      <w:r w:rsidR="00291F9D" w:rsidRPr="007F2770">
        <w:t>6</w:t>
      </w:r>
      <w:r w:rsidRPr="007F2770">
        <w:t>.1</w:t>
      </w:r>
      <w:r w:rsidRPr="007F2770">
        <w:tab/>
        <w:t>Message definition</w:t>
      </w:r>
      <w:bookmarkEnd w:id="7196"/>
      <w:bookmarkEnd w:id="7197"/>
      <w:bookmarkEnd w:id="7198"/>
      <w:bookmarkEnd w:id="7199"/>
      <w:bookmarkEnd w:id="7200"/>
      <w:bookmarkEnd w:id="7201"/>
      <w:bookmarkEnd w:id="7202"/>
      <w:bookmarkEnd w:id="7203"/>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204" w:name="_CRTable8_2_26_1_1"/>
      <w:r w:rsidRPr="007F2770">
        <w:t>Table </w:t>
      </w:r>
      <w:bookmarkEnd w:id="7204"/>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205" w:name="_CR8_2_26_2"/>
      <w:bookmarkStart w:id="7206" w:name="_Toc20233059"/>
      <w:bookmarkStart w:id="7207" w:name="_Toc27747170"/>
      <w:bookmarkStart w:id="7208" w:name="_Toc36213361"/>
      <w:bookmarkStart w:id="7209" w:name="_Toc36657538"/>
      <w:bookmarkStart w:id="7210" w:name="_Toc45287209"/>
      <w:bookmarkStart w:id="7211" w:name="_Toc51948483"/>
      <w:bookmarkStart w:id="7212" w:name="_Toc51949575"/>
      <w:bookmarkStart w:id="7213" w:name="_Toc187746096"/>
      <w:bookmarkEnd w:id="7205"/>
      <w:r w:rsidRPr="007F2770">
        <w:t>8.2.</w:t>
      </w:r>
      <w:r w:rsidR="00C54264" w:rsidRPr="007F2770">
        <w:t>2</w:t>
      </w:r>
      <w:r w:rsidR="00291F9D" w:rsidRPr="007F2770">
        <w:t>6</w:t>
      </w:r>
      <w:r w:rsidRPr="007F2770">
        <w:t>.2</w:t>
      </w:r>
      <w:r w:rsidRPr="007F2770">
        <w:tab/>
        <w:t>IMEISV</w:t>
      </w:r>
      <w:bookmarkEnd w:id="7206"/>
      <w:bookmarkEnd w:id="7207"/>
      <w:bookmarkEnd w:id="7208"/>
      <w:bookmarkEnd w:id="7209"/>
      <w:bookmarkEnd w:id="7210"/>
      <w:bookmarkEnd w:id="7211"/>
      <w:bookmarkEnd w:id="7212"/>
      <w:bookmarkEnd w:id="7213"/>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214" w:name="_CR8_2_26_3"/>
      <w:bookmarkStart w:id="7215" w:name="_Toc20233060"/>
      <w:bookmarkStart w:id="7216" w:name="_Toc27747171"/>
      <w:bookmarkStart w:id="7217" w:name="_Toc36213362"/>
      <w:bookmarkStart w:id="7218" w:name="_Toc36657539"/>
      <w:bookmarkStart w:id="7219" w:name="_Toc45287210"/>
      <w:bookmarkStart w:id="7220" w:name="_Toc51948484"/>
      <w:bookmarkStart w:id="7221" w:name="_Toc51949576"/>
      <w:bookmarkStart w:id="7222" w:name="_Toc187746097"/>
      <w:bookmarkEnd w:id="7214"/>
      <w:r w:rsidRPr="007F2770">
        <w:t>8.2.</w:t>
      </w:r>
      <w:r w:rsidR="00C54264" w:rsidRPr="007F2770">
        <w:t>2</w:t>
      </w:r>
      <w:r w:rsidR="00291F9D" w:rsidRPr="007F2770">
        <w:t>6</w:t>
      </w:r>
      <w:r w:rsidRPr="007F2770">
        <w:t>.3</w:t>
      </w:r>
      <w:r w:rsidRPr="007F2770">
        <w:tab/>
        <w:t>NAS message container</w:t>
      </w:r>
      <w:bookmarkEnd w:id="7215"/>
      <w:bookmarkEnd w:id="7216"/>
      <w:bookmarkEnd w:id="7217"/>
      <w:bookmarkEnd w:id="7218"/>
      <w:bookmarkEnd w:id="7219"/>
      <w:bookmarkEnd w:id="7220"/>
      <w:bookmarkEnd w:id="7221"/>
      <w:bookmarkEnd w:id="7222"/>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223" w:name="_CR8_2_26_4"/>
      <w:bookmarkStart w:id="7224" w:name="_Toc27747172"/>
      <w:bookmarkStart w:id="7225" w:name="_Toc36213363"/>
      <w:bookmarkStart w:id="7226" w:name="_Toc36657540"/>
      <w:bookmarkStart w:id="7227" w:name="_Toc45287211"/>
      <w:bookmarkStart w:id="7228" w:name="_Toc51948485"/>
      <w:bookmarkStart w:id="7229" w:name="_Toc51949577"/>
      <w:bookmarkStart w:id="7230" w:name="_Toc187746098"/>
      <w:bookmarkStart w:id="7231" w:name="_Toc20233061"/>
      <w:bookmarkEnd w:id="7223"/>
      <w:r w:rsidRPr="007F2770">
        <w:t>8.2.26.4</w:t>
      </w:r>
      <w:r w:rsidRPr="007F2770">
        <w:tab/>
        <w:t>non-IMEISV PEI</w:t>
      </w:r>
      <w:bookmarkEnd w:id="7224"/>
      <w:bookmarkEnd w:id="7225"/>
      <w:bookmarkEnd w:id="7226"/>
      <w:bookmarkEnd w:id="7227"/>
      <w:bookmarkEnd w:id="7228"/>
      <w:bookmarkEnd w:id="7229"/>
      <w:bookmarkEnd w:id="7230"/>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232" w:name="_CR8_2_27"/>
      <w:bookmarkStart w:id="7233" w:name="_Toc27747173"/>
      <w:bookmarkStart w:id="7234" w:name="_Toc36213364"/>
      <w:bookmarkStart w:id="7235" w:name="_Toc36657541"/>
      <w:bookmarkStart w:id="7236" w:name="_Toc45287212"/>
      <w:bookmarkStart w:id="7237" w:name="_Toc51948486"/>
      <w:bookmarkStart w:id="7238" w:name="_Toc51949578"/>
      <w:bookmarkStart w:id="7239" w:name="_Toc187746099"/>
      <w:bookmarkEnd w:id="7232"/>
      <w:r w:rsidRPr="007F2770">
        <w:t>8.2.</w:t>
      </w:r>
      <w:r w:rsidR="00C54264" w:rsidRPr="007F2770">
        <w:t>2</w:t>
      </w:r>
      <w:r w:rsidR="00291F9D" w:rsidRPr="007F2770">
        <w:t>7</w:t>
      </w:r>
      <w:r w:rsidRPr="007F2770">
        <w:tab/>
        <w:t>Security mode reject</w:t>
      </w:r>
      <w:bookmarkEnd w:id="7231"/>
      <w:bookmarkEnd w:id="7233"/>
      <w:bookmarkEnd w:id="7234"/>
      <w:bookmarkEnd w:id="7235"/>
      <w:bookmarkEnd w:id="7236"/>
      <w:bookmarkEnd w:id="7237"/>
      <w:bookmarkEnd w:id="7238"/>
      <w:bookmarkEnd w:id="7239"/>
    </w:p>
    <w:p w14:paraId="22C307D4" w14:textId="77777777" w:rsidR="00B20E3B" w:rsidRPr="007F2770" w:rsidRDefault="00B20E3B" w:rsidP="00781477">
      <w:pPr>
        <w:pStyle w:val="Heading4"/>
      </w:pPr>
      <w:bookmarkStart w:id="7240" w:name="_CR8_6_27_1"/>
      <w:bookmarkStart w:id="7241" w:name="_Toc20233062"/>
      <w:bookmarkStart w:id="7242" w:name="_Toc27747174"/>
      <w:bookmarkStart w:id="7243" w:name="_Toc36213365"/>
      <w:bookmarkStart w:id="7244" w:name="_Toc36657542"/>
      <w:bookmarkStart w:id="7245" w:name="_Toc45287213"/>
      <w:bookmarkStart w:id="7246" w:name="_Toc51948487"/>
      <w:bookmarkStart w:id="7247" w:name="_Toc51949579"/>
      <w:bookmarkStart w:id="7248" w:name="_Toc187746100"/>
      <w:bookmarkEnd w:id="7240"/>
      <w:r w:rsidRPr="007F2770">
        <w:t>8.6.</w:t>
      </w:r>
      <w:r w:rsidR="00C54264" w:rsidRPr="007F2770">
        <w:t>2</w:t>
      </w:r>
      <w:r w:rsidR="00291F9D" w:rsidRPr="007F2770">
        <w:t>7</w:t>
      </w:r>
      <w:r w:rsidRPr="007F2770">
        <w:t>.1</w:t>
      </w:r>
      <w:r w:rsidRPr="007F2770">
        <w:tab/>
        <w:t>Message definition</w:t>
      </w:r>
      <w:bookmarkEnd w:id="7241"/>
      <w:bookmarkEnd w:id="7242"/>
      <w:bookmarkEnd w:id="7243"/>
      <w:bookmarkEnd w:id="7244"/>
      <w:bookmarkEnd w:id="7245"/>
      <w:bookmarkEnd w:id="7246"/>
      <w:bookmarkEnd w:id="7247"/>
      <w:bookmarkEnd w:id="7248"/>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249" w:name="_CRTable8_2_27_1_1"/>
      <w:r w:rsidRPr="007F2770">
        <w:t>Table </w:t>
      </w:r>
      <w:bookmarkEnd w:id="7249"/>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250" w:name="_CR8_2_28"/>
      <w:bookmarkStart w:id="7251" w:name="_Toc20233063"/>
      <w:bookmarkStart w:id="7252" w:name="_Toc27747175"/>
      <w:bookmarkStart w:id="7253" w:name="_Toc36213366"/>
      <w:bookmarkStart w:id="7254" w:name="_Toc36657543"/>
      <w:bookmarkStart w:id="7255" w:name="_Toc45287214"/>
      <w:bookmarkStart w:id="7256" w:name="_Toc51948488"/>
      <w:bookmarkStart w:id="7257" w:name="_Toc51949580"/>
      <w:bookmarkStart w:id="7258" w:name="_Toc187746101"/>
      <w:bookmarkEnd w:id="7250"/>
      <w:r w:rsidRPr="007F2770">
        <w:t>8.2.</w:t>
      </w:r>
      <w:r w:rsidR="008574B8" w:rsidRPr="007F2770">
        <w:t>28</w:t>
      </w:r>
      <w:r w:rsidRPr="007F2770">
        <w:tab/>
        <w:t>Security protected 5GS NAS message</w:t>
      </w:r>
      <w:bookmarkEnd w:id="7251"/>
      <w:bookmarkEnd w:id="7252"/>
      <w:bookmarkEnd w:id="7253"/>
      <w:bookmarkEnd w:id="7254"/>
      <w:bookmarkEnd w:id="7255"/>
      <w:bookmarkEnd w:id="7256"/>
      <w:bookmarkEnd w:id="7257"/>
      <w:bookmarkEnd w:id="7258"/>
    </w:p>
    <w:p w14:paraId="77C3065C" w14:textId="77777777" w:rsidR="00A94AD2" w:rsidRPr="007F2770" w:rsidRDefault="00A94AD2" w:rsidP="00781477">
      <w:pPr>
        <w:pStyle w:val="Heading4"/>
        <w:rPr>
          <w:lang w:eastAsia="ko-KR"/>
        </w:rPr>
      </w:pPr>
      <w:bookmarkStart w:id="7259" w:name="_CR8_2_28_1"/>
      <w:bookmarkStart w:id="7260" w:name="_Toc20233064"/>
      <w:bookmarkStart w:id="7261" w:name="_Toc27747176"/>
      <w:bookmarkStart w:id="7262" w:name="_Toc36213367"/>
      <w:bookmarkStart w:id="7263" w:name="_Toc36657544"/>
      <w:bookmarkStart w:id="7264" w:name="_Toc45287215"/>
      <w:bookmarkStart w:id="7265" w:name="_Toc51948489"/>
      <w:bookmarkStart w:id="7266" w:name="_Toc51949581"/>
      <w:bookmarkStart w:id="7267" w:name="_Toc187746102"/>
      <w:bookmarkEnd w:id="7259"/>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60"/>
      <w:bookmarkEnd w:id="7261"/>
      <w:bookmarkEnd w:id="7262"/>
      <w:bookmarkEnd w:id="7263"/>
      <w:bookmarkEnd w:id="7264"/>
      <w:bookmarkEnd w:id="7265"/>
      <w:bookmarkEnd w:id="7266"/>
      <w:bookmarkEnd w:id="7267"/>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268" w:name="_CRTable8_2_28_1_1"/>
      <w:r w:rsidRPr="007F2770">
        <w:t>Table </w:t>
      </w:r>
      <w:bookmarkEnd w:id="7268"/>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269" w:name="_CR8_2_29"/>
      <w:bookmarkStart w:id="7270" w:name="_Toc20233065"/>
      <w:bookmarkStart w:id="7271" w:name="_Toc27747177"/>
      <w:bookmarkStart w:id="7272" w:name="_Toc36213368"/>
      <w:bookmarkStart w:id="7273" w:name="_Toc36657545"/>
      <w:bookmarkStart w:id="7274" w:name="_Toc45287216"/>
      <w:bookmarkStart w:id="7275" w:name="_Toc51948490"/>
      <w:bookmarkStart w:id="7276" w:name="_Toc51949582"/>
      <w:bookmarkStart w:id="7277" w:name="_Toc187746103"/>
      <w:bookmarkEnd w:id="7269"/>
      <w:r w:rsidRPr="007F2770">
        <w:t>8.</w:t>
      </w:r>
      <w:r w:rsidR="0091131A" w:rsidRPr="007F2770">
        <w:t>2</w:t>
      </w:r>
      <w:r w:rsidRPr="007F2770">
        <w:t>.2</w:t>
      </w:r>
      <w:r w:rsidR="008574B8" w:rsidRPr="007F2770">
        <w:t>9</w:t>
      </w:r>
      <w:r w:rsidRPr="007F2770">
        <w:tab/>
        <w:t>5GMM status</w:t>
      </w:r>
      <w:bookmarkEnd w:id="7270"/>
      <w:bookmarkEnd w:id="7271"/>
      <w:bookmarkEnd w:id="7272"/>
      <w:bookmarkEnd w:id="7273"/>
      <w:bookmarkEnd w:id="7274"/>
      <w:bookmarkEnd w:id="7275"/>
      <w:bookmarkEnd w:id="7276"/>
      <w:bookmarkEnd w:id="7277"/>
    </w:p>
    <w:p w14:paraId="7F83C3DA" w14:textId="77777777" w:rsidR="002E27BF" w:rsidRPr="007F2770" w:rsidRDefault="002E27BF" w:rsidP="00781477">
      <w:pPr>
        <w:pStyle w:val="Heading4"/>
      </w:pPr>
      <w:bookmarkStart w:id="7278" w:name="_CR8_2_29_1"/>
      <w:bookmarkStart w:id="7279" w:name="_Toc20233066"/>
      <w:bookmarkStart w:id="7280" w:name="_Toc27747178"/>
      <w:bookmarkStart w:id="7281" w:name="_Toc36213369"/>
      <w:bookmarkStart w:id="7282" w:name="_Toc36657546"/>
      <w:bookmarkStart w:id="7283" w:name="_Toc45287217"/>
      <w:bookmarkStart w:id="7284" w:name="_Toc51948491"/>
      <w:bookmarkStart w:id="7285" w:name="_Toc51949583"/>
      <w:bookmarkStart w:id="7286" w:name="_Toc187746104"/>
      <w:bookmarkEnd w:id="7278"/>
      <w:r w:rsidRPr="007F2770">
        <w:t>8.</w:t>
      </w:r>
      <w:r w:rsidR="0091131A" w:rsidRPr="007F2770">
        <w:t>2</w:t>
      </w:r>
      <w:r w:rsidRPr="007F2770">
        <w:t>.2</w:t>
      </w:r>
      <w:r w:rsidR="008574B8" w:rsidRPr="007F2770">
        <w:t>9</w:t>
      </w:r>
      <w:r w:rsidRPr="007F2770">
        <w:t>.1</w:t>
      </w:r>
      <w:r w:rsidRPr="007F2770">
        <w:tab/>
        <w:t>Message definition</w:t>
      </w:r>
      <w:bookmarkEnd w:id="7279"/>
      <w:bookmarkEnd w:id="7280"/>
      <w:bookmarkEnd w:id="7281"/>
      <w:bookmarkEnd w:id="7282"/>
      <w:bookmarkEnd w:id="7283"/>
      <w:bookmarkEnd w:id="7284"/>
      <w:bookmarkEnd w:id="7285"/>
      <w:bookmarkEnd w:id="7286"/>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287" w:name="_CRTable8_2_29_1_1"/>
      <w:r w:rsidRPr="007F2770">
        <w:rPr>
          <w:lang w:val="en-US"/>
        </w:rPr>
        <w:t>Table </w:t>
      </w:r>
      <w:bookmarkEnd w:id="7287"/>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288" w:name="_CR8_2_30"/>
      <w:bookmarkStart w:id="7289" w:name="_Toc20233067"/>
      <w:bookmarkStart w:id="7290" w:name="_Toc27747179"/>
      <w:bookmarkStart w:id="7291" w:name="_Toc36213370"/>
      <w:bookmarkStart w:id="7292" w:name="_Toc36657547"/>
      <w:bookmarkStart w:id="7293" w:name="_Toc45287218"/>
      <w:bookmarkStart w:id="7294" w:name="_Toc51948492"/>
      <w:bookmarkStart w:id="7295" w:name="_Toc51949584"/>
      <w:bookmarkStart w:id="7296" w:name="_Toc187746105"/>
      <w:bookmarkEnd w:id="7288"/>
      <w:r w:rsidRPr="007F2770">
        <w:t>8.2.30</w:t>
      </w:r>
      <w:r w:rsidRPr="007F2770">
        <w:tab/>
        <w:t>Control Plane Service request</w:t>
      </w:r>
      <w:bookmarkEnd w:id="7289"/>
      <w:bookmarkEnd w:id="7290"/>
      <w:bookmarkEnd w:id="7291"/>
      <w:bookmarkEnd w:id="7292"/>
      <w:bookmarkEnd w:id="7293"/>
      <w:bookmarkEnd w:id="7294"/>
      <w:bookmarkEnd w:id="7295"/>
      <w:bookmarkEnd w:id="7296"/>
    </w:p>
    <w:p w14:paraId="45672F2C" w14:textId="77777777" w:rsidR="0075753B" w:rsidRPr="007F2770" w:rsidRDefault="0075753B" w:rsidP="00781477">
      <w:pPr>
        <w:pStyle w:val="Heading4"/>
        <w:rPr>
          <w:lang w:eastAsia="ko-KR"/>
        </w:rPr>
      </w:pPr>
      <w:bookmarkStart w:id="7297" w:name="_CR8_2_30_1"/>
      <w:bookmarkStart w:id="7298" w:name="_Toc20233068"/>
      <w:bookmarkStart w:id="7299" w:name="_Toc27747180"/>
      <w:bookmarkStart w:id="7300" w:name="_Toc36213371"/>
      <w:bookmarkStart w:id="7301" w:name="_Toc36657548"/>
      <w:bookmarkStart w:id="7302" w:name="_Toc45287219"/>
      <w:bookmarkStart w:id="7303" w:name="_Toc51948493"/>
      <w:bookmarkStart w:id="7304" w:name="_Toc51949585"/>
      <w:bookmarkStart w:id="7305" w:name="_Toc187746106"/>
      <w:bookmarkEnd w:id="7297"/>
      <w:r w:rsidRPr="007F2770">
        <w:t>8.2.30</w:t>
      </w:r>
      <w:r w:rsidRPr="007F2770">
        <w:rPr>
          <w:lang w:eastAsia="ko-KR"/>
        </w:rPr>
        <w:t>.1</w:t>
      </w:r>
      <w:r w:rsidRPr="007F2770">
        <w:tab/>
      </w:r>
      <w:r w:rsidRPr="007F2770">
        <w:rPr>
          <w:lang w:eastAsia="ko-KR"/>
        </w:rPr>
        <w:t>Message definition</w:t>
      </w:r>
      <w:bookmarkEnd w:id="7298"/>
      <w:bookmarkEnd w:id="7299"/>
      <w:bookmarkEnd w:id="7300"/>
      <w:bookmarkEnd w:id="7301"/>
      <w:bookmarkEnd w:id="7302"/>
      <w:bookmarkEnd w:id="7303"/>
      <w:bookmarkEnd w:id="7304"/>
      <w:bookmarkEnd w:id="7305"/>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306" w:name="_CRTable8_2_30_1_1"/>
      <w:r w:rsidRPr="007F2770">
        <w:rPr>
          <w:lang w:val="fr-FR" w:eastAsia="en-US"/>
        </w:rPr>
        <w:t>Table </w:t>
      </w:r>
      <w:bookmarkEnd w:id="7306"/>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307" w:name="_CR8_2_30_2"/>
      <w:bookmarkStart w:id="7308" w:name="_Toc20233069"/>
      <w:bookmarkStart w:id="7309" w:name="_Toc27747181"/>
      <w:bookmarkStart w:id="7310" w:name="_Toc36213372"/>
      <w:bookmarkStart w:id="7311" w:name="_Toc36657549"/>
      <w:bookmarkStart w:id="7312" w:name="_Toc45287220"/>
      <w:bookmarkStart w:id="7313" w:name="_Toc51948494"/>
      <w:bookmarkStart w:id="7314" w:name="_Toc51949586"/>
      <w:bookmarkStart w:id="7315" w:name="_Toc187746107"/>
      <w:bookmarkEnd w:id="7307"/>
      <w:r w:rsidRPr="007F2770">
        <w:t>8.2.30.2</w:t>
      </w:r>
      <w:r w:rsidRPr="007F2770">
        <w:tab/>
        <w:t>CIoT small data container</w:t>
      </w:r>
      <w:bookmarkEnd w:id="7308"/>
      <w:bookmarkEnd w:id="7309"/>
      <w:bookmarkEnd w:id="7310"/>
      <w:bookmarkEnd w:id="7311"/>
      <w:bookmarkEnd w:id="7312"/>
      <w:bookmarkEnd w:id="7313"/>
      <w:bookmarkEnd w:id="7314"/>
      <w:bookmarkEnd w:id="7315"/>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316" w:name="_CR8_2_30_3"/>
      <w:bookmarkStart w:id="7317" w:name="_Toc20233070"/>
      <w:bookmarkStart w:id="7318" w:name="_Toc27747182"/>
      <w:bookmarkStart w:id="7319" w:name="_Toc36213373"/>
      <w:bookmarkStart w:id="7320" w:name="_Toc36657550"/>
      <w:bookmarkStart w:id="7321" w:name="_Toc45287221"/>
      <w:bookmarkStart w:id="7322" w:name="_Toc51948495"/>
      <w:bookmarkStart w:id="7323" w:name="_Toc51949587"/>
      <w:bookmarkStart w:id="7324" w:name="_Toc187746108"/>
      <w:bookmarkEnd w:id="7316"/>
      <w:r w:rsidRPr="007F2770">
        <w:t>8.2.30.3</w:t>
      </w:r>
      <w:r w:rsidRPr="007F2770">
        <w:tab/>
        <w:t>Payload container type</w:t>
      </w:r>
      <w:bookmarkEnd w:id="7317"/>
      <w:bookmarkEnd w:id="7318"/>
      <w:bookmarkEnd w:id="7319"/>
      <w:bookmarkEnd w:id="7320"/>
      <w:bookmarkEnd w:id="7321"/>
      <w:bookmarkEnd w:id="7322"/>
      <w:bookmarkEnd w:id="7323"/>
      <w:bookmarkEnd w:id="7324"/>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325" w:name="_CR8_2_30_4"/>
      <w:bookmarkStart w:id="7326" w:name="_Toc20233071"/>
      <w:bookmarkStart w:id="7327" w:name="_Toc27747183"/>
      <w:bookmarkStart w:id="7328" w:name="_Toc36213374"/>
      <w:bookmarkStart w:id="7329" w:name="_Toc36657551"/>
      <w:bookmarkStart w:id="7330" w:name="_Toc45287222"/>
      <w:bookmarkStart w:id="7331" w:name="_Toc51948496"/>
      <w:bookmarkStart w:id="7332" w:name="_Toc51949588"/>
      <w:bookmarkStart w:id="7333" w:name="_Toc187746109"/>
      <w:bookmarkEnd w:id="7325"/>
      <w:r w:rsidRPr="007F2770">
        <w:t>8.2.30.4</w:t>
      </w:r>
      <w:r w:rsidRPr="007F2770">
        <w:tab/>
        <w:t>Payload container</w:t>
      </w:r>
      <w:bookmarkEnd w:id="7326"/>
      <w:bookmarkEnd w:id="7327"/>
      <w:bookmarkEnd w:id="7328"/>
      <w:bookmarkEnd w:id="7329"/>
      <w:bookmarkEnd w:id="7330"/>
      <w:bookmarkEnd w:id="7331"/>
      <w:bookmarkEnd w:id="7332"/>
      <w:bookmarkEnd w:id="7333"/>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334" w:name="_CR8_2_30_5"/>
      <w:bookmarkStart w:id="7335" w:name="_Toc20233072"/>
      <w:bookmarkStart w:id="7336" w:name="_Toc27747184"/>
      <w:bookmarkStart w:id="7337" w:name="_Toc36213375"/>
      <w:bookmarkStart w:id="7338" w:name="_Toc36657552"/>
      <w:bookmarkStart w:id="7339" w:name="_Toc45287223"/>
      <w:bookmarkStart w:id="7340" w:name="_Toc51948497"/>
      <w:bookmarkStart w:id="7341" w:name="_Toc51949589"/>
      <w:bookmarkStart w:id="7342" w:name="_Toc187746110"/>
      <w:bookmarkEnd w:id="7334"/>
      <w:r w:rsidRPr="007F2770">
        <w:rPr>
          <w:lang w:val="en-US" w:eastAsia="ko-KR"/>
        </w:rPr>
        <w:t>8.2.30.</w:t>
      </w:r>
      <w:r w:rsidRPr="007F2770">
        <w:t>5</w:t>
      </w:r>
      <w:r w:rsidRPr="007F2770">
        <w:rPr>
          <w:lang w:val="en-US" w:eastAsia="ko-KR"/>
        </w:rPr>
        <w:tab/>
        <w:t>PDU session ID</w:t>
      </w:r>
      <w:bookmarkEnd w:id="7335"/>
      <w:bookmarkEnd w:id="7336"/>
      <w:bookmarkEnd w:id="7337"/>
      <w:bookmarkEnd w:id="7338"/>
      <w:bookmarkEnd w:id="7339"/>
      <w:bookmarkEnd w:id="7340"/>
      <w:bookmarkEnd w:id="7341"/>
      <w:bookmarkEnd w:id="7342"/>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343" w:name="_CR8_2_30_6"/>
      <w:bookmarkStart w:id="7344" w:name="_Toc20233073"/>
      <w:bookmarkStart w:id="7345" w:name="_Toc27747185"/>
      <w:bookmarkStart w:id="7346" w:name="_Toc36213376"/>
      <w:bookmarkStart w:id="7347" w:name="_Toc36657553"/>
      <w:bookmarkStart w:id="7348" w:name="_Toc45287224"/>
      <w:bookmarkStart w:id="7349" w:name="_Toc51948498"/>
      <w:bookmarkStart w:id="7350" w:name="_Toc51949590"/>
      <w:bookmarkStart w:id="7351" w:name="_Toc187746111"/>
      <w:bookmarkEnd w:id="7343"/>
      <w:r w:rsidRPr="007F2770">
        <w:t>8.2.30.6</w:t>
      </w:r>
      <w:r w:rsidRPr="007F2770">
        <w:tab/>
        <w:t>PDU session status</w:t>
      </w:r>
      <w:bookmarkEnd w:id="7344"/>
      <w:bookmarkEnd w:id="7345"/>
      <w:bookmarkEnd w:id="7346"/>
      <w:bookmarkEnd w:id="7347"/>
      <w:bookmarkEnd w:id="7348"/>
      <w:bookmarkEnd w:id="7349"/>
      <w:bookmarkEnd w:id="7350"/>
      <w:bookmarkEnd w:id="7351"/>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352" w:name="_CR8_2_30_7"/>
      <w:bookmarkStart w:id="7353" w:name="_Toc20233074"/>
      <w:bookmarkStart w:id="7354" w:name="_Toc27747186"/>
      <w:bookmarkStart w:id="7355" w:name="_Toc36213377"/>
      <w:bookmarkStart w:id="7356" w:name="_Toc36657554"/>
      <w:bookmarkStart w:id="7357" w:name="_Toc45287225"/>
      <w:bookmarkStart w:id="7358" w:name="_Toc51948499"/>
      <w:bookmarkStart w:id="7359" w:name="_Toc51949591"/>
      <w:bookmarkStart w:id="7360" w:name="_Toc187746112"/>
      <w:bookmarkEnd w:id="7352"/>
      <w:r w:rsidRPr="007F2770">
        <w:t>8.2.30.7</w:t>
      </w:r>
      <w:r w:rsidRPr="007F2770">
        <w:tab/>
        <w:t>Release assistance indication</w:t>
      </w:r>
      <w:bookmarkEnd w:id="7353"/>
      <w:bookmarkEnd w:id="7354"/>
      <w:bookmarkEnd w:id="7355"/>
      <w:bookmarkEnd w:id="7356"/>
      <w:bookmarkEnd w:id="7357"/>
      <w:bookmarkEnd w:id="7358"/>
      <w:bookmarkEnd w:id="7359"/>
      <w:bookmarkEnd w:id="7360"/>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361" w:name="_CR8_2_30_8"/>
      <w:bookmarkStart w:id="7362" w:name="_Toc20233075"/>
      <w:bookmarkStart w:id="7363" w:name="_Toc27747187"/>
      <w:bookmarkStart w:id="7364" w:name="_Toc36213378"/>
      <w:bookmarkStart w:id="7365" w:name="_Toc36657555"/>
      <w:bookmarkStart w:id="7366" w:name="_Toc45287226"/>
      <w:bookmarkStart w:id="7367" w:name="_Toc51948500"/>
      <w:bookmarkStart w:id="7368" w:name="_Toc51949592"/>
      <w:bookmarkStart w:id="7369" w:name="_Toc187746113"/>
      <w:bookmarkEnd w:id="7361"/>
      <w:r w:rsidRPr="007F2770">
        <w:t>8.2.30.8</w:t>
      </w:r>
      <w:r w:rsidRPr="007F2770">
        <w:tab/>
        <w:t>Uplink data status</w:t>
      </w:r>
      <w:bookmarkEnd w:id="7362"/>
      <w:bookmarkEnd w:id="7363"/>
      <w:bookmarkEnd w:id="7364"/>
      <w:bookmarkEnd w:id="7365"/>
      <w:bookmarkEnd w:id="7366"/>
      <w:bookmarkEnd w:id="7367"/>
      <w:bookmarkEnd w:id="7368"/>
      <w:bookmarkEnd w:id="7369"/>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370" w:name="_CR8_2_30_9"/>
      <w:bookmarkStart w:id="7371" w:name="_Toc20233076"/>
      <w:bookmarkStart w:id="7372" w:name="_Toc27747188"/>
      <w:bookmarkStart w:id="7373" w:name="_Toc36213379"/>
      <w:bookmarkStart w:id="7374" w:name="_Toc36657556"/>
      <w:bookmarkStart w:id="7375" w:name="_Toc45287227"/>
      <w:bookmarkStart w:id="7376" w:name="_Toc51948501"/>
      <w:bookmarkStart w:id="7377" w:name="_Toc51949593"/>
      <w:bookmarkStart w:id="7378" w:name="_Toc187746114"/>
      <w:bookmarkEnd w:id="7370"/>
      <w:r w:rsidRPr="007F2770">
        <w:t>8.2.30.9</w:t>
      </w:r>
      <w:r w:rsidRPr="007F2770">
        <w:tab/>
        <w:t>NAS message container</w:t>
      </w:r>
      <w:bookmarkEnd w:id="7371"/>
      <w:bookmarkEnd w:id="7372"/>
      <w:bookmarkEnd w:id="7373"/>
      <w:bookmarkEnd w:id="7374"/>
      <w:bookmarkEnd w:id="7375"/>
      <w:bookmarkEnd w:id="7376"/>
      <w:bookmarkEnd w:id="7377"/>
      <w:bookmarkEnd w:id="7378"/>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379" w:name="_CR8_2_30_10"/>
      <w:bookmarkStart w:id="7380" w:name="_Toc27747189"/>
      <w:bookmarkStart w:id="7381" w:name="_Toc36213380"/>
      <w:bookmarkStart w:id="7382" w:name="_Toc36657557"/>
      <w:bookmarkStart w:id="7383" w:name="_Toc45287228"/>
      <w:bookmarkStart w:id="7384" w:name="_Toc51948502"/>
      <w:bookmarkStart w:id="7385" w:name="_Toc51949594"/>
      <w:bookmarkStart w:id="7386" w:name="_Toc187746115"/>
      <w:bookmarkStart w:id="7387" w:name="_Toc20233077"/>
      <w:bookmarkEnd w:id="7379"/>
      <w:r w:rsidRPr="007F2770">
        <w:t>8.2.30.10</w:t>
      </w:r>
      <w:r w:rsidRPr="007F2770">
        <w:tab/>
        <w:t>Additional information</w:t>
      </w:r>
      <w:bookmarkEnd w:id="7380"/>
      <w:bookmarkEnd w:id="7381"/>
      <w:bookmarkEnd w:id="7382"/>
      <w:bookmarkEnd w:id="7383"/>
      <w:bookmarkEnd w:id="7384"/>
      <w:bookmarkEnd w:id="7385"/>
      <w:bookmarkEnd w:id="7386"/>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388" w:name="_CR8_2_30_11"/>
      <w:bookmarkStart w:id="7389" w:name="_Toc51944135"/>
      <w:bookmarkStart w:id="7390" w:name="_Toc187746116"/>
      <w:bookmarkStart w:id="7391" w:name="_Toc27747190"/>
      <w:bookmarkStart w:id="7392" w:name="_Toc36213381"/>
      <w:bookmarkStart w:id="7393" w:name="_Toc36657558"/>
      <w:bookmarkStart w:id="7394" w:name="_Toc45287229"/>
      <w:bookmarkStart w:id="7395" w:name="_Toc51948503"/>
      <w:bookmarkStart w:id="7396" w:name="_Toc51949595"/>
      <w:bookmarkEnd w:id="7388"/>
      <w:r w:rsidRPr="007F2770">
        <w:t>8.2.30.11</w:t>
      </w:r>
      <w:r w:rsidRPr="007F2770">
        <w:tab/>
        <w:t>Allowed PDU session status</w:t>
      </w:r>
      <w:bookmarkEnd w:id="7389"/>
      <w:bookmarkEnd w:id="7390"/>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397" w:name="_CR8_2_30_12"/>
      <w:bookmarkStart w:id="7398" w:name="_Toc187746117"/>
      <w:bookmarkEnd w:id="7397"/>
      <w:r w:rsidRPr="007F2770">
        <w:t>8.2.30.12</w:t>
      </w:r>
      <w:r w:rsidRPr="007F2770">
        <w:tab/>
        <w:t>UE request type</w:t>
      </w:r>
      <w:bookmarkEnd w:id="7398"/>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399" w:name="_CR8_2_30_13"/>
      <w:bookmarkStart w:id="7400" w:name="_Toc187746118"/>
      <w:bookmarkEnd w:id="7399"/>
      <w:r w:rsidRPr="007F2770">
        <w:t>8.2.30.13</w:t>
      </w:r>
      <w:r w:rsidRPr="007F2770">
        <w:tab/>
        <w:t>Paging restriction</w:t>
      </w:r>
      <w:bookmarkEnd w:id="7400"/>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401" w:name="_CR8_2_31"/>
      <w:bookmarkStart w:id="7402" w:name="_Toc187746119"/>
      <w:bookmarkEnd w:id="7401"/>
      <w:r w:rsidRPr="007F2770">
        <w:t>8.2.31</w:t>
      </w:r>
      <w:r w:rsidRPr="007F2770">
        <w:tab/>
        <w:t>Network slice-specific authentication command</w:t>
      </w:r>
      <w:bookmarkEnd w:id="7391"/>
      <w:bookmarkEnd w:id="7392"/>
      <w:bookmarkEnd w:id="7393"/>
      <w:bookmarkEnd w:id="7394"/>
      <w:bookmarkEnd w:id="7395"/>
      <w:bookmarkEnd w:id="7396"/>
      <w:bookmarkEnd w:id="7402"/>
    </w:p>
    <w:p w14:paraId="61F3DC27" w14:textId="77777777" w:rsidR="00D72B4E" w:rsidRPr="007F2770" w:rsidRDefault="00D72B4E" w:rsidP="00781477">
      <w:pPr>
        <w:pStyle w:val="Heading4"/>
        <w:rPr>
          <w:lang w:eastAsia="ko-KR"/>
        </w:rPr>
      </w:pPr>
      <w:bookmarkStart w:id="7403" w:name="_CR8_2_31_1"/>
      <w:bookmarkStart w:id="7404" w:name="_Toc11419736"/>
      <w:bookmarkStart w:id="7405" w:name="_Toc27747191"/>
      <w:bookmarkStart w:id="7406" w:name="_Toc36213382"/>
      <w:bookmarkStart w:id="7407" w:name="_Toc36657559"/>
      <w:bookmarkStart w:id="7408" w:name="_Toc45287230"/>
      <w:bookmarkStart w:id="7409" w:name="_Toc51948504"/>
      <w:bookmarkStart w:id="7410" w:name="_Toc51949596"/>
      <w:bookmarkStart w:id="7411" w:name="_Toc187746120"/>
      <w:bookmarkEnd w:id="7403"/>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04"/>
      <w:bookmarkEnd w:id="7405"/>
      <w:bookmarkEnd w:id="7406"/>
      <w:bookmarkEnd w:id="7407"/>
      <w:bookmarkEnd w:id="7408"/>
      <w:bookmarkEnd w:id="7409"/>
      <w:bookmarkEnd w:id="7410"/>
      <w:bookmarkEnd w:id="7411"/>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412" w:name="_CRTable8_2_31_1_1"/>
      <w:r w:rsidRPr="007F2770">
        <w:t>Table </w:t>
      </w:r>
      <w:bookmarkEnd w:id="7412"/>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413" w:name="_CR8_2_32"/>
      <w:bookmarkStart w:id="7414" w:name="_Toc11419738"/>
      <w:bookmarkStart w:id="7415" w:name="_Toc27747192"/>
      <w:bookmarkStart w:id="7416" w:name="_Toc36213383"/>
      <w:bookmarkStart w:id="7417" w:name="_Toc36657560"/>
      <w:bookmarkStart w:id="7418" w:name="_Toc45287231"/>
      <w:bookmarkStart w:id="7419" w:name="_Toc51948505"/>
      <w:bookmarkStart w:id="7420" w:name="_Toc51949597"/>
      <w:bookmarkStart w:id="7421" w:name="_Toc187746121"/>
      <w:bookmarkEnd w:id="7413"/>
      <w:r w:rsidRPr="007F2770">
        <w:t>8.2.32</w:t>
      </w:r>
      <w:r w:rsidRPr="007F2770">
        <w:tab/>
        <w:t>Network slice-specific authentication complete</w:t>
      </w:r>
      <w:bookmarkEnd w:id="7414"/>
      <w:bookmarkEnd w:id="7415"/>
      <w:bookmarkEnd w:id="7416"/>
      <w:bookmarkEnd w:id="7417"/>
      <w:bookmarkEnd w:id="7418"/>
      <w:bookmarkEnd w:id="7419"/>
      <w:bookmarkEnd w:id="7420"/>
      <w:bookmarkEnd w:id="7421"/>
    </w:p>
    <w:p w14:paraId="49F91AD0" w14:textId="77777777" w:rsidR="00D72B4E" w:rsidRPr="007F2770" w:rsidRDefault="00D72B4E" w:rsidP="00781477">
      <w:pPr>
        <w:pStyle w:val="Heading4"/>
        <w:rPr>
          <w:lang w:eastAsia="ko-KR"/>
        </w:rPr>
      </w:pPr>
      <w:bookmarkStart w:id="7422" w:name="_CR8_2_32_1"/>
      <w:bookmarkStart w:id="7423" w:name="_Toc11419739"/>
      <w:bookmarkStart w:id="7424" w:name="_Toc27747193"/>
      <w:bookmarkStart w:id="7425" w:name="_Toc36213384"/>
      <w:bookmarkStart w:id="7426" w:name="_Toc36657561"/>
      <w:bookmarkStart w:id="7427" w:name="_Toc45287232"/>
      <w:bookmarkStart w:id="7428" w:name="_Toc51948506"/>
      <w:bookmarkStart w:id="7429" w:name="_Toc51949598"/>
      <w:bookmarkStart w:id="7430" w:name="_Toc187746122"/>
      <w:bookmarkEnd w:id="7422"/>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23"/>
      <w:bookmarkEnd w:id="7424"/>
      <w:bookmarkEnd w:id="7425"/>
      <w:bookmarkEnd w:id="7426"/>
      <w:bookmarkEnd w:id="7427"/>
      <w:bookmarkEnd w:id="7428"/>
      <w:bookmarkEnd w:id="7429"/>
      <w:bookmarkEnd w:id="7430"/>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431" w:name="_CRTable8_2_32_1_1"/>
      <w:r w:rsidRPr="007F2770">
        <w:t>Table </w:t>
      </w:r>
      <w:bookmarkEnd w:id="7431"/>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432" w:name="_CR8_2_33"/>
      <w:bookmarkStart w:id="7433" w:name="_Toc11419741"/>
      <w:bookmarkStart w:id="7434" w:name="_Toc27747194"/>
      <w:bookmarkStart w:id="7435" w:name="_Toc36213385"/>
      <w:bookmarkStart w:id="7436" w:name="_Toc36657562"/>
      <w:bookmarkStart w:id="7437" w:name="_Toc45287233"/>
      <w:bookmarkStart w:id="7438" w:name="_Toc51948507"/>
      <w:bookmarkStart w:id="7439" w:name="_Toc51949599"/>
      <w:bookmarkStart w:id="7440" w:name="_Toc187746123"/>
      <w:bookmarkEnd w:id="7432"/>
      <w:r w:rsidRPr="007F2770">
        <w:t>8.2.33</w:t>
      </w:r>
      <w:r w:rsidRPr="007F2770">
        <w:tab/>
        <w:t>Network slice-specific authentication result</w:t>
      </w:r>
      <w:bookmarkEnd w:id="7433"/>
      <w:bookmarkEnd w:id="7434"/>
      <w:bookmarkEnd w:id="7435"/>
      <w:bookmarkEnd w:id="7436"/>
      <w:bookmarkEnd w:id="7437"/>
      <w:bookmarkEnd w:id="7438"/>
      <w:bookmarkEnd w:id="7439"/>
      <w:bookmarkEnd w:id="7440"/>
    </w:p>
    <w:p w14:paraId="4280EE4E" w14:textId="77777777" w:rsidR="00D72B4E" w:rsidRPr="007F2770" w:rsidRDefault="00D72B4E" w:rsidP="00781477">
      <w:pPr>
        <w:pStyle w:val="Heading4"/>
        <w:rPr>
          <w:lang w:eastAsia="ko-KR"/>
        </w:rPr>
      </w:pPr>
      <w:bookmarkStart w:id="7441" w:name="_CR8_2_33_1"/>
      <w:bookmarkStart w:id="7442" w:name="_Toc11419742"/>
      <w:bookmarkStart w:id="7443" w:name="_Toc27747195"/>
      <w:bookmarkStart w:id="7444" w:name="_Toc36213386"/>
      <w:bookmarkStart w:id="7445" w:name="_Toc36657563"/>
      <w:bookmarkStart w:id="7446" w:name="_Toc45287234"/>
      <w:bookmarkStart w:id="7447" w:name="_Toc51948508"/>
      <w:bookmarkStart w:id="7448" w:name="_Toc51949600"/>
      <w:bookmarkStart w:id="7449" w:name="_Toc187746124"/>
      <w:bookmarkEnd w:id="7441"/>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42"/>
      <w:bookmarkEnd w:id="7443"/>
      <w:bookmarkEnd w:id="7444"/>
      <w:bookmarkEnd w:id="7445"/>
      <w:bookmarkEnd w:id="7446"/>
      <w:bookmarkEnd w:id="7447"/>
      <w:bookmarkEnd w:id="7448"/>
      <w:bookmarkEnd w:id="7449"/>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450" w:name="_CRTable8_2_33_1_1"/>
      <w:r w:rsidRPr="007F2770">
        <w:t>Table </w:t>
      </w:r>
      <w:bookmarkEnd w:id="7450"/>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451" w:name="_CR8_2_34"/>
      <w:bookmarkStart w:id="7452" w:name="_Toc91599700"/>
      <w:bookmarkStart w:id="7453" w:name="_Toc187746125"/>
      <w:bookmarkEnd w:id="7451"/>
      <w:r w:rsidRPr="007F2770">
        <w:t>8.2.34</w:t>
      </w:r>
      <w:r w:rsidRPr="007F2770">
        <w:tab/>
        <w:t>Relay key</w:t>
      </w:r>
      <w:bookmarkEnd w:id="7452"/>
      <w:r w:rsidRPr="007F2770">
        <w:t xml:space="preserve"> request</w:t>
      </w:r>
      <w:bookmarkEnd w:id="7453"/>
    </w:p>
    <w:p w14:paraId="69BAA3E3" w14:textId="3CC3E3E3" w:rsidR="00A95D4A" w:rsidRPr="007F2770" w:rsidRDefault="00A95D4A" w:rsidP="00A95D4A">
      <w:pPr>
        <w:pStyle w:val="Heading4"/>
        <w:rPr>
          <w:lang w:eastAsia="ko-KR"/>
        </w:rPr>
      </w:pPr>
      <w:bookmarkStart w:id="7454" w:name="_CR8_2_34_1"/>
      <w:bookmarkStart w:id="7455" w:name="_Toc91599701"/>
      <w:bookmarkStart w:id="7456" w:name="_Toc187746126"/>
      <w:bookmarkEnd w:id="7454"/>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55"/>
      <w:bookmarkEnd w:id="7456"/>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457" w:name="_CRTable8_2_34_1"/>
      <w:r w:rsidRPr="007F2770">
        <w:t>Table </w:t>
      </w:r>
      <w:bookmarkEnd w:id="7457"/>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458" w:name="_CR8_2_35"/>
      <w:bookmarkEnd w:id="7458"/>
    </w:p>
    <w:p w14:paraId="43649297" w14:textId="1E423C2E" w:rsidR="00A95D4A" w:rsidRPr="007F2770" w:rsidRDefault="00A95D4A" w:rsidP="00A95D4A">
      <w:pPr>
        <w:pStyle w:val="Heading3"/>
      </w:pPr>
      <w:bookmarkStart w:id="7459" w:name="_Toc187746127"/>
      <w:r w:rsidRPr="007F2770">
        <w:t>8.2.35</w:t>
      </w:r>
      <w:r w:rsidRPr="007F2770">
        <w:tab/>
        <w:t>Relay key accept</w:t>
      </w:r>
      <w:bookmarkEnd w:id="7459"/>
    </w:p>
    <w:p w14:paraId="04587D35" w14:textId="5D56A222" w:rsidR="00A95D4A" w:rsidRPr="007F2770" w:rsidRDefault="00A95D4A" w:rsidP="00A95D4A">
      <w:pPr>
        <w:pStyle w:val="Heading4"/>
        <w:rPr>
          <w:lang w:eastAsia="ko-KR"/>
        </w:rPr>
      </w:pPr>
      <w:bookmarkStart w:id="7460" w:name="_CR8_2_35_1"/>
      <w:bookmarkStart w:id="7461" w:name="_Toc187746128"/>
      <w:bookmarkEnd w:id="7460"/>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61"/>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462" w:name="_CRTable8_2_35_1"/>
      <w:r w:rsidRPr="007F2770">
        <w:t>Table </w:t>
      </w:r>
      <w:bookmarkEnd w:id="7462"/>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463"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463"/>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464" w:name="_CR8_2_36"/>
      <w:bookmarkStart w:id="7465" w:name="_Toc187746130"/>
      <w:bookmarkEnd w:id="7464"/>
      <w:r w:rsidRPr="007F2770">
        <w:t>8.2.36</w:t>
      </w:r>
      <w:r w:rsidRPr="007F2770">
        <w:tab/>
        <w:t>Relay key reject</w:t>
      </w:r>
      <w:bookmarkEnd w:id="7465"/>
    </w:p>
    <w:p w14:paraId="549898F9" w14:textId="3BDF87D1" w:rsidR="00A95D4A" w:rsidRPr="007F2770" w:rsidRDefault="00A95D4A" w:rsidP="00A95D4A">
      <w:pPr>
        <w:pStyle w:val="Heading4"/>
        <w:rPr>
          <w:lang w:eastAsia="ko-KR"/>
        </w:rPr>
      </w:pPr>
      <w:bookmarkStart w:id="7466" w:name="_CR8_2_36_1"/>
      <w:bookmarkStart w:id="7467" w:name="_Toc187746131"/>
      <w:bookmarkEnd w:id="7466"/>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67"/>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468" w:name="_CRTable8_2_36_1"/>
      <w:r w:rsidRPr="007F2770">
        <w:t>Table </w:t>
      </w:r>
      <w:bookmarkEnd w:id="7468"/>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469" w:name="_CR8_2_36_2"/>
      <w:bookmarkStart w:id="7470" w:name="_Toc187746132"/>
      <w:bookmarkEnd w:id="7469"/>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470"/>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471" w:name="_CR8_2_37"/>
      <w:bookmarkStart w:id="7472" w:name="_Toc187746133"/>
      <w:bookmarkEnd w:id="7471"/>
      <w:r w:rsidRPr="007F2770">
        <w:t>8.2.37</w:t>
      </w:r>
      <w:r w:rsidRPr="007F2770">
        <w:tab/>
        <w:t>Relay authentication request</w:t>
      </w:r>
      <w:bookmarkEnd w:id="7472"/>
    </w:p>
    <w:p w14:paraId="2C72EC0D" w14:textId="0458F3A0" w:rsidR="00A95D4A" w:rsidRPr="007F2770" w:rsidRDefault="00A95D4A" w:rsidP="00A95D4A">
      <w:pPr>
        <w:pStyle w:val="Heading4"/>
        <w:rPr>
          <w:lang w:eastAsia="ko-KR"/>
        </w:rPr>
      </w:pPr>
      <w:bookmarkStart w:id="7473" w:name="_CR8_2_37_1"/>
      <w:bookmarkStart w:id="7474" w:name="_Toc187746134"/>
      <w:bookmarkEnd w:id="7473"/>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74"/>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475" w:name="_CRTable8_2_37_1"/>
      <w:r w:rsidRPr="007F2770">
        <w:t>Table </w:t>
      </w:r>
      <w:bookmarkEnd w:id="7475"/>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476" w:name="_CR8_2_38"/>
      <w:bookmarkStart w:id="7477" w:name="_Toc187746135"/>
      <w:bookmarkEnd w:id="7476"/>
      <w:r w:rsidRPr="007F2770">
        <w:t>8.2.38</w:t>
      </w:r>
      <w:r w:rsidRPr="007F2770">
        <w:tab/>
        <w:t>Relay authentication response</w:t>
      </w:r>
      <w:bookmarkEnd w:id="7477"/>
    </w:p>
    <w:p w14:paraId="08339B81" w14:textId="7E185FF8" w:rsidR="00A95D4A" w:rsidRPr="007F2770" w:rsidRDefault="00A95D4A" w:rsidP="00A95D4A">
      <w:pPr>
        <w:pStyle w:val="Heading4"/>
        <w:rPr>
          <w:lang w:eastAsia="ko-KR"/>
        </w:rPr>
      </w:pPr>
      <w:bookmarkStart w:id="7478" w:name="_CR8_2_38_1"/>
      <w:bookmarkStart w:id="7479" w:name="_Toc187746136"/>
      <w:bookmarkEnd w:id="7478"/>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79"/>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480" w:name="_CRTable8_2_38_1"/>
      <w:r w:rsidRPr="007F2770">
        <w:t>Table </w:t>
      </w:r>
      <w:bookmarkEnd w:id="7480"/>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481" w:name="_CR8_3"/>
      <w:bookmarkStart w:id="7482" w:name="_Toc27747196"/>
      <w:bookmarkStart w:id="7483" w:name="_Toc36213387"/>
      <w:bookmarkStart w:id="7484" w:name="_Toc36657564"/>
      <w:bookmarkStart w:id="7485" w:name="_Toc45287235"/>
      <w:bookmarkStart w:id="7486" w:name="_Toc51948509"/>
      <w:bookmarkStart w:id="7487" w:name="_Toc51949601"/>
      <w:bookmarkStart w:id="7488" w:name="_Toc187746137"/>
      <w:bookmarkEnd w:id="7481"/>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387"/>
      <w:bookmarkEnd w:id="7482"/>
      <w:bookmarkEnd w:id="7483"/>
      <w:bookmarkEnd w:id="7484"/>
      <w:bookmarkEnd w:id="7485"/>
      <w:bookmarkEnd w:id="7486"/>
      <w:bookmarkEnd w:id="7487"/>
      <w:bookmarkEnd w:id="7488"/>
    </w:p>
    <w:p w14:paraId="1437AAFE" w14:textId="77777777" w:rsidR="00C135FE" w:rsidRPr="007F2770" w:rsidRDefault="0091131A" w:rsidP="00781477">
      <w:pPr>
        <w:pStyle w:val="Heading3"/>
        <w:rPr>
          <w:lang w:val="fr-FR"/>
        </w:rPr>
      </w:pPr>
      <w:bookmarkStart w:id="7489" w:name="_CR8_3_1"/>
      <w:bookmarkStart w:id="7490" w:name="_Toc20233078"/>
      <w:bookmarkStart w:id="7491" w:name="_Toc27747197"/>
      <w:bookmarkStart w:id="7492" w:name="_Toc36213388"/>
      <w:bookmarkStart w:id="7493" w:name="_Toc36657565"/>
      <w:bookmarkStart w:id="7494" w:name="_Toc45287236"/>
      <w:bookmarkStart w:id="7495" w:name="_Toc51948510"/>
      <w:bookmarkStart w:id="7496" w:name="_Toc51949602"/>
      <w:bookmarkStart w:id="7497" w:name="_Toc187746138"/>
      <w:bookmarkEnd w:id="7489"/>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490"/>
      <w:bookmarkEnd w:id="7491"/>
      <w:bookmarkEnd w:id="7492"/>
      <w:bookmarkEnd w:id="7493"/>
      <w:bookmarkEnd w:id="7494"/>
      <w:bookmarkEnd w:id="7495"/>
      <w:bookmarkEnd w:id="7496"/>
      <w:bookmarkEnd w:id="7497"/>
    </w:p>
    <w:p w14:paraId="36A78287" w14:textId="77777777" w:rsidR="00C135FE" w:rsidRPr="007F2770" w:rsidRDefault="0091131A" w:rsidP="00781477">
      <w:pPr>
        <w:pStyle w:val="Heading4"/>
        <w:rPr>
          <w:lang w:eastAsia="ko-KR"/>
        </w:rPr>
      </w:pPr>
      <w:bookmarkStart w:id="7498" w:name="_CR8_3_1_1"/>
      <w:bookmarkStart w:id="7499" w:name="_Toc20233079"/>
      <w:bookmarkStart w:id="7500" w:name="_Toc27747198"/>
      <w:bookmarkStart w:id="7501" w:name="_Toc36213389"/>
      <w:bookmarkStart w:id="7502" w:name="_Toc36657566"/>
      <w:bookmarkStart w:id="7503" w:name="_Toc45287237"/>
      <w:bookmarkStart w:id="7504" w:name="_Toc51948511"/>
      <w:bookmarkStart w:id="7505" w:name="_Toc51949603"/>
      <w:bookmarkStart w:id="7506" w:name="_Toc187746139"/>
      <w:bookmarkEnd w:id="7498"/>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499"/>
      <w:bookmarkEnd w:id="7500"/>
      <w:bookmarkEnd w:id="7501"/>
      <w:bookmarkEnd w:id="7502"/>
      <w:bookmarkEnd w:id="7503"/>
      <w:bookmarkEnd w:id="7504"/>
      <w:bookmarkEnd w:id="7505"/>
      <w:bookmarkEnd w:id="7506"/>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507" w:name="_CRTable8_3_1_1_1"/>
      <w:r w:rsidRPr="007F2770">
        <w:t>Table </w:t>
      </w:r>
      <w:bookmarkEnd w:id="7507"/>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508" w:name="OLE_LINK5"/>
            <w:bookmarkStart w:id="7509" w:name="OLE_LINK6"/>
            <w:r>
              <w:rPr>
                <w:lang w:eastAsia="zh-CN"/>
              </w:rPr>
              <w:t>URSP rule enforcement reports</w:t>
            </w:r>
            <w:bookmarkEnd w:id="7508"/>
            <w:bookmarkEnd w:id="7509"/>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510" w:name="_CR8_3_1_2"/>
      <w:bookmarkStart w:id="7511" w:name="_Toc20233080"/>
      <w:bookmarkStart w:id="7512" w:name="_Toc27747199"/>
      <w:bookmarkStart w:id="7513" w:name="_Toc36213390"/>
      <w:bookmarkStart w:id="7514" w:name="_Toc36657567"/>
      <w:bookmarkStart w:id="7515" w:name="_Toc45287238"/>
      <w:bookmarkStart w:id="7516" w:name="_Toc51948512"/>
      <w:bookmarkStart w:id="7517" w:name="_Toc51949604"/>
      <w:bookmarkStart w:id="7518" w:name="_Toc187746140"/>
      <w:bookmarkEnd w:id="7510"/>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511"/>
      <w:bookmarkEnd w:id="7512"/>
      <w:bookmarkEnd w:id="7513"/>
      <w:bookmarkEnd w:id="7514"/>
      <w:bookmarkEnd w:id="7515"/>
      <w:bookmarkEnd w:id="7516"/>
      <w:bookmarkEnd w:id="7517"/>
      <w:bookmarkEnd w:id="7518"/>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519" w:name="_CR8_3_1_3"/>
      <w:bookmarkStart w:id="7520" w:name="_Toc20233081"/>
      <w:bookmarkStart w:id="7521" w:name="_Toc27747200"/>
      <w:bookmarkStart w:id="7522" w:name="_Toc36213391"/>
      <w:bookmarkStart w:id="7523" w:name="_Toc36657568"/>
      <w:bookmarkStart w:id="7524" w:name="_Toc45287239"/>
      <w:bookmarkStart w:id="7525" w:name="_Toc51948513"/>
      <w:bookmarkStart w:id="7526" w:name="_Toc51949605"/>
      <w:bookmarkStart w:id="7527" w:name="_Toc187746141"/>
      <w:bookmarkEnd w:id="7519"/>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520"/>
      <w:bookmarkEnd w:id="7521"/>
      <w:bookmarkEnd w:id="7522"/>
      <w:bookmarkEnd w:id="7523"/>
      <w:bookmarkEnd w:id="7524"/>
      <w:bookmarkEnd w:id="7525"/>
      <w:bookmarkEnd w:id="7526"/>
      <w:bookmarkEnd w:id="7527"/>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528" w:name="_CR8_3_1_4"/>
      <w:bookmarkStart w:id="7529" w:name="_Toc20233082"/>
      <w:bookmarkStart w:id="7530" w:name="_Toc27747201"/>
      <w:bookmarkStart w:id="7531" w:name="_Toc36213392"/>
      <w:bookmarkStart w:id="7532" w:name="_Toc36657569"/>
      <w:bookmarkStart w:id="7533" w:name="_Toc45287240"/>
      <w:bookmarkStart w:id="7534" w:name="_Toc51948514"/>
      <w:bookmarkStart w:id="7535" w:name="_Toc51949606"/>
      <w:bookmarkStart w:id="7536" w:name="_Toc187746142"/>
      <w:bookmarkEnd w:id="7528"/>
      <w:r w:rsidRPr="007F2770">
        <w:t>8.3.1.</w:t>
      </w:r>
      <w:r w:rsidR="00C073E6" w:rsidRPr="007F2770">
        <w:t>4</w:t>
      </w:r>
      <w:r w:rsidRPr="007F2770">
        <w:rPr>
          <w:rFonts w:hint="eastAsia"/>
        </w:rPr>
        <w:tab/>
      </w:r>
      <w:r w:rsidRPr="007F2770">
        <w:t>Maximum number of supported packet filters</w:t>
      </w:r>
      <w:bookmarkEnd w:id="7529"/>
      <w:bookmarkEnd w:id="7530"/>
      <w:bookmarkEnd w:id="7531"/>
      <w:bookmarkEnd w:id="7532"/>
      <w:bookmarkEnd w:id="7533"/>
      <w:bookmarkEnd w:id="7534"/>
      <w:bookmarkEnd w:id="7535"/>
      <w:bookmarkEnd w:id="7536"/>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537" w:name="_CR8_3_1_5"/>
      <w:bookmarkStart w:id="7538" w:name="_Toc20233083"/>
      <w:bookmarkStart w:id="7539" w:name="_Toc27747202"/>
      <w:bookmarkStart w:id="7540" w:name="_Toc36213393"/>
      <w:bookmarkStart w:id="7541" w:name="_Toc36657570"/>
      <w:bookmarkStart w:id="7542" w:name="_Toc45287241"/>
      <w:bookmarkStart w:id="7543" w:name="_Toc51948515"/>
      <w:bookmarkStart w:id="7544" w:name="_Toc51949607"/>
      <w:bookmarkStart w:id="7545" w:name="_Toc187746143"/>
      <w:bookmarkEnd w:id="753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538"/>
      <w:bookmarkEnd w:id="7539"/>
      <w:bookmarkEnd w:id="7540"/>
      <w:bookmarkEnd w:id="7541"/>
      <w:bookmarkEnd w:id="7542"/>
      <w:bookmarkEnd w:id="7543"/>
      <w:bookmarkEnd w:id="7544"/>
      <w:bookmarkEnd w:id="7545"/>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546" w:name="_CR8_3_1_6"/>
      <w:bookmarkStart w:id="7547" w:name="_Toc20233084"/>
      <w:bookmarkStart w:id="7548" w:name="_Toc27747203"/>
      <w:bookmarkStart w:id="7549" w:name="_Toc36213394"/>
      <w:bookmarkStart w:id="7550" w:name="_Toc36657571"/>
      <w:bookmarkStart w:id="7551" w:name="_Toc45287242"/>
      <w:bookmarkStart w:id="7552" w:name="_Toc51948516"/>
      <w:bookmarkStart w:id="7553" w:name="_Toc51949608"/>
      <w:bookmarkStart w:id="7554" w:name="_Toc187746144"/>
      <w:bookmarkEnd w:id="7546"/>
      <w:r w:rsidRPr="007F2770">
        <w:t>8.3.1.6</w:t>
      </w:r>
      <w:r w:rsidRPr="007F2770">
        <w:rPr>
          <w:rFonts w:hint="eastAsia"/>
        </w:rPr>
        <w:tab/>
      </w:r>
      <w:r w:rsidR="00D476DC" w:rsidRPr="007F2770">
        <w:t>Void</w:t>
      </w:r>
      <w:bookmarkEnd w:id="7547"/>
      <w:bookmarkEnd w:id="7548"/>
      <w:bookmarkEnd w:id="7549"/>
      <w:bookmarkEnd w:id="7550"/>
      <w:bookmarkEnd w:id="7551"/>
      <w:bookmarkEnd w:id="7552"/>
      <w:bookmarkEnd w:id="7553"/>
      <w:bookmarkEnd w:id="7554"/>
    </w:p>
    <w:p w14:paraId="3BD24836" w14:textId="77777777" w:rsidR="00FA4ED4" w:rsidRPr="007F2770" w:rsidRDefault="00FA4ED4" w:rsidP="00781477">
      <w:pPr>
        <w:pStyle w:val="Heading4"/>
      </w:pPr>
      <w:bookmarkStart w:id="7555" w:name="_CR8_3_1_7"/>
      <w:bookmarkStart w:id="7556" w:name="_Toc20233085"/>
      <w:bookmarkStart w:id="7557" w:name="_Toc27747204"/>
      <w:bookmarkStart w:id="7558" w:name="_Toc36213395"/>
      <w:bookmarkStart w:id="7559" w:name="_Toc36657572"/>
      <w:bookmarkStart w:id="7560" w:name="_Toc45287243"/>
      <w:bookmarkStart w:id="7561" w:name="_Toc51948517"/>
      <w:bookmarkStart w:id="7562" w:name="_Toc51949609"/>
      <w:bookmarkStart w:id="7563" w:name="_Toc187746145"/>
      <w:bookmarkEnd w:id="7555"/>
      <w:r w:rsidRPr="007F2770">
        <w:t>8.3.1.7</w:t>
      </w:r>
      <w:r w:rsidRPr="007F2770">
        <w:tab/>
        <w:t>Always-on PDU session requested</w:t>
      </w:r>
      <w:bookmarkEnd w:id="7556"/>
      <w:bookmarkEnd w:id="7557"/>
      <w:bookmarkEnd w:id="7558"/>
      <w:bookmarkEnd w:id="7559"/>
      <w:bookmarkEnd w:id="7560"/>
      <w:bookmarkEnd w:id="7561"/>
      <w:bookmarkEnd w:id="7562"/>
      <w:bookmarkEnd w:id="7563"/>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564" w:name="_CR8_3_1_8"/>
      <w:bookmarkStart w:id="7565" w:name="_Toc20233086"/>
      <w:bookmarkStart w:id="7566" w:name="_Toc27747205"/>
      <w:bookmarkStart w:id="7567" w:name="_Toc36213396"/>
      <w:bookmarkStart w:id="7568" w:name="_Toc36657573"/>
      <w:bookmarkStart w:id="7569" w:name="_Toc45287244"/>
      <w:bookmarkStart w:id="7570" w:name="_Toc51948518"/>
      <w:bookmarkStart w:id="7571" w:name="_Toc51949610"/>
      <w:bookmarkStart w:id="7572" w:name="_Toc187746146"/>
      <w:bookmarkEnd w:id="7564"/>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565"/>
      <w:bookmarkEnd w:id="7566"/>
      <w:bookmarkEnd w:id="7567"/>
      <w:bookmarkEnd w:id="7568"/>
      <w:bookmarkEnd w:id="7569"/>
      <w:bookmarkEnd w:id="7570"/>
      <w:bookmarkEnd w:id="7571"/>
      <w:bookmarkEnd w:id="7572"/>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573" w:name="_CR8_3_1_9"/>
      <w:bookmarkStart w:id="7574" w:name="_Toc20233087"/>
      <w:bookmarkStart w:id="7575" w:name="_Toc27747206"/>
      <w:bookmarkStart w:id="7576" w:name="_Toc36213397"/>
      <w:bookmarkStart w:id="7577" w:name="_Toc36657574"/>
      <w:bookmarkStart w:id="7578" w:name="_Toc45287245"/>
      <w:bookmarkStart w:id="7579" w:name="_Toc51948519"/>
      <w:bookmarkStart w:id="7580" w:name="_Toc51949611"/>
      <w:bookmarkStart w:id="7581" w:name="_Toc187746147"/>
      <w:bookmarkEnd w:id="7573"/>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574"/>
      <w:bookmarkEnd w:id="7575"/>
      <w:bookmarkEnd w:id="7576"/>
      <w:bookmarkEnd w:id="7577"/>
      <w:bookmarkEnd w:id="7578"/>
      <w:bookmarkEnd w:id="7579"/>
      <w:bookmarkEnd w:id="7580"/>
      <w:bookmarkEnd w:id="7581"/>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582" w:name="_CR8_3_1_10"/>
      <w:bookmarkStart w:id="7583" w:name="_Toc20233088"/>
      <w:bookmarkStart w:id="7584" w:name="_Toc27747207"/>
      <w:bookmarkStart w:id="7585" w:name="_Toc36213398"/>
      <w:bookmarkStart w:id="7586" w:name="_Toc36657575"/>
      <w:bookmarkStart w:id="7587" w:name="_Toc45287246"/>
      <w:bookmarkStart w:id="7588" w:name="_Toc51948520"/>
      <w:bookmarkStart w:id="7589" w:name="_Toc51949612"/>
      <w:bookmarkStart w:id="7590" w:name="_Toc187746148"/>
      <w:bookmarkEnd w:id="758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583"/>
      <w:bookmarkEnd w:id="7584"/>
      <w:bookmarkEnd w:id="7585"/>
      <w:bookmarkEnd w:id="7586"/>
      <w:bookmarkEnd w:id="7587"/>
      <w:bookmarkEnd w:id="7588"/>
      <w:bookmarkEnd w:id="7589"/>
      <w:bookmarkEnd w:id="7590"/>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591" w:name="_CR8_3_1_11"/>
      <w:bookmarkStart w:id="7592" w:name="_Toc20233089"/>
      <w:bookmarkStart w:id="7593" w:name="_Toc27747208"/>
      <w:bookmarkStart w:id="7594" w:name="_Toc36213399"/>
      <w:bookmarkStart w:id="7595" w:name="_Toc36657576"/>
      <w:bookmarkStart w:id="7596" w:name="_Toc45287247"/>
      <w:bookmarkStart w:id="7597" w:name="_Toc51948521"/>
      <w:bookmarkStart w:id="7598" w:name="_Toc51949613"/>
      <w:bookmarkStart w:id="7599" w:name="_Toc187746149"/>
      <w:bookmarkEnd w:id="7591"/>
      <w:r w:rsidRPr="007F2770">
        <w:t>8.3.1.11</w:t>
      </w:r>
      <w:r w:rsidRPr="007F2770">
        <w:tab/>
        <w:t>DS-TT Ethernet port MAC address</w:t>
      </w:r>
      <w:bookmarkEnd w:id="7592"/>
      <w:bookmarkEnd w:id="7593"/>
      <w:bookmarkEnd w:id="7594"/>
      <w:bookmarkEnd w:id="7595"/>
      <w:bookmarkEnd w:id="7596"/>
      <w:bookmarkEnd w:id="7597"/>
      <w:bookmarkEnd w:id="7598"/>
      <w:bookmarkEnd w:id="7599"/>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600" w:name="_CR8_3_1_12"/>
      <w:bookmarkStart w:id="7601" w:name="_Toc20233090"/>
      <w:bookmarkStart w:id="7602" w:name="_Toc27747209"/>
      <w:bookmarkStart w:id="7603" w:name="_Toc36213400"/>
      <w:bookmarkStart w:id="7604" w:name="_Toc36657577"/>
      <w:bookmarkStart w:id="7605" w:name="_Toc45287248"/>
      <w:bookmarkStart w:id="7606" w:name="_Toc51948522"/>
      <w:bookmarkStart w:id="7607" w:name="_Toc51949614"/>
      <w:bookmarkStart w:id="7608" w:name="_Toc187746150"/>
      <w:bookmarkEnd w:id="7600"/>
      <w:r w:rsidRPr="007F2770">
        <w:t>8.3.1.12</w:t>
      </w:r>
      <w:r w:rsidRPr="007F2770">
        <w:tab/>
      </w:r>
      <w:r w:rsidR="003C3A10" w:rsidRPr="007F2770">
        <w:t>UE-</w:t>
      </w:r>
      <w:r w:rsidRPr="007F2770">
        <w:t>DS-TT residence time</w:t>
      </w:r>
      <w:bookmarkEnd w:id="7601"/>
      <w:bookmarkEnd w:id="7602"/>
      <w:bookmarkEnd w:id="7603"/>
      <w:bookmarkEnd w:id="7604"/>
      <w:bookmarkEnd w:id="7605"/>
      <w:bookmarkEnd w:id="7606"/>
      <w:bookmarkEnd w:id="7607"/>
      <w:bookmarkEnd w:id="7608"/>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609" w:name="_CR8_3_1_13"/>
      <w:bookmarkStart w:id="7610" w:name="_Toc27747210"/>
      <w:bookmarkStart w:id="7611" w:name="_Toc36213401"/>
      <w:bookmarkStart w:id="7612" w:name="_Toc36657578"/>
      <w:bookmarkStart w:id="7613" w:name="_Toc45287249"/>
      <w:bookmarkStart w:id="7614" w:name="_Toc51948523"/>
      <w:bookmarkStart w:id="7615" w:name="_Toc51949615"/>
      <w:bookmarkStart w:id="7616" w:name="_Toc187746151"/>
      <w:bookmarkStart w:id="7617" w:name="_Toc20233091"/>
      <w:bookmarkEnd w:id="7609"/>
      <w:r w:rsidRPr="007F2770">
        <w:t>8.3.1.13</w:t>
      </w:r>
      <w:r w:rsidRPr="007F2770">
        <w:tab/>
        <w:t>Port management information container</w:t>
      </w:r>
      <w:bookmarkEnd w:id="7610"/>
      <w:bookmarkEnd w:id="7611"/>
      <w:bookmarkEnd w:id="7612"/>
      <w:bookmarkEnd w:id="7613"/>
      <w:bookmarkEnd w:id="7614"/>
      <w:bookmarkEnd w:id="7615"/>
      <w:bookmarkEnd w:id="7616"/>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618" w:name="_CR8_3_1_14"/>
      <w:bookmarkStart w:id="7619" w:name="_Toc45287250"/>
      <w:bookmarkStart w:id="7620" w:name="_Toc51948524"/>
      <w:bookmarkStart w:id="7621" w:name="_Toc51949616"/>
      <w:bookmarkStart w:id="7622" w:name="_Toc187746152"/>
      <w:bookmarkStart w:id="7623" w:name="_Toc27747211"/>
      <w:bookmarkStart w:id="7624" w:name="_Toc36213402"/>
      <w:bookmarkStart w:id="7625" w:name="_Toc36657579"/>
      <w:bookmarkEnd w:id="7618"/>
      <w:r w:rsidRPr="007F2770">
        <w:rPr>
          <w:noProof/>
        </w:rPr>
        <w:t>8.3.1.14</w:t>
      </w:r>
      <w:r w:rsidRPr="007F2770">
        <w:rPr>
          <w:noProof/>
        </w:rPr>
        <w:tab/>
        <w:t>Ethernet header compression configuration</w:t>
      </w:r>
      <w:bookmarkEnd w:id="7619"/>
      <w:bookmarkEnd w:id="7620"/>
      <w:bookmarkEnd w:id="7621"/>
      <w:bookmarkEnd w:id="7622"/>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626" w:name="_CR8_3_1_15"/>
      <w:bookmarkStart w:id="7627" w:name="_Toc51948525"/>
      <w:bookmarkStart w:id="7628" w:name="_Toc51949617"/>
      <w:bookmarkStart w:id="7629" w:name="_Toc187746153"/>
      <w:bookmarkStart w:id="7630" w:name="_Toc45287251"/>
      <w:bookmarkEnd w:id="7626"/>
      <w:r w:rsidRPr="007F2770">
        <w:t>8.3.1.15</w:t>
      </w:r>
      <w:r w:rsidRPr="007F2770">
        <w:tab/>
        <w:t>Suggested</w:t>
      </w:r>
      <w:r w:rsidRPr="007F2770">
        <w:rPr>
          <w:lang w:eastAsia="ko-KR"/>
        </w:rPr>
        <w:t xml:space="preserve"> interface identifier</w:t>
      </w:r>
      <w:bookmarkEnd w:id="7627"/>
      <w:bookmarkEnd w:id="7628"/>
      <w:bookmarkEnd w:id="7629"/>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631" w:name="_CR8_3_1_16"/>
      <w:bookmarkStart w:id="7632" w:name="_Toc187746154"/>
      <w:bookmarkEnd w:id="7631"/>
      <w:r w:rsidRPr="007F2770">
        <w:t>8.3.1.16</w:t>
      </w:r>
      <w:r w:rsidRPr="007F2770">
        <w:rPr>
          <w:rFonts w:hint="eastAsia"/>
        </w:rPr>
        <w:tab/>
      </w:r>
      <w:r w:rsidRPr="007F2770">
        <w:t>Service-level-AA container</w:t>
      </w:r>
      <w:bookmarkEnd w:id="7632"/>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633" w:name="_CR8_3_1_17"/>
      <w:bookmarkStart w:id="7634" w:name="_Toc187746155"/>
      <w:bookmarkEnd w:id="7633"/>
      <w:r w:rsidRPr="007F2770">
        <w:t>8.3.1.17</w:t>
      </w:r>
      <w:r w:rsidRPr="007F2770">
        <w:rPr>
          <w:rFonts w:hint="eastAsia"/>
        </w:rPr>
        <w:tab/>
      </w:r>
      <w:r w:rsidRPr="007F2770">
        <w:t>Requested MBS container</w:t>
      </w:r>
      <w:bookmarkEnd w:id="7634"/>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635" w:name="_CR8_3_1_18"/>
      <w:bookmarkStart w:id="7636" w:name="_Toc187746156"/>
      <w:bookmarkStart w:id="7637" w:name="_Toc82896321"/>
      <w:bookmarkEnd w:id="7635"/>
      <w:r w:rsidRPr="007F2770">
        <w:t>8.3.1.18</w:t>
      </w:r>
      <w:r w:rsidRPr="007F2770">
        <w:tab/>
        <w:t>PDU session pair ID</w:t>
      </w:r>
      <w:bookmarkEnd w:id="7636"/>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638" w:name="_CR8_3_1_19"/>
      <w:bookmarkStart w:id="7639" w:name="_Toc187746157"/>
      <w:bookmarkEnd w:id="7637"/>
      <w:bookmarkEnd w:id="7638"/>
      <w:r w:rsidRPr="007F2770">
        <w:t>8.3.1.19</w:t>
      </w:r>
      <w:r w:rsidRPr="007F2770">
        <w:tab/>
        <w:t>RSN</w:t>
      </w:r>
      <w:bookmarkEnd w:id="7639"/>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640" w:name="_CR8_3_1_20"/>
      <w:bookmarkStart w:id="7641" w:name="_Toc131396635"/>
      <w:bookmarkStart w:id="7642" w:name="_Toc187746158"/>
      <w:bookmarkEnd w:id="7640"/>
      <w:r>
        <w:t>8.3.1.</w:t>
      </w:r>
      <w:r>
        <w:rPr>
          <w:lang w:eastAsia="zh-CN"/>
        </w:rPr>
        <w:t>20</w:t>
      </w:r>
      <w:r>
        <w:rPr>
          <w:rFonts w:hint="eastAsia"/>
        </w:rPr>
        <w:tab/>
      </w:r>
      <w:bookmarkEnd w:id="7641"/>
      <w:r>
        <w:t>URSP rule enforcement reports</w:t>
      </w:r>
      <w:bookmarkEnd w:id="7642"/>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643" w:name="_CR8_3_2"/>
      <w:bookmarkStart w:id="7644" w:name="_Toc51948526"/>
      <w:bookmarkStart w:id="7645" w:name="_Toc51949618"/>
      <w:bookmarkStart w:id="7646" w:name="_Toc187746159"/>
      <w:bookmarkEnd w:id="7643"/>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617"/>
      <w:bookmarkEnd w:id="7623"/>
      <w:bookmarkEnd w:id="7624"/>
      <w:bookmarkEnd w:id="7625"/>
      <w:bookmarkEnd w:id="7630"/>
      <w:bookmarkEnd w:id="7644"/>
      <w:bookmarkEnd w:id="7645"/>
      <w:bookmarkEnd w:id="7646"/>
    </w:p>
    <w:p w14:paraId="05B2C1BA" w14:textId="77777777" w:rsidR="00C135FE" w:rsidRPr="007F2770" w:rsidRDefault="00120C7B" w:rsidP="00781477">
      <w:pPr>
        <w:pStyle w:val="Heading4"/>
        <w:rPr>
          <w:lang w:val="fr-FR" w:eastAsia="ko-KR"/>
        </w:rPr>
      </w:pPr>
      <w:bookmarkStart w:id="7647" w:name="_CR8_3_2_1"/>
      <w:bookmarkStart w:id="7648" w:name="_Toc20233092"/>
      <w:bookmarkStart w:id="7649" w:name="_Toc27747212"/>
      <w:bookmarkStart w:id="7650" w:name="_Toc36213403"/>
      <w:bookmarkStart w:id="7651" w:name="_Toc36657580"/>
      <w:bookmarkStart w:id="7652" w:name="_Toc45287252"/>
      <w:bookmarkStart w:id="7653" w:name="_Toc51948527"/>
      <w:bookmarkStart w:id="7654" w:name="_Toc51949619"/>
      <w:bookmarkStart w:id="7655" w:name="_Toc187746160"/>
      <w:bookmarkEnd w:id="764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648"/>
      <w:bookmarkEnd w:id="7649"/>
      <w:bookmarkEnd w:id="7650"/>
      <w:bookmarkEnd w:id="7651"/>
      <w:bookmarkEnd w:id="7652"/>
      <w:bookmarkEnd w:id="7653"/>
      <w:bookmarkEnd w:id="7654"/>
      <w:bookmarkEnd w:id="7655"/>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656" w:name="_CRTable8_3_2_1_1"/>
      <w:r w:rsidRPr="007F2770">
        <w:t>Table </w:t>
      </w:r>
      <w:bookmarkEnd w:id="7656"/>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657" w:name="_CR8_3_2_2"/>
      <w:bookmarkStart w:id="7658" w:name="_Toc20233093"/>
      <w:bookmarkStart w:id="7659" w:name="_Toc27747213"/>
      <w:bookmarkStart w:id="7660" w:name="_Toc36213404"/>
      <w:bookmarkStart w:id="7661" w:name="_Toc36657581"/>
      <w:bookmarkStart w:id="7662" w:name="_Toc45287253"/>
      <w:bookmarkStart w:id="7663" w:name="_Toc51948528"/>
      <w:bookmarkStart w:id="7664" w:name="_Toc51949620"/>
      <w:bookmarkStart w:id="7665" w:name="_Toc187746161"/>
      <w:bookmarkEnd w:id="7657"/>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658"/>
      <w:bookmarkEnd w:id="7659"/>
      <w:bookmarkEnd w:id="7660"/>
      <w:bookmarkEnd w:id="7661"/>
      <w:bookmarkEnd w:id="7662"/>
      <w:bookmarkEnd w:id="7663"/>
      <w:bookmarkEnd w:id="7664"/>
      <w:bookmarkEnd w:id="7665"/>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666" w:name="_CR8_3_2_3"/>
      <w:bookmarkStart w:id="7667" w:name="_Toc20233094"/>
      <w:bookmarkStart w:id="7668" w:name="_Toc27747214"/>
      <w:bookmarkStart w:id="7669" w:name="_Toc36213405"/>
      <w:bookmarkStart w:id="7670" w:name="_Toc36657582"/>
      <w:bookmarkStart w:id="7671" w:name="_Toc45287254"/>
      <w:bookmarkStart w:id="7672" w:name="_Toc51948529"/>
      <w:bookmarkStart w:id="7673" w:name="_Toc51949621"/>
      <w:bookmarkStart w:id="7674" w:name="_Toc187746162"/>
      <w:bookmarkEnd w:id="7666"/>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667"/>
      <w:bookmarkEnd w:id="7668"/>
      <w:bookmarkEnd w:id="7669"/>
      <w:bookmarkEnd w:id="7670"/>
      <w:bookmarkEnd w:id="7671"/>
      <w:bookmarkEnd w:id="7672"/>
      <w:bookmarkEnd w:id="7673"/>
      <w:bookmarkEnd w:id="7674"/>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675" w:name="_CR8_3_2_4"/>
      <w:bookmarkStart w:id="7676" w:name="_Toc20233095"/>
      <w:bookmarkStart w:id="7677" w:name="_Toc27747215"/>
      <w:bookmarkStart w:id="7678" w:name="_Toc36213406"/>
      <w:bookmarkStart w:id="7679" w:name="_Toc36657583"/>
      <w:bookmarkStart w:id="7680" w:name="_Toc45287255"/>
      <w:bookmarkStart w:id="7681" w:name="_Toc51948530"/>
      <w:bookmarkStart w:id="7682" w:name="_Toc51949622"/>
      <w:bookmarkStart w:id="7683" w:name="_Toc187746163"/>
      <w:bookmarkEnd w:id="7675"/>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676"/>
      <w:bookmarkEnd w:id="7677"/>
      <w:bookmarkEnd w:id="7678"/>
      <w:bookmarkEnd w:id="7679"/>
      <w:bookmarkEnd w:id="7680"/>
      <w:bookmarkEnd w:id="7681"/>
      <w:bookmarkEnd w:id="7682"/>
      <w:bookmarkEnd w:id="7683"/>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684" w:name="_CR8_3_2_5"/>
      <w:bookmarkStart w:id="7685" w:name="_Toc20233096"/>
      <w:bookmarkStart w:id="7686" w:name="_Toc27747216"/>
      <w:bookmarkStart w:id="7687" w:name="_Toc36213407"/>
      <w:bookmarkStart w:id="7688" w:name="_Toc36657584"/>
      <w:bookmarkStart w:id="7689" w:name="_Toc45287256"/>
      <w:bookmarkStart w:id="7690" w:name="_Toc51948531"/>
      <w:bookmarkStart w:id="7691" w:name="_Toc51949623"/>
      <w:bookmarkStart w:id="7692" w:name="_Toc187746164"/>
      <w:bookmarkEnd w:id="7684"/>
      <w:r w:rsidRPr="007F2770">
        <w:t>8.3.2.5</w:t>
      </w:r>
      <w:r w:rsidRPr="007F2770">
        <w:rPr>
          <w:rFonts w:hint="eastAsia"/>
        </w:rPr>
        <w:tab/>
      </w:r>
      <w:r w:rsidRPr="007F2770">
        <w:t>S-NSSAI</w:t>
      </w:r>
      <w:bookmarkEnd w:id="7685"/>
      <w:bookmarkEnd w:id="7686"/>
      <w:bookmarkEnd w:id="7687"/>
      <w:bookmarkEnd w:id="7688"/>
      <w:bookmarkEnd w:id="7689"/>
      <w:bookmarkEnd w:id="7690"/>
      <w:bookmarkEnd w:id="7691"/>
      <w:bookmarkEnd w:id="7692"/>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693" w:name="_CR8_3_2_6"/>
      <w:bookmarkStart w:id="7694" w:name="_Toc20233097"/>
      <w:bookmarkStart w:id="7695" w:name="_Toc27747217"/>
      <w:bookmarkStart w:id="7696" w:name="_Toc36213408"/>
      <w:bookmarkStart w:id="7697" w:name="_Toc36657585"/>
      <w:bookmarkStart w:id="7698" w:name="_Toc45287257"/>
      <w:bookmarkStart w:id="7699" w:name="_Toc51948532"/>
      <w:bookmarkStart w:id="7700" w:name="_Toc51949624"/>
      <w:bookmarkStart w:id="7701" w:name="_Toc187746165"/>
      <w:bookmarkEnd w:id="7693"/>
      <w:r w:rsidRPr="007F2770">
        <w:t>8.3.2.6</w:t>
      </w:r>
      <w:r w:rsidRPr="007F2770">
        <w:tab/>
        <w:t>Always-on PDU session indication</w:t>
      </w:r>
      <w:bookmarkEnd w:id="7694"/>
      <w:bookmarkEnd w:id="7695"/>
      <w:bookmarkEnd w:id="7696"/>
      <w:bookmarkEnd w:id="7697"/>
      <w:bookmarkEnd w:id="7698"/>
      <w:bookmarkEnd w:id="7699"/>
      <w:bookmarkEnd w:id="7700"/>
      <w:bookmarkEnd w:id="7701"/>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702" w:name="_CR8_3_2_7"/>
      <w:bookmarkStart w:id="7703" w:name="_Toc20233098"/>
      <w:bookmarkStart w:id="7704" w:name="_Toc27747218"/>
      <w:bookmarkStart w:id="7705" w:name="_Toc36213409"/>
      <w:bookmarkStart w:id="7706" w:name="_Toc36657586"/>
      <w:bookmarkStart w:id="7707" w:name="_Toc45287258"/>
      <w:bookmarkStart w:id="7708" w:name="_Toc51948533"/>
      <w:bookmarkStart w:id="7709" w:name="_Toc51949625"/>
      <w:bookmarkStart w:id="7710" w:name="_Toc187746166"/>
      <w:bookmarkEnd w:id="7702"/>
      <w:r w:rsidRPr="007F2770">
        <w:t>8.3.2.</w:t>
      </w:r>
      <w:r w:rsidR="0032046E" w:rsidRPr="007F2770">
        <w:t>7</w:t>
      </w:r>
      <w:r w:rsidRPr="007F2770">
        <w:rPr>
          <w:rFonts w:hint="eastAsia"/>
        </w:rPr>
        <w:tab/>
      </w:r>
      <w:r w:rsidRPr="007F2770">
        <w:t>Mapped EPS bearer contexts</w:t>
      </w:r>
      <w:bookmarkEnd w:id="7703"/>
      <w:bookmarkEnd w:id="7704"/>
      <w:bookmarkEnd w:id="7705"/>
      <w:bookmarkEnd w:id="7706"/>
      <w:bookmarkEnd w:id="7707"/>
      <w:bookmarkEnd w:id="7708"/>
      <w:bookmarkEnd w:id="7709"/>
      <w:bookmarkEnd w:id="7710"/>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711" w:name="_CR8_3_2_8"/>
      <w:bookmarkStart w:id="7712" w:name="_Toc20233099"/>
      <w:bookmarkStart w:id="7713" w:name="_Toc27747219"/>
      <w:bookmarkStart w:id="7714" w:name="_Toc36213410"/>
      <w:bookmarkStart w:id="7715" w:name="_Toc36657587"/>
      <w:bookmarkStart w:id="7716" w:name="_Toc45287259"/>
      <w:bookmarkStart w:id="7717" w:name="_Toc51948534"/>
      <w:bookmarkStart w:id="7718" w:name="_Toc51949626"/>
      <w:bookmarkStart w:id="7719" w:name="_Toc187746167"/>
      <w:bookmarkEnd w:id="7711"/>
      <w:r w:rsidRPr="007F2770">
        <w:t>8.3.2.</w:t>
      </w:r>
      <w:r w:rsidR="0032046E" w:rsidRPr="007F2770">
        <w:t>8</w:t>
      </w:r>
      <w:r w:rsidRPr="007F2770">
        <w:rPr>
          <w:rFonts w:hint="eastAsia"/>
        </w:rPr>
        <w:tab/>
      </w:r>
      <w:r w:rsidRPr="007F2770">
        <w:t>EAP message</w:t>
      </w:r>
      <w:bookmarkEnd w:id="7712"/>
      <w:bookmarkEnd w:id="7713"/>
      <w:bookmarkEnd w:id="7714"/>
      <w:bookmarkEnd w:id="7715"/>
      <w:bookmarkEnd w:id="7716"/>
      <w:bookmarkEnd w:id="7717"/>
      <w:bookmarkEnd w:id="7718"/>
      <w:bookmarkEnd w:id="7719"/>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720" w:name="_CR8_3_2_9"/>
      <w:bookmarkStart w:id="7721" w:name="_Toc20233100"/>
      <w:bookmarkStart w:id="7722" w:name="_Toc27747220"/>
      <w:bookmarkStart w:id="7723" w:name="_Toc36213411"/>
      <w:bookmarkStart w:id="7724" w:name="_Toc36657588"/>
      <w:bookmarkStart w:id="7725" w:name="_Toc45287260"/>
      <w:bookmarkStart w:id="7726" w:name="_Toc51948535"/>
      <w:bookmarkStart w:id="7727" w:name="_Toc51949627"/>
      <w:bookmarkStart w:id="7728" w:name="_Toc187746168"/>
      <w:bookmarkEnd w:id="7720"/>
      <w:r w:rsidRPr="007F2770">
        <w:t>8.3.2.9</w:t>
      </w:r>
      <w:r w:rsidRPr="007F2770">
        <w:rPr>
          <w:rFonts w:hint="eastAsia"/>
        </w:rPr>
        <w:tab/>
      </w:r>
      <w:r w:rsidRPr="007F2770">
        <w:t>Authorized QoS flow descriptions</w:t>
      </w:r>
      <w:bookmarkEnd w:id="7721"/>
      <w:bookmarkEnd w:id="7722"/>
      <w:bookmarkEnd w:id="7723"/>
      <w:bookmarkEnd w:id="7724"/>
      <w:bookmarkEnd w:id="7725"/>
      <w:bookmarkEnd w:id="7726"/>
      <w:bookmarkEnd w:id="7727"/>
      <w:bookmarkEnd w:id="7728"/>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729" w:name="_CR8_3_2_10"/>
      <w:bookmarkStart w:id="7730" w:name="_Toc20233101"/>
      <w:bookmarkStart w:id="7731" w:name="_Toc27747221"/>
      <w:bookmarkStart w:id="7732" w:name="_Toc36213412"/>
      <w:bookmarkStart w:id="7733" w:name="_Toc36657589"/>
      <w:bookmarkStart w:id="7734" w:name="_Toc45287261"/>
      <w:bookmarkStart w:id="7735" w:name="_Toc51948536"/>
      <w:bookmarkStart w:id="7736" w:name="_Toc51949628"/>
      <w:bookmarkStart w:id="7737" w:name="_Toc187746169"/>
      <w:bookmarkEnd w:id="7729"/>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730"/>
      <w:bookmarkEnd w:id="7731"/>
      <w:bookmarkEnd w:id="7732"/>
      <w:bookmarkEnd w:id="7733"/>
      <w:bookmarkEnd w:id="7734"/>
      <w:bookmarkEnd w:id="7735"/>
      <w:bookmarkEnd w:id="7736"/>
      <w:bookmarkEnd w:id="7737"/>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738" w:name="_CR8_3_2_11"/>
      <w:bookmarkStart w:id="7739" w:name="_Toc20233102"/>
      <w:bookmarkStart w:id="7740" w:name="_Toc27747222"/>
      <w:bookmarkStart w:id="7741" w:name="_Toc36213413"/>
      <w:bookmarkStart w:id="7742" w:name="_Toc36657590"/>
      <w:bookmarkStart w:id="7743" w:name="_Toc45287262"/>
      <w:bookmarkStart w:id="7744" w:name="_Toc51948537"/>
      <w:bookmarkStart w:id="7745" w:name="_Toc51949629"/>
      <w:bookmarkStart w:id="7746" w:name="_Toc187746170"/>
      <w:bookmarkEnd w:id="7738"/>
      <w:r w:rsidRPr="007F2770">
        <w:t>8.3.2.</w:t>
      </w:r>
      <w:r w:rsidRPr="007F2770">
        <w:rPr>
          <w:rFonts w:hint="eastAsia"/>
          <w:lang w:eastAsia="zh-CN"/>
        </w:rPr>
        <w:t>11</w:t>
      </w:r>
      <w:r w:rsidRPr="007F2770">
        <w:rPr>
          <w:rFonts w:hint="eastAsia"/>
        </w:rPr>
        <w:tab/>
      </w:r>
      <w:r w:rsidRPr="007F2770">
        <w:rPr>
          <w:rFonts w:hint="eastAsia"/>
          <w:lang w:eastAsia="zh-CN"/>
        </w:rPr>
        <w:t>DNN</w:t>
      </w:r>
      <w:bookmarkEnd w:id="7739"/>
      <w:bookmarkEnd w:id="7740"/>
      <w:bookmarkEnd w:id="7741"/>
      <w:bookmarkEnd w:id="7742"/>
      <w:bookmarkEnd w:id="7743"/>
      <w:bookmarkEnd w:id="7744"/>
      <w:bookmarkEnd w:id="7745"/>
      <w:bookmarkEnd w:id="7746"/>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747" w:name="_CR8_3_2_12"/>
      <w:bookmarkStart w:id="7748" w:name="_Toc20233103"/>
      <w:bookmarkStart w:id="7749" w:name="_Toc27747223"/>
      <w:bookmarkStart w:id="7750" w:name="_Toc36213414"/>
      <w:bookmarkStart w:id="7751" w:name="_Toc36657591"/>
      <w:bookmarkStart w:id="7752" w:name="_Toc45287263"/>
      <w:bookmarkStart w:id="7753" w:name="_Toc51948538"/>
      <w:bookmarkStart w:id="7754" w:name="_Toc51949630"/>
      <w:bookmarkStart w:id="7755" w:name="_Toc187746171"/>
      <w:bookmarkEnd w:id="7747"/>
      <w:r w:rsidRPr="007F2770">
        <w:t>8.3.2.</w:t>
      </w:r>
      <w:r w:rsidRPr="007F2770">
        <w:rPr>
          <w:lang w:eastAsia="zh-CN"/>
        </w:rPr>
        <w:t>12</w:t>
      </w:r>
      <w:r w:rsidRPr="007F2770">
        <w:rPr>
          <w:rFonts w:hint="eastAsia"/>
        </w:rPr>
        <w:tab/>
      </w:r>
      <w:r w:rsidRPr="007F2770">
        <w:t>5GSM network feature support</w:t>
      </w:r>
      <w:bookmarkEnd w:id="7748"/>
      <w:bookmarkEnd w:id="7749"/>
      <w:bookmarkEnd w:id="7750"/>
      <w:bookmarkEnd w:id="7751"/>
      <w:bookmarkEnd w:id="7752"/>
      <w:bookmarkEnd w:id="7753"/>
      <w:bookmarkEnd w:id="7754"/>
      <w:bookmarkEnd w:id="7755"/>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756" w:name="_CR8_3_2_13"/>
      <w:bookmarkStart w:id="7757" w:name="_Toc20233104"/>
      <w:bookmarkStart w:id="7758" w:name="_Toc27747224"/>
      <w:bookmarkStart w:id="7759" w:name="_Toc36213415"/>
      <w:bookmarkStart w:id="7760" w:name="_Toc36657592"/>
      <w:bookmarkStart w:id="7761" w:name="_Toc45287264"/>
      <w:bookmarkStart w:id="7762" w:name="_Toc51948539"/>
      <w:bookmarkStart w:id="7763" w:name="_Toc51949631"/>
      <w:bookmarkStart w:id="7764" w:name="_Toc187746172"/>
      <w:bookmarkEnd w:id="7756"/>
      <w:r w:rsidRPr="007F2770">
        <w:t>8.3.2.</w:t>
      </w:r>
      <w:r w:rsidRPr="007F2770">
        <w:rPr>
          <w:lang w:eastAsia="zh-CN"/>
        </w:rPr>
        <w:t>13</w:t>
      </w:r>
      <w:r w:rsidRPr="007F2770">
        <w:rPr>
          <w:rFonts w:hint="eastAsia"/>
        </w:rPr>
        <w:tab/>
      </w:r>
      <w:bookmarkEnd w:id="7757"/>
      <w:r w:rsidR="00DC0078" w:rsidRPr="007F2770">
        <w:t>Void</w:t>
      </w:r>
      <w:bookmarkEnd w:id="7758"/>
      <w:bookmarkEnd w:id="7759"/>
      <w:bookmarkEnd w:id="7760"/>
      <w:bookmarkEnd w:id="7761"/>
      <w:bookmarkEnd w:id="7762"/>
      <w:bookmarkEnd w:id="7763"/>
      <w:bookmarkEnd w:id="7764"/>
    </w:p>
    <w:p w14:paraId="6A927F88" w14:textId="77777777" w:rsidR="00F761B4" w:rsidRPr="007F2770" w:rsidRDefault="00F761B4" w:rsidP="00781477">
      <w:pPr>
        <w:pStyle w:val="Heading4"/>
        <w:rPr>
          <w:lang w:eastAsia="ko-KR"/>
        </w:rPr>
      </w:pPr>
      <w:bookmarkStart w:id="7765" w:name="_CR8_3_2_14"/>
      <w:bookmarkStart w:id="7766" w:name="_Toc20233105"/>
      <w:bookmarkStart w:id="7767" w:name="_Toc27747225"/>
      <w:bookmarkStart w:id="7768" w:name="_Toc36213416"/>
      <w:bookmarkStart w:id="7769" w:name="_Toc36657593"/>
      <w:bookmarkStart w:id="7770" w:name="_Toc45287265"/>
      <w:bookmarkStart w:id="7771" w:name="_Toc51948540"/>
      <w:bookmarkStart w:id="7772" w:name="_Toc51949632"/>
      <w:bookmarkStart w:id="7773" w:name="_Toc187746173"/>
      <w:bookmarkEnd w:id="7765"/>
      <w:r w:rsidRPr="007F2770">
        <w:t>8.3.2.</w:t>
      </w:r>
      <w:r w:rsidRPr="007F2770">
        <w:rPr>
          <w:lang w:eastAsia="zh-CN"/>
        </w:rPr>
        <w:t>14</w:t>
      </w:r>
      <w:r w:rsidRPr="007F2770">
        <w:tab/>
        <w:t>Serving PLMN rate control</w:t>
      </w:r>
      <w:bookmarkEnd w:id="7766"/>
      <w:bookmarkEnd w:id="7767"/>
      <w:bookmarkEnd w:id="7768"/>
      <w:bookmarkEnd w:id="7769"/>
      <w:bookmarkEnd w:id="7770"/>
      <w:bookmarkEnd w:id="7771"/>
      <w:bookmarkEnd w:id="7772"/>
      <w:bookmarkEnd w:id="7773"/>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774" w:name="_CR8_3_2_15"/>
      <w:bookmarkStart w:id="7775" w:name="_Toc20233106"/>
      <w:bookmarkStart w:id="7776" w:name="_Toc27747226"/>
      <w:bookmarkStart w:id="7777" w:name="_Toc36213417"/>
      <w:bookmarkStart w:id="7778" w:name="_Toc36657594"/>
      <w:bookmarkStart w:id="7779" w:name="_Toc45287266"/>
      <w:bookmarkStart w:id="7780" w:name="_Toc51948541"/>
      <w:bookmarkStart w:id="7781" w:name="_Toc51949633"/>
      <w:bookmarkStart w:id="7782" w:name="_Toc187746174"/>
      <w:bookmarkEnd w:id="7774"/>
      <w:r w:rsidRPr="007F2770">
        <w:t>8.3.2.15</w:t>
      </w:r>
      <w:r w:rsidRPr="007F2770">
        <w:rPr>
          <w:rFonts w:hint="eastAsia"/>
        </w:rPr>
        <w:tab/>
      </w:r>
      <w:r w:rsidRPr="007F2770">
        <w:rPr>
          <w:rFonts w:hint="eastAsia"/>
          <w:lang w:eastAsia="zh-CN"/>
        </w:rPr>
        <w:t>ATSSS container</w:t>
      </w:r>
      <w:bookmarkEnd w:id="7775"/>
      <w:bookmarkEnd w:id="7776"/>
      <w:bookmarkEnd w:id="7777"/>
      <w:bookmarkEnd w:id="7778"/>
      <w:bookmarkEnd w:id="7779"/>
      <w:bookmarkEnd w:id="7780"/>
      <w:bookmarkEnd w:id="7781"/>
      <w:bookmarkEnd w:id="7782"/>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783" w:name="_CR8_3_2_16"/>
      <w:bookmarkStart w:id="7784" w:name="_Toc20233107"/>
      <w:bookmarkStart w:id="7785" w:name="_Toc27747227"/>
      <w:bookmarkStart w:id="7786" w:name="_Toc36213418"/>
      <w:bookmarkStart w:id="7787" w:name="_Toc36657595"/>
      <w:bookmarkStart w:id="7788" w:name="_Toc45287267"/>
      <w:bookmarkStart w:id="7789" w:name="_Toc51948542"/>
      <w:bookmarkStart w:id="7790" w:name="_Toc51949634"/>
      <w:bookmarkStart w:id="7791" w:name="_Toc187746175"/>
      <w:bookmarkEnd w:id="7783"/>
      <w:r w:rsidRPr="007F2770">
        <w:t>8.3.2.</w:t>
      </w:r>
      <w:r w:rsidRPr="007F2770">
        <w:rPr>
          <w:lang w:eastAsia="zh-CN"/>
        </w:rPr>
        <w:t>16</w:t>
      </w:r>
      <w:r w:rsidRPr="007F2770">
        <w:rPr>
          <w:rFonts w:hint="eastAsia"/>
          <w:lang w:eastAsia="zh-CN"/>
        </w:rPr>
        <w:tab/>
      </w:r>
      <w:r w:rsidRPr="007F2770">
        <w:rPr>
          <w:lang w:eastAsia="zh-CN"/>
        </w:rPr>
        <w:t>Control plane only indication</w:t>
      </w:r>
      <w:bookmarkEnd w:id="7784"/>
      <w:bookmarkEnd w:id="7785"/>
      <w:bookmarkEnd w:id="7786"/>
      <w:bookmarkEnd w:id="7787"/>
      <w:bookmarkEnd w:id="7788"/>
      <w:bookmarkEnd w:id="7789"/>
      <w:bookmarkEnd w:id="7790"/>
      <w:bookmarkEnd w:id="7791"/>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792" w:name="_CR8_3_2_17"/>
      <w:bookmarkStart w:id="7793" w:name="_Toc20233108"/>
      <w:bookmarkStart w:id="7794" w:name="_Toc27747228"/>
      <w:bookmarkStart w:id="7795" w:name="_Toc36213419"/>
      <w:bookmarkStart w:id="7796" w:name="_Toc36657596"/>
      <w:bookmarkStart w:id="7797" w:name="_Toc45287268"/>
      <w:bookmarkStart w:id="7798" w:name="_Toc51948543"/>
      <w:bookmarkStart w:id="7799" w:name="_Toc51949635"/>
      <w:bookmarkStart w:id="7800" w:name="_Toc187746176"/>
      <w:bookmarkEnd w:id="7792"/>
      <w:r w:rsidRPr="007F2770">
        <w:t>8.3.2.17</w:t>
      </w:r>
      <w:r w:rsidRPr="007F2770">
        <w:tab/>
      </w:r>
      <w:r w:rsidR="00AC410A" w:rsidRPr="007F2770">
        <w:t>IP h</w:t>
      </w:r>
      <w:r w:rsidRPr="007F2770">
        <w:t>eader compression configuration</w:t>
      </w:r>
      <w:bookmarkEnd w:id="7793"/>
      <w:bookmarkEnd w:id="7794"/>
      <w:bookmarkEnd w:id="7795"/>
      <w:bookmarkEnd w:id="7796"/>
      <w:bookmarkEnd w:id="7797"/>
      <w:bookmarkEnd w:id="7798"/>
      <w:bookmarkEnd w:id="7799"/>
      <w:bookmarkEnd w:id="7800"/>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801" w:name="_CR8_3_2_18"/>
      <w:bookmarkStart w:id="7802" w:name="_Toc45287269"/>
      <w:bookmarkStart w:id="7803" w:name="_Toc51948544"/>
      <w:bookmarkStart w:id="7804" w:name="_Toc51949636"/>
      <w:bookmarkStart w:id="7805" w:name="_Toc187746177"/>
      <w:bookmarkStart w:id="7806" w:name="_Toc20233109"/>
      <w:bookmarkStart w:id="7807" w:name="_Toc27747229"/>
      <w:bookmarkStart w:id="7808" w:name="_Toc36213420"/>
      <w:bookmarkStart w:id="7809" w:name="_Toc36657597"/>
      <w:bookmarkEnd w:id="7801"/>
      <w:r w:rsidRPr="007F2770">
        <w:t>8.3.2.18</w:t>
      </w:r>
      <w:r w:rsidRPr="007F2770">
        <w:tab/>
        <w:t>Ethernet header compression configuration</w:t>
      </w:r>
      <w:bookmarkEnd w:id="7802"/>
      <w:bookmarkEnd w:id="7803"/>
      <w:bookmarkEnd w:id="7804"/>
      <w:bookmarkEnd w:id="7805"/>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810" w:name="_CR8_3_2_19"/>
      <w:bookmarkStart w:id="7811" w:name="_Toc187746178"/>
      <w:bookmarkEnd w:id="7810"/>
      <w:r w:rsidRPr="007F2770">
        <w:t>8.3.2.19</w:t>
      </w:r>
      <w:r w:rsidRPr="007F2770">
        <w:rPr>
          <w:rFonts w:hint="eastAsia"/>
        </w:rPr>
        <w:tab/>
      </w:r>
      <w:r w:rsidRPr="007F2770">
        <w:t>Service-level-AA container</w:t>
      </w:r>
      <w:bookmarkEnd w:id="7811"/>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812" w:name="_CR8_3_2_20"/>
      <w:bookmarkStart w:id="7813" w:name="_Toc187746179"/>
      <w:bookmarkEnd w:id="7812"/>
      <w:r w:rsidRPr="007F2770">
        <w:t>8.3.2.20</w:t>
      </w:r>
      <w:r w:rsidRPr="007F2770">
        <w:rPr>
          <w:rFonts w:hint="eastAsia"/>
        </w:rPr>
        <w:tab/>
      </w:r>
      <w:r w:rsidRPr="007F2770">
        <w:t>Received MBS container</w:t>
      </w:r>
      <w:bookmarkEnd w:id="7813"/>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814" w:name="_CR8_3_2_21"/>
      <w:bookmarkStart w:id="7815" w:name="_Toc139050799"/>
      <w:bookmarkStart w:id="7816" w:name="_Toc187746180"/>
      <w:bookmarkEnd w:id="7814"/>
      <w:r w:rsidRPr="0042506B">
        <w:t>8.3.</w:t>
      </w:r>
      <w:r>
        <w:t>2</w:t>
      </w:r>
      <w:r w:rsidRPr="0042506B">
        <w:t>.</w:t>
      </w:r>
      <w:r>
        <w:t>21</w:t>
      </w:r>
      <w:r w:rsidRPr="0042506B">
        <w:rPr>
          <w:rFonts w:hint="eastAsia"/>
        </w:rPr>
        <w:tab/>
      </w:r>
      <w:r w:rsidRPr="0042506B">
        <w:t>N3QAI</w:t>
      </w:r>
      <w:bookmarkEnd w:id="7815"/>
      <w:bookmarkEnd w:id="7816"/>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817" w:name="_CR8_3_2_22"/>
      <w:bookmarkStart w:id="7818" w:name="_Toc187746181"/>
      <w:bookmarkEnd w:id="7817"/>
      <w:r w:rsidRPr="007F2770">
        <w:t>8.3.2.</w:t>
      </w:r>
      <w:r>
        <w:t>22</w:t>
      </w:r>
      <w:r w:rsidRPr="007F2770">
        <w:rPr>
          <w:rFonts w:hint="eastAsia"/>
        </w:rPr>
        <w:tab/>
      </w:r>
      <w:r>
        <w:t>Protocol description</w:t>
      </w:r>
      <w:bookmarkEnd w:id="7818"/>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7819"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7819"/>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7820" w:name="_CR8_3_3"/>
      <w:bookmarkStart w:id="7821" w:name="_Toc45287270"/>
      <w:bookmarkStart w:id="7822" w:name="_Toc51948545"/>
      <w:bookmarkStart w:id="7823" w:name="_Toc51949637"/>
      <w:bookmarkStart w:id="7824" w:name="_Toc187746183"/>
      <w:bookmarkEnd w:id="7820"/>
      <w:r w:rsidRPr="007F2770">
        <w:t>8</w:t>
      </w:r>
      <w:r w:rsidR="00C135FE" w:rsidRPr="007F2770">
        <w:t>.</w:t>
      </w:r>
      <w:r w:rsidRPr="007F2770">
        <w:t>3</w:t>
      </w:r>
      <w:r w:rsidR="00C135FE" w:rsidRPr="007F2770">
        <w:t>.3</w:t>
      </w:r>
      <w:r w:rsidR="00C135FE" w:rsidRPr="007F2770">
        <w:tab/>
        <w:t>PDU session establishment reject</w:t>
      </w:r>
      <w:bookmarkEnd w:id="7806"/>
      <w:bookmarkEnd w:id="7807"/>
      <w:bookmarkEnd w:id="7808"/>
      <w:bookmarkEnd w:id="7809"/>
      <w:bookmarkEnd w:id="7821"/>
      <w:bookmarkEnd w:id="7822"/>
      <w:bookmarkEnd w:id="7823"/>
      <w:bookmarkEnd w:id="7824"/>
    </w:p>
    <w:p w14:paraId="2DDD13E7" w14:textId="77777777" w:rsidR="00C135FE" w:rsidRPr="007F2770" w:rsidRDefault="00D43416" w:rsidP="00781477">
      <w:pPr>
        <w:pStyle w:val="Heading4"/>
        <w:rPr>
          <w:lang w:eastAsia="ko-KR"/>
        </w:rPr>
      </w:pPr>
      <w:bookmarkStart w:id="7825" w:name="_CR8_3_3_1"/>
      <w:bookmarkStart w:id="7826" w:name="_Toc20233110"/>
      <w:bookmarkStart w:id="7827" w:name="_Toc27747230"/>
      <w:bookmarkStart w:id="7828" w:name="_Toc36213421"/>
      <w:bookmarkStart w:id="7829" w:name="_Toc36657598"/>
      <w:bookmarkStart w:id="7830" w:name="_Toc45287271"/>
      <w:bookmarkStart w:id="7831" w:name="_Toc51948546"/>
      <w:bookmarkStart w:id="7832" w:name="_Toc51949638"/>
      <w:bookmarkStart w:id="7833" w:name="_Toc187746184"/>
      <w:bookmarkEnd w:id="7825"/>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26"/>
      <w:bookmarkEnd w:id="7827"/>
      <w:bookmarkEnd w:id="7828"/>
      <w:bookmarkEnd w:id="7829"/>
      <w:bookmarkEnd w:id="7830"/>
      <w:bookmarkEnd w:id="7831"/>
      <w:bookmarkEnd w:id="7832"/>
      <w:bookmarkEnd w:id="7833"/>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834" w:name="_CRTable8_3_3_1_1"/>
      <w:r w:rsidRPr="007F2770">
        <w:rPr>
          <w:lang w:val="fr-FR"/>
        </w:rPr>
        <w:t>Table </w:t>
      </w:r>
      <w:bookmarkEnd w:id="7834"/>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835" w:name="_CR8_3_3_2"/>
      <w:bookmarkStart w:id="7836" w:name="_Toc20233111"/>
      <w:bookmarkStart w:id="7837" w:name="_Toc27747231"/>
      <w:bookmarkStart w:id="7838" w:name="_Toc36213422"/>
      <w:bookmarkStart w:id="7839" w:name="_Toc36657599"/>
      <w:bookmarkStart w:id="7840" w:name="_Toc45287272"/>
      <w:bookmarkStart w:id="7841" w:name="_Toc51948547"/>
      <w:bookmarkStart w:id="7842" w:name="_Toc51949639"/>
      <w:bookmarkStart w:id="7843" w:name="_Toc187746185"/>
      <w:bookmarkEnd w:id="7835"/>
      <w:r w:rsidRPr="007F2770">
        <w:t>8.3.3.</w:t>
      </w:r>
      <w:r w:rsidR="00773A24" w:rsidRPr="007F2770">
        <w:t>2</w:t>
      </w:r>
      <w:r w:rsidRPr="007F2770">
        <w:rPr>
          <w:rFonts w:hint="eastAsia"/>
        </w:rPr>
        <w:tab/>
      </w:r>
      <w:r w:rsidRPr="007F2770">
        <w:t>Back-off timer value</w:t>
      </w:r>
      <w:bookmarkEnd w:id="7836"/>
      <w:bookmarkEnd w:id="7837"/>
      <w:bookmarkEnd w:id="7838"/>
      <w:bookmarkEnd w:id="7839"/>
      <w:bookmarkEnd w:id="7840"/>
      <w:bookmarkEnd w:id="7841"/>
      <w:bookmarkEnd w:id="7842"/>
      <w:bookmarkEnd w:id="7843"/>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844" w:name="_CR8_3_3_3"/>
      <w:bookmarkStart w:id="7845" w:name="_Toc20233112"/>
      <w:bookmarkStart w:id="7846" w:name="_Toc27747232"/>
      <w:bookmarkStart w:id="7847" w:name="_Toc36213423"/>
      <w:bookmarkStart w:id="7848" w:name="_Toc36657600"/>
      <w:bookmarkStart w:id="7849" w:name="_Toc45287273"/>
      <w:bookmarkStart w:id="7850" w:name="_Toc51948548"/>
      <w:bookmarkStart w:id="7851" w:name="_Toc51949640"/>
      <w:bookmarkStart w:id="7852" w:name="_Toc187746186"/>
      <w:bookmarkEnd w:id="7844"/>
      <w:r w:rsidRPr="007F2770">
        <w:t>8.3.3.</w:t>
      </w:r>
      <w:r w:rsidR="000C6266" w:rsidRPr="007F2770">
        <w:t>3</w:t>
      </w:r>
      <w:r w:rsidRPr="007F2770">
        <w:rPr>
          <w:rFonts w:hint="eastAsia"/>
        </w:rPr>
        <w:tab/>
      </w:r>
      <w:r w:rsidRPr="007F2770">
        <w:t>Allowed SSC mode</w:t>
      </w:r>
      <w:bookmarkEnd w:id="7845"/>
      <w:bookmarkEnd w:id="7846"/>
      <w:bookmarkEnd w:id="7847"/>
      <w:bookmarkEnd w:id="7848"/>
      <w:bookmarkEnd w:id="7849"/>
      <w:bookmarkEnd w:id="7850"/>
      <w:bookmarkEnd w:id="7851"/>
      <w:bookmarkEnd w:id="7852"/>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853" w:name="_CR8_3_3_4"/>
      <w:bookmarkStart w:id="7854" w:name="_Toc20233113"/>
      <w:bookmarkStart w:id="7855" w:name="_Toc27747233"/>
      <w:bookmarkStart w:id="7856" w:name="_Toc36213424"/>
      <w:bookmarkStart w:id="7857" w:name="_Toc36657601"/>
      <w:bookmarkStart w:id="7858" w:name="_Toc45287274"/>
      <w:bookmarkStart w:id="7859" w:name="_Toc51948549"/>
      <w:bookmarkStart w:id="7860" w:name="_Toc51949641"/>
      <w:bookmarkStart w:id="7861" w:name="_Toc187746187"/>
      <w:bookmarkEnd w:id="7853"/>
      <w:r w:rsidRPr="007F2770">
        <w:t>8.3.3.</w:t>
      </w:r>
      <w:r w:rsidR="000C6266" w:rsidRPr="007F2770">
        <w:t>4</w:t>
      </w:r>
      <w:r w:rsidRPr="007F2770">
        <w:rPr>
          <w:rFonts w:hint="eastAsia"/>
        </w:rPr>
        <w:tab/>
      </w:r>
      <w:r w:rsidRPr="007F2770">
        <w:t>EAP message</w:t>
      </w:r>
      <w:bookmarkEnd w:id="7854"/>
      <w:bookmarkEnd w:id="7855"/>
      <w:bookmarkEnd w:id="7856"/>
      <w:bookmarkEnd w:id="7857"/>
      <w:bookmarkEnd w:id="7858"/>
      <w:bookmarkEnd w:id="7859"/>
      <w:bookmarkEnd w:id="7860"/>
      <w:bookmarkEnd w:id="7861"/>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862" w:name="_CR8_3_3_4A"/>
      <w:bookmarkStart w:id="7863" w:name="_Toc187746188"/>
      <w:bookmarkStart w:id="7864" w:name="_Toc20233114"/>
      <w:bookmarkStart w:id="7865" w:name="_Toc27747234"/>
      <w:bookmarkStart w:id="7866" w:name="_Toc36213425"/>
      <w:bookmarkStart w:id="7867" w:name="_Toc36657602"/>
      <w:bookmarkStart w:id="7868" w:name="_Toc45287275"/>
      <w:bookmarkStart w:id="7869" w:name="_Toc51948550"/>
      <w:bookmarkStart w:id="7870" w:name="_Toc51949642"/>
      <w:bookmarkEnd w:id="7862"/>
      <w:r w:rsidRPr="007F2770">
        <w:t>8.3.3.4A</w:t>
      </w:r>
      <w:r w:rsidRPr="007F2770">
        <w:rPr>
          <w:rFonts w:hint="eastAsia"/>
        </w:rPr>
        <w:tab/>
      </w:r>
      <w:r w:rsidRPr="007F2770">
        <w:t>5GSM congestion re-attempt indicator</w:t>
      </w:r>
      <w:bookmarkEnd w:id="7863"/>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871" w:name="_CR8_3_3_5"/>
      <w:bookmarkStart w:id="7872" w:name="_Toc187746189"/>
      <w:bookmarkEnd w:id="7871"/>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864"/>
      <w:bookmarkEnd w:id="7865"/>
      <w:bookmarkEnd w:id="7866"/>
      <w:bookmarkEnd w:id="7867"/>
      <w:bookmarkEnd w:id="7868"/>
      <w:bookmarkEnd w:id="7869"/>
      <w:bookmarkEnd w:id="7870"/>
      <w:bookmarkEnd w:id="7872"/>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873" w:name="_CR8_3_3_6"/>
      <w:bookmarkStart w:id="7874" w:name="_Toc20233115"/>
      <w:bookmarkStart w:id="7875" w:name="_Toc27747235"/>
      <w:bookmarkStart w:id="7876" w:name="_Toc36213426"/>
      <w:bookmarkStart w:id="7877" w:name="_Toc36657603"/>
      <w:bookmarkStart w:id="7878" w:name="_Toc45287276"/>
      <w:bookmarkStart w:id="7879" w:name="_Toc51948551"/>
      <w:bookmarkStart w:id="7880" w:name="_Toc51949643"/>
      <w:bookmarkStart w:id="7881" w:name="_Toc187746190"/>
      <w:bookmarkEnd w:id="7873"/>
      <w:r w:rsidRPr="007F2770">
        <w:t>8.3.3.6</w:t>
      </w:r>
      <w:r w:rsidRPr="007F2770">
        <w:rPr>
          <w:rFonts w:hint="eastAsia"/>
        </w:rPr>
        <w:tab/>
      </w:r>
      <w:r w:rsidRPr="007F2770">
        <w:t>Re-attempt indicator</w:t>
      </w:r>
      <w:bookmarkEnd w:id="7874"/>
      <w:bookmarkEnd w:id="7875"/>
      <w:bookmarkEnd w:id="7876"/>
      <w:bookmarkEnd w:id="7877"/>
      <w:bookmarkEnd w:id="7878"/>
      <w:bookmarkEnd w:id="7879"/>
      <w:bookmarkEnd w:id="7880"/>
      <w:bookmarkEnd w:id="7881"/>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882" w:name="_CR8_3_3_7"/>
      <w:bookmarkStart w:id="7883" w:name="_Toc187746191"/>
      <w:bookmarkStart w:id="7884" w:name="_Toc20233117"/>
      <w:bookmarkStart w:id="7885" w:name="_Toc27747237"/>
      <w:bookmarkStart w:id="7886" w:name="_Toc36213428"/>
      <w:bookmarkStart w:id="7887" w:name="_Toc36657605"/>
      <w:bookmarkStart w:id="7888" w:name="_Toc45287278"/>
      <w:bookmarkStart w:id="7889" w:name="_Toc51948553"/>
      <w:bookmarkStart w:id="7890" w:name="_Toc51949645"/>
      <w:bookmarkEnd w:id="7882"/>
      <w:r w:rsidRPr="007F2770">
        <w:t>8.3.3.7</w:t>
      </w:r>
      <w:r w:rsidRPr="007F2770">
        <w:rPr>
          <w:rFonts w:hint="eastAsia"/>
        </w:rPr>
        <w:tab/>
      </w:r>
      <w:r w:rsidRPr="007F2770">
        <w:t>Service-level-AA container</w:t>
      </w:r>
      <w:bookmarkEnd w:id="7883"/>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891" w:name="_CR8_3_4"/>
      <w:bookmarkStart w:id="7892" w:name="_Toc187746192"/>
      <w:bookmarkEnd w:id="7891"/>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884"/>
      <w:bookmarkEnd w:id="7885"/>
      <w:bookmarkEnd w:id="7886"/>
      <w:bookmarkEnd w:id="7887"/>
      <w:bookmarkEnd w:id="7888"/>
      <w:bookmarkEnd w:id="7889"/>
      <w:bookmarkEnd w:id="7890"/>
      <w:bookmarkEnd w:id="7892"/>
    </w:p>
    <w:p w14:paraId="5137C867" w14:textId="77777777" w:rsidR="00C135FE" w:rsidRPr="007F2770" w:rsidRDefault="00442E37" w:rsidP="00781477">
      <w:pPr>
        <w:pStyle w:val="Heading4"/>
        <w:rPr>
          <w:lang w:eastAsia="ko-KR"/>
        </w:rPr>
      </w:pPr>
      <w:bookmarkStart w:id="7893" w:name="_CR8_3_4_1"/>
      <w:bookmarkStart w:id="7894" w:name="_Toc20233118"/>
      <w:bookmarkStart w:id="7895" w:name="_Toc27747238"/>
      <w:bookmarkStart w:id="7896" w:name="_Toc36213429"/>
      <w:bookmarkStart w:id="7897" w:name="_Toc36657606"/>
      <w:bookmarkStart w:id="7898" w:name="_Toc45287279"/>
      <w:bookmarkStart w:id="7899" w:name="_Toc51948554"/>
      <w:bookmarkStart w:id="7900" w:name="_Toc51949646"/>
      <w:bookmarkStart w:id="7901" w:name="_Toc187746193"/>
      <w:bookmarkEnd w:id="789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94"/>
      <w:bookmarkEnd w:id="7895"/>
      <w:bookmarkEnd w:id="7896"/>
      <w:bookmarkEnd w:id="7897"/>
      <w:bookmarkEnd w:id="7898"/>
      <w:bookmarkEnd w:id="7899"/>
      <w:bookmarkEnd w:id="7900"/>
      <w:bookmarkEnd w:id="7901"/>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902" w:name="_CRTable8_3_4_1_1"/>
      <w:r w:rsidRPr="007F2770">
        <w:t>Table </w:t>
      </w:r>
      <w:bookmarkEnd w:id="7902"/>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903" w:name="_CR8_3_4_2"/>
      <w:bookmarkStart w:id="7904" w:name="_Toc20233119"/>
      <w:bookmarkStart w:id="7905" w:name="_Toc27747239"/>
      <w:bookmarkStart w:id="7906" w:name="_Toc36213430"/>
      <w:bookmarkStart w:id="7907" w:name="_Toc36657607"/>
      <w:bookmarkStart w:id="7908" w:name="_Toc45287280"/>
      <w:bookmarkStart w:id="7909" w:name="_Toc51948555"/>
      <w:bookmarkStart w:id="7910" w:name="_Toc51949647"/>
      <w:bookmarkStart w:id="7911" w:name="_Toc187746194"/>
      <w:bookmarkEnd w:id="7903"/>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904"/>
      <w:bookmarkEnd w:id="7905"/>
      <w:bookmarkEnd w:id="7906"/>
      <w:bookmarkEnd w:id="7907"/>
      <w:bookmarkEnd w:id="7908"/>
      <w:bookmarkEnd w:id="7909"/>
      <w:bookmarkEnd w:id="7910"/>
      <w:bookmarkEnd w:id="7911"/>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912" w:name="_CR8_3_4_3"/>
      <w:bookmarkStart w:id="7913" w:name="_Toc91599621"/>
      <w:bookmarkStart w:id="7914" w:name="_Toc187746195"/>
      <w:bookmarkStart w:id="7915" w:name="_Toc20233120"/>
      <w:bookmarkStart w:id="7916" w:name="_Toc27747240"/>
      <w:bookmarkStart w:id="7917" w:name="_Toc36213431"/>
      <w:bookmarkStart w:id="7918" w:name="_Toc36657608"/>
      <w:bookmarkStart w:id="7919" w:name="_Toc45287281"/>
      <w:bookmarkStart w:id="7920" w:name="_Toc51948556"/>
      <w:bookmarkStart w:id="7921" w:name="_Toc51949648"/>
      <w:bookmarkEnd w:id="7912"/>
      <w:r w:rsidRPr="007F2770">
        <w:t>8.3.4.3</w:t>
      </w:r>
      <w:r w:rsidRPr="007F2770">
        <w:rPr>
          <w:rFonts w:hint="eastAsia"/>
        </w:rPr>
        <w:tab/>
      </w:r>
      <w:bookmarkEnd w:id="7913"/>
      <w:r w:rsidR="007B552E" w:rsidRPr="007F2770">
        <w:t>Void</w:t>
      </w:r>
      <w:bookmarkEnd w:id="7914"/>
    </w:p>
    <w:p w14:paraId="4499D786" w14:textId="77777777" w:rsidR="00C135FE" w:rsidRPr="007F2770" w:rsidRDefault="00442E37" w:rsidP="00781477">
      <w:pPr>
        <w:pStyle w:val="Heading3"/>
      </w:pPr>
      <w:bookmarkStart w:id="7922" w:name="_CR8_3_5"/>
      <w:bookmarkStart w:id="7923" w:name="_Toc187746196"/>
      <w:bookmarkEnd w:id="7922"/>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915"/>
      <w:bookmarkEnd w:id="7916"/>
      <w:bookmarkEnd w:id="7917"/>
      <w:bookmarkEnd w:id="7918"/>
      <w:bookmarkEnd w:id="7919"/>
      <w:bookmarkEnd w:id="7920"/>
      <w:bookmarkEnd w:id="7921"/>
      <w:bookmarkEnd w:id="7923"/>
    </w:p>
    <w:p w14:paraId="5CEE0745" w14:textId="77777777" w:rsidR="00C135FE" w:rsidRPr="007F2770" w:rsidRDefault="00442E37" w:rsidP="00781477">
      <w:pPr>
        <w:pStyle w:val="Heading4"/>
        <w:rPr>
          <w:lang w:eastAsia="ko-KR"/>
        </w:rPr>
      </w:pPr>
      <w:bookmarkStart w:id="7924" w:name="_CR8_3_5_1"/>
      <w:bookmarkStart w:id="7925" w:name="_Toc20233121"/>
      <w:bookmarkStart w:id="7926" w:name="_Toc27747241"/>
      <w:bookmarkStart w:id="7927" w:name="_Toc36213432"/>
      <w:bookmarkStart w:id="7928" w:name="_Toc36657609"/>
      <w:bookmarkStart w:id="7929" w:name="_Toc45287282"/>
      <w:bookmarkStart w:id="7930" w:name="_Toc51948557"/>
      <w:bookmarkStart w:id="7931" w:name="_Toc51949649"/>
      <w:bookmarkStart w:id="7932" w:name="_Toc187746197"/>
      <w:bookmarkEnd w:id="7924"/>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25"/>
      <w:bookmarkEnd w:id="7926"/>
      <w:bookmarkEnd w:id="7927"/>
      <w:bookmarkEnd w:id="7928"/>
      <w:bookmarkEnd w:id="7929"/>
      <w:bookmarkEnd w:id="7930"/>
      <w:bookmarkEnd w:id="7931"/>
      <w:bookmarkEnd w:id="7932"/>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933" w:name="_CRTable8_3_5_1_1"/>
      <w:r w:rsidRPr="007F2770">
        <w:rPr>
          <w:lang w:val="fr-FR"/>
        </w:rPr>
        <w:t>Table </w:t>
      </w:r>
      <w:bookmarkEnd w:id="793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934" w:name="_CR8_3_5_2"/>
      <w:bookmarkStart w:id="7935" w:name="_Toc20233122"/>
      <w:bookmarkStart w:id="7936" w:name="_Toc27747242"/>
      <w:bookmarkStart w:id="7937" w:name="_Toc36213433"/>
      <w:bookmarkStart w:id="7938" w:name="_Toc36657610"/>
      <w:bookmarkStart w:id="7939" w:name="_Toc45287283"/>
      <w:bookmarkStart w:id="7940" w:name="_Toc51948558"/>
      <w:bookmarkStart w:id="7941" w:name="_Toc51949650"/>
      <w:bookmarkStart w:id="7942" w:name="_Toc187746198"/>
      <w:bookmarkEnd w:id="7934"/>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935"/>
      <w:bookmarkEnd w:id="7936"/>
      <w:bookmarkEnd w:id="7937"/>
      <w:bookmarkEnd w:id="7938"/>
      <w:bookmarkEnd w:id="7939"/>
      <w:bookmarkEnd w:id="7940"/>
      <w:bookmarkEnd w:id="7941"/>
      <w:bookmarkEnd w:id="7942"/>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943" w:name="_CR8_3_5_3"/>
      <w:bookmarkStart w:id="7944" w:name="_Toc187746199"/>
      <w:bookmarkStart w:id="7945" w:name="_Toc20233123"/>
      <w:bookmarkStart w:id="7946" w:name="_Toc27747243"/>
      <w:bookmarkStart w:id="7947" w:name="_Toc36213434"/>
      <w:bookmarkStart w:id="7948" w:name="_Toc36657611"/>
      <w:bookmarkStart w:id="7949" w:name="_Toc45287284"/>
      <w:bookmarkStart w:id="7950" w:name="_Toc51948559"/>
      <w:bookmarkStart w:id="7951" w:name="_Toc51949651"/>
      <w:bookmarkEnd w:id="7943"/>
      <w:r w:rsidRPr="007F2770">
        <w:t>8.3.5.3</w:t>
      </w:r>
      <w:r w:rsidRPr="007F2770">
        <w:rPr>
          <w:rFonts w:hint="eastAsia"/>
        </w:rPr>
        <w:tab/>
      </w:r>
      <w:r w:rsidR="007B552E" w:rsidRPr="007F2770">
        <w:t>Void</w:t>
      </w:r>
      <w:bookmarkEnd w:id="7944"/>
    </w:p>
    <w:p w14:paraId="1AFD8BFC" w14:textId="77777777" w:rsidR="00582B07" w:rsidRPr="007F2770" w:rsidRDefault="00582B07" w:rsidP="00781477">
      <w:pPr>
        <w:pStyle w:val="Heading3"/>
      </w:pPr>
      <w:bookmarkStart w:id="7952" w:name="_CR8_3_6"/>
      <w:bookmarkStart w:id="7953" w:name="_Toc187746200"/>
      <w:bookmarkEnd w:id="7952"/>
      <w:r w:rsidRPr="007F2770">
        <w:t>8.3.</w:t>
      </w:r>
      <w:r w:rsidR="00AD4A76" w:rsidRPr="007F2770">
        <w:t>6</w:t>
      </w:r>
      <w:r w:rsidRPr="007F2770">
        <w:tab/>
        <w:t>PDU session authentication result</w:t>
      </w:r>
      <w:bookmarkEnd w:id="7945"/>
      <w:bookmarkEnd w:id="7946"/>
      <w:bookmarkEnd w:id="7947"/>
      <w:bookmarkEnd w:id="7948"/>
      <w:bookmarkEnd w:id="7949"/>
      <w:bookmarkEnd w:id="7950"/>
      <w:bookmarkEnd w:id="7951"/>
      <w:bookmarkEnd w:id="7953"/>
    </w:p>
    <w:p w14:paraId="0BF00397" w14:textId="77777777" w:rsidR="00582B07" w:rsidRPr="007F2770" w:rsidRDefault="00582B07" w:rsidP="00781477">
      <w:pPr>
        <w:pStyle w:val="Heading4"/>
        <w:rPr>
          <w:lang w:eastAsia="ko-KR"/>
        </w:rPr>
      </w:pPr>
      <w:bookmarkStart w:id="7954" w:name="_CR8_3_6_1"/>
      <w:bookmarkStart w:id="7955" w:name="_Toc20233124"/>
      <w:bookmarkStart w:id="7956" w:name="_Toc27747244"/>
      <w:bookmarkStart w:id="7957" w:name="_Toc36213435"/>
      <w:bookmarkStart w:id="7958" w:name="_Toc36657612"/>
      <w:bookmarkStart w:id="7959" w:name="_Toc45287285"/>
      <w:bookmarkStart w:id="7960" w:name="_Toc51948560"/>
      <w:bookmarkStart w:id="7961" w:name="_Toc51949652"/>
      <w:bookmarkStart w:id="7962" w:name="_Toc187746201"/>
      <w:bookmarkEnd w:id="7954"/>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55"/>
      <w:bookmarkEnd w:id="7956"/>
      <w:bookmarkEnd w:id="7957"/>
      <w:bookmarkEnd w:id="7958"/>
      <w:bookmarkEnd w:id="7959"/>
      <w:bookmarkEnd w:id="7960"/>
      <w:bookmarkEnd w:id="7961"/>
      <w:bookmarkEnd w:id="7962"/>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963" w:name="_CRTable8_3_6_1_1"/>
      <w:r w:rsidRPr="007F2770">
        <w:t>Table </w:t>
      </w:r>
      <w:bookmarkEnd w:id="7963"/>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964" w:name="_CR8_3_6_2"/>
      <w:bookmarkStart w:id="7965" w:name="_Toc20233125"/>
      <w:bookmarkStart w:id="7966" w:name="_Toc27747245"/>
      <w:bookmarkStart w:id="7967" w:name="_Toc36213436"/>
      <w:bookmarkStart w:id="7968" w:name="_Toc36657613"/>
      <w:bookmarkStart w:id="7969" w:name="_Toc45287286"/>
      <w:bookmarkStart w:id="7970" w:name="_Toc51948561"/>
      <w:bookmarkStart w:id="7971" w:name="_Toc51949653"/>
      <w:bookmarkStart w:id="7972" w:name="_Toc187746202"/>
      <w:bookmarkEnd w:id="7964"/>
      <w:r w:rsidRPr="007F2770">
        <w:t>8.3.</w:t>
      </w:r>
      <w:r w:rsidR="00AD4A76" w:rsidRPr="007F2770">
        <w:t>6</w:t>
      </w:r>
      <w:r w:rsidRPr="007F2770">
        <w:t>.2</w:t>
      </w:r>
      <w:r w:rsidRPr="007F2770">
        <w:rPr>
          <w:rFonts w:hint="eastAsia"/>
        </w:rPr>
        <w:tab/>
      </w:r>
      <w:r w:rsidRPr="007F2770">
        <w:t>EAP message</w:t>
      </w:r>
      <w:bookmarkEnd w:id="7965"/>
      <w:bookmarkEnd w:id="7966"/>
      <w:bookmarkEnd w:id="7967"/>
      <w:bookmarkEnd w:id="7968"/>
      <w:bookmarkEnd w:id="7969"/>
      <w:bookmarkEnd w:id="7970"/>
      <w:bookmarkEnd w:id="7971"/>
      <w:bookmarkEnd w:id="7972"/>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973" w:name="_CR8_3_6_3"/>
      <w:bookmarkStart w:id="7974" w:name="_Toc20233126"/>
      <w:bookmarkStart w:id="7975" w:name="_Toc27747246"/>
      <w:bookmarkStart w:id="7976" w:name="_Toc36213437"/>
      <w:bookmarkStart w:id="7977" w:name="_Toc36657614"/>
      <w:bookmarkStart w:id="7978" w:name="_Toc45287287"/>
      <w:bookmarkStart w:id="7979" w:name="_Toc51948562"/>
      <w:bookmarkStart w:id="7980" w:name="_Toc51949654"/>
      <w:bookmarkStart w:id="7981" w:name="_Toc187746203"/>
      <w:bookmarkEnd w:id="7973"/>
      <w:r w:rsidRPr="007F2770">
        <w:t>8.3.</w:t>
      </w:r>
      <w:r w:rsidR="00AD4A76" w:rsidRPr="007F2770">
        <w:t>6</w:t>
      </w:r>
      <w:r w:rsidRPr="007F2770">
        <w:t>.3</w:t>
      </w:r>
      <w:r w:rsidRPr="007F2770">
        <w:rPr>
          <w:rFonts w:hint="eastAsia"/>
        </w:rPr>
        <w:tab/>
      </w:r>
      <w:r w:rsidRPr="007F2770">
        <w:t>Extended protocol configuration options</w:t>
      </w:r>
      <w:bookmarkEnd w:id="7974"/>
      <w:bookmarkEnd w:id="7975"/>
      <w:bookmarkEnd w:id="7976"/>
      <w:bookmarkEnd w:id="7977"/>
      <w:bookmarkEnd w:id="7978"/>
      <w:bookmarkEnd w:id="7979"/>
      <w:bookmarkEnd w:id="7980"/>
      <w:bookmarkEnd w:id="7981"/>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982" w:name="_CR8_3_7"/>
      <w:bookmarkStart w:id="7983" w:name="_Toc20233127"/>
      <w:bookmarkStart w:id="7984" w:name="_Toc27747247"/>
      <w:bookmarkStart w:id="7985" w:name="_Toc36213438"/>
      <w:bookmarkStart w:id="7986" w:name="_Toc36657615"/>
      <w:bookmarkStart w:id="7987" w:name="_Toc45287288"/>
      <w:bookmarkStart w:id="7988" w:name="_Toc51948563"/>
      <w:bookmarkStart w:id="7989" w:name="_Toc51949655"/>
      <w:bookmarkStart w:id="7990" w:name="_Toc187746204"/>
      <w:bookmarkEnd w:id="7982"/>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983"/>
      <w:bookmarkEnd w:id="7984"/>
      <w:bookmarkEnd w:id="7985"/>
      <w:bookmarkEnd w:id="7986"/>
      <w:bookmarkEnd w:id="7987"/>
      <w:bookmarkEnd w:id="7988"/>
      <w:bookmarkEnd w:id="7989"/>
      <w:bookmarkEnd w:id="7990"/>
    </w:p>
    <w:p w14:paraId="57EF0860" w14:textId="77777777" w:rsidR="00C135FE" w:rsidRPr="007F2770" w:rsidRDefault="00442E37" w:rsidP="00781477">
      <w:pPr>
        <w:pStyle w:val="Heading4"/>
        <w:rPr>
          <w:lang w:val="fr-FR" w:eastAsia="ko-KR"/>
        </w:rPr>
      </w:pPr>
      <w:bookmarkStart w:id="7991" w:name="_CR8_3_7_1"/>
      <w:bookmarkStart w:id="7992" w:name="_Toc20233128"/>
      <w:bookmarkStart w:id="7993" w:name="_Toc27747248"/>
      <w:bookmarkStart w:id="7994" w:name="_Toc36213439"/>
      <w:bookmarkStart w:id="7995" w:name="_Toc36657616"/>
      <w:bookmarkStart w:id="7996" w:name="_Toc45287289"/>
      <w:bookmarkStart w:id="7997" w:name="_Toc51948564"/>
      <w:bookmarkStart w:id="7998" w:name="_Toc51949656"/>
      <w:bookmarkStart w:id="7999" w:name="_Toc187746205"/>
      <w:bookmarkEnd w:id="7991"/>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992"/>
      <w:bookmarkEnd w:id="7993"/>
      <w:bookmarkEnd w:id="7994"/>
      <w:bookmarkEnd w:id="7995"/>
      <w:bookmarkEnd w:id="7996"/>
      <w:bookmarkEnd w:id="7997"/>
      <w:bookmarkEnd w:id="7998"/>
      <w:bookmarkEnd w:id="7999"/>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8000" w:name="_CRTable8_3_7_1_1"/>
      <w:r w:rsidRPr="007F2770">
        <w:t>Table </w:t>
      </w:r>
      <w:bookmarkEnd w:id="8000"/>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8001" w:name="_Toc20233129"/>
      <w:bookmarkStart w:id="8002" w:name="_Toc27747249"/>
      <w:bookmarkStart w:id="8003" w:name="_Toc36213440"/>
      <w:bookmarkStart w:id="8004" w:name="_Toc36657617"/>
      <w:bookmarkStart w:id="8005" w:name="_Toc45287290"/>
      <w:bookmarkStart w:id="8006" w:name="_Toc51948565"/>
      <w:bookmarkStart w:id="8007"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8008" w:name="_CR8_3_7_2"/>
      <w:bookmarkStart w:id="8009" w:name="_Toc187746206"/>
      <w:bookmarkEnd w:id="8008"/>
      <w:r w:rsidRPr="007F2770">
        <w:t>8.3.</w:t>
      </w:r>
      <w:r w:rsidR="00AD4A76" w:rsidRPr="007F2770">
        <w:t>7</w:t>
      </w:r>
      <w:r w:rsidRPr="007F2770">
        <w:t>.2</w:t>
      </w:r>
      <w:r w:rsidRPr="007F2770">
        <w:tab/>
        <w:t>5GSM capability</w:t>
      </w:r>
      <w:bookmarkEnd w:id="8001"/>
      <w:bookmarkEnd w:id="8002"/>
      <w:bookmarkEnd w:id="8003"/>
      <w:bookmarkEnd w:id="8004"/>
      <w:bookmarkEnd w:id="8005"/>
      <w:bookmarkEnd w:id="8006"/>
      <w:bookmarkEnd w:id="8007"/>
      <w:bookmarkEnd w:id="8009"/>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8010" w:name="_CR8_3_7_3"/>
      <w:bookmarkStart w:id="8011" w:name="_Toc20233130"/>
      <w:bookmarkStart w:id="8012" w:name="_Toc27747250"/>
      <w:bookmarkStart w:id="8013" w:name="_Toc36213441"/>
      <w:bookmarkStart w:id="8014" w:name="_Toc36657618"/>
      <w:bookmarkStart w:id="8015" w:name="_Toc45287291"/>
      <w:bookmarkStart w:id="8016" w:name="_Toc51948566"/>
      <w:bookmarkStart w:id="8017" w:name="_Toc51949658"/>
      <w:bookmarkStart w:id="8018" w:name="_Toc187746207"/>
      <w:bookmarkEnd w:id="8010"/>
      <w:r w:rsidRPr="007F2770">
        <w:t>8.3.7.</w:t>
      </w:r>
      <w:r w:rsidR="002E58E1" w:rsidRPr="007F2770">
        <w:t>3</w:t>
      </w:r>
      <w:r w:rsidRPr="007F2770">
        <w:rPr>
          <w:rFonts w:hint="eastAsia"/>
        </w:rPr>
        <w:tab/>
      </w:r>
      <w:r w:rsidRPr="007F2770">
        <w:t>5GSM cause</w:t>
      </w:r>
      <w:bookmarkEnd w:id="8011"/>
      <w:bookmarkEnd w:id="8012"/>
      <w:bookmarkEnd w:id="8013"/>
      <w:bookmarkEnd w:id="8014"/>
      <w:bookmarkEnd w:id="8015"/>
      <w:bookmarkEnd w:id="8016"/>
      <w:bookmarkEnd w:id="8017"/>
      <w:bookmarkEnd w:id="8018"/>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8019" w:name="_CR8_3_7_4"/>
      <w:bookmarkStart w:id="8020" w:name="_Toc20233131"/>
      <w:bookmarkStart w:id="8021" w:name="_Toc27747251"/>
      <w:bookmarkStart w:id="8022" w:name="_Toc36213442"/>
      <w:bookmarkStart w:id="8023" w:name="_Toc36657619"/>
      <w:bookmarkStart w:id="8024" w:name="_Toc45287292"/>
      <w:bookmarkStart w:id="8025" w:name="_Toc51948567"/>
      <w:bookmarkStart w:id="8026" w:name="_Toc51949659"/>
      <w:bookmarkStart w:id="8027" w:name="_Toc187746208"/>
      <w:bookmarkEnd w:id="8019"/>
      <w:r w:rsidRPr="007F2770">
        <w:t>8.3.7.</w:t>
      </w:r>
      <w:r w:rsidR="002E58E1" w:rsidRPr="007F2770">
        <w:t>4</w:t>
      </w:r>
      <w:r w:rsidRPr="007F2770">
        <w:rPr>
          <w:rFonts w:hint="eastAsia"/>
        </w:rPr>
        <w:tab/>
      </w:r>
      <w:r w:rsidRPr="007F2770">
        <w:t>Maximum number of supported packet filters</w:t>
      </w:r>
      <w:bookmarkEnd w:id="8020"/>
      <w:bookmarkEnd w:id="8021"/>
      <w:bookmarkEnd w:id="8022"/>
      <w:bookmarkEnd w:id="8023"/>
      <w:bookmarkEnd w:id="8024"/>
      <w:bookmarkEnd w:id="8025"/>
      <w:bookmarkEnd w:id="8026"/>
      <w:bookmarkEnd w:id="8027"/>
    </w:p>
    <w:p w14:paraId="54692D0C" w14:textId="2083E41D" w:rsidR="00196D17" w:rsidRPr="007F2770" w:rsidRDefault="00196D17" w:rsidP="00196D17">
      <w:bookmarkStart w:id="8028" w:name="_Toc20233132"/>
      <w:bookmarkStart w:id="8029" w:name="_Toc27747252"/>
      <w:bookmarkStart w:id="8030" w:name="_Toc36213443"/>
      <w:bookmarkStart w:id="8031" w:name="_Toc36657620"/>
      <w:bookmarkStart w:id="8032" w:name="_Toc45287293"/>
      <w:bookmarkStart w:id="8033" w:name="_Toc51948568"/>
      <w:bookmarkStart w:id="8034"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8035" w:name="_CR8_3_7_5"/>
      <w:bookmarkStart w:id="8036" w:name="_Toc187746209"/>
      <w:bookmarkEnd w:id="8035"/>
      <w:r w:rsidRPr="007F2770">
        <w:t>8.3.7.5</w:t>
      </w:r>
      <w:r w:rsidRPr="007F2770">
        <w:rPr>
          <w:rFonts w:hint="eastAsia"/>
        </w:rPr>
        <w:tab/>
      </w:r>
      <w:r w:rsidRPr="007F2770">
        <w:t>Always-on PDU session requested</w:t>
      </w:r>
      <w:bookmarkEnd w:id="8028"/>
      <w:bookmarkEnd w:id="8029"/>
      <w:bookmarkEnd w:id="8030"/>
      <w:bookmarkEnd w:id="8031"/>
      <w:bookmarkEnd w:id="8032"/>
      <w:bookmarkEnd w:id="8033"/>
      <w:bookmarkEnd w:id="8034"/>
      <w:bookmarkEnd w:id="8036"/>
    </w:p>
    <w:p w14:paraId="0DE64B45" w14:textId="5595ED26" w:rsidR="00196D17" w:rsidRPr="007F2770" w:rsidRDefault="00196D17" w:rsidP="00196D17">
      <w:bookmarkStart w:id="8037" w:name="_Toc20233133"/>
      <w:bookmarkStart w:id="8038" w:name="_Toc27747253"/>
      <w:bookmarkStart w:id="8039" w:name="_Toc36213444"/>
      <w:bookmarkStart w:id="8040" w:name="_Toc36657621"/>
      <w:bookmarkStart w:id="8041" w:name="_Toc45287294"/>
      <w:bookmarkStart w:id="8042" w:name="_Toc51948569"/>
      <w:bookmarkStart w:id="8043"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8044" w:name="_CR8_3_7_6"/>
      <w:bookmarkStart w:id="8045" w:name="_Toc187746210"/>
      <w:bookmarkEnd w:id="8044"/>
      <w:r w:rsidRPr="007F2770">
        <w:t>8.3.7.6</w:t>
      </w:r>
      <w:r w:rsidRPr="007F2770">
        <w:rPr>
          <w:rFonts w:hint="eastAsia"/>
        </w:rPr>
        <w:tab/>
      </w:r>
      <w:r w:rsidRPr="007F2770">
        <w:t>Integrity protection maximum data rate</w:t>
      </w:r>
      <w:bookmarkEnd w:id="8037"/>
      <w:bookmarkEnd w:id="8038"/>
      <w:bookmarkEnd w:id="8039"/>
      <w:bookmarkEnd w:id="8040"/>
      <w:bookmarkEnd w:id="8041"/>
      <w:bookmarkEnd w:id="8042"/>
      <w:bookmarkEnd w:id="8043"/>
      <w:bookmarkEnd w:id="8045"/>
    </w:p>
    <w:p w14:paraId="182E9740" w14:textId="73B7AD42" w:rsidR="00196D17" w:rsidRPr="007F2770" w:rsidRDefault="00196D17" w:rsidP="00196D17">
      <w:bookmarkStart w:id="8046" w:name="_Toc20233134"/>
      <w:bookmarkStart w:id="8047" w:name="_Toc27747254"/>
      <w:bookmarkStart w:id="8048" w:name="_Toc36213445"/>
      <w:bookmarkStart w:id="8049" w:name="_Toc36657622"/>
      <w:bookmarkStart w:id="8050" w:name="_Toc45287295"/>
      <w:bookmarkStart w:id="8051" w:name="_Toc51948570"/>
      <w:bookmarkStart w:id="8052"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8053" w:name="_CR8_3_7_7"/>
      <w:bookmarkStart w:id="8054" w:name="_Toc187746211"/>
      <w:bookmarkEnd w:id="8053"/>
      <w:r w:rsidRPr="007F2770">
        <w:t>8.3.</w:t>
      </w:r>
      <w:r w:rsidR="00AD4A76" w:rsidRPr="007F2770">
        <w:t>7</w:t>
      </w:r>
      <w:r w:rsidRPr="007F2770">
        <w:t>.</w:t>
      </w:r>
      <w:r w:rsidR="002E58E1" w:rsidRPr="007F2770">
        <w:t>7</w:t>
      </w:r>
      <w:r w:rsidRPr="007F2770">
        <w:rPr>
          <w:rFonts w:hint="eastAsia"/>
        </w:rPr>
        <w:tab/>
      </w:r>
      <w:r w:rsidRPr="007F2770">
        <w:t>Requested QoS rules</w:t>
      </w:r>
      <w:bookmarkEnd w:id="8046"/>
      <w:bookmarkEnd w:id="8047"/>
      <w:bookmarkEnd w:id="8048"/>
      <w:bookmarkEnd w:id="8049"/>
      <w:bookmarkEnd w:id="8050"/>
      <w:bookmarkEnd w:id="8051"/>
      <w:bookmarkEnd w:id="8052"/>
      <w:bookmarkEnd w:id="8054"/>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8055" w:name="_CR8_3_7_8"/>
      <w:bookmarkStart w:id="8056" w:name="_Toc20233135"/>
      <w:bookmarkStart w:id="8057" w:name="_Toc27747255"/>
      <w:bookmarkStart w:id="8058" w:name="_Toc36213446"/>
      <w:bookmarkStart w:id="8059" w:name="_Toc36657623"/>
      <w:bookmarkStart w:id="8060" w:name="_Toc45287296"/>
      <w:bookmarkStart w:id="8061" w:name="_Toc51948571"/>
      <w:bookmarkStart w:id="8062" w:name="_Toc51949663"/>
      <w:bookmarkStart w:id="8063" w:name="_Toc187746212"/>
      <w:bookmarkEnd w:id="8055"/>
      <w:r w:rsidRPr="007F2770">
        <w:t>8.3.7.8</w:t>
      </w:r>
      <w:r w:rsidRPr="007F2770">
        <w:rPr>
          <w:rFonts w:hint="eastAsia"/>
        </w:rPr>
        <w:tab/>
      </w:r>
      <w:r w:rsidRPr="007F2770">
        <w:t>Requested QoS flow descriptions</w:t>
      </w:r>
      <w:bookmarkEnd w:id="8056"/>
      <w:bookmarkEnd w:id="8057"/>
      <w:bookmarkEnd w:id="8058"/>
      <w:bookmarkEnd w:id="8059"/>
      <w:bookmarkEnd w:id="8060"/>
      <w:bookmarkEnd w:id="8061"/>
      <w:bookmarkEnd w:id="8062"/>
      <w:bookmarkEnd w:id="8063"/>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8064" w:name="_CR8_3_7_9"/>
      <w:bookmarkStart w:id="8065" w:name="_Toc20233136"/>
      <w:bookmarkStart w:id="8066" w:name="_Toc27747256"/>
      <w:bookmarkStart w:id="8067" w:name="_Toc36213447"/>
      <w:bookmarkStart w:id="8068" w:name="_Toc36657624"/>
      <w:bookmarkStart w:id="8069" w:name="_Toc45287297"/>
      <w:bookmarkStart w:id="8070" w:name="_Toc51948572"/>
      <w:bookmarkStart w:id="8071" w:name="_Toc51949664"/>
      <w:bookmarkStart w:id="8072" w:name="_Toc187746213"/>
      <w:bookmarkEnd w:id="8064"/>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8065"/>
      <w:bookmarkEnd w:id="8066"/>
      <w:bookmarkEnd w:id="8067"/>
      <w:bookmarkEnd w:id="8068"/>
      <w:bookmarkEnd w:id="8069"/>
      <w:bookmarkEnd w:id="8070"/>
      <w:bookmarkEnd w:id="8071"/>
      <w:bookmarkEnd w:id="8072"/>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8073" w:name="_CR8_3_7_10"/>
      <w:bookmarkStart w:id="8074" w:name="_Toc20233137"/>
      <w:bookmarkStart w:id="8075" w:name="_Toc27747257"/>
      <w:bookmarkStart w:id="8076" w:name="_Toc36213448"/>
      <w:bookmarkStart w:id="8077" w:name="_Toc36657625"/>
      <w:bookmarkStart w:id="8078" w:name="_Toc45287298"/>
      <w:bookmarkStart w:id="8079" w:name="_Toc51948573"/>
      <w:bookmarkStart w:id="8080" w:name="_Toc51949665"/>
      <w:bookmarkStart w:id="8081" w:name="_Toc187746214"/>
      <w:bookmarkEnd w:id="8073"/>
      <w:r w:rsidRPr="007F2770">
        <w:t>8.3.7.</w:t>
      </w:r>
      <w:r w:rsidR="004A7ABD" w:rsidRPr="007F2770">
        <w:t>10</w:t>
      </w:r>
      <w:r w:rsidRPr="007F2770">
        <w:rPr>
          <w:rFonts w:hint="eastAsia"/>
        </w:rPr>
        <w:tab/>
      </w:r>
      <w:r w:rsidRPr="007F2770">
        <w:t>Mapped EPS bearer contexts</w:t>
      </w:r>
      <w:bookmarkEnd w:id="8074"/>
      <w:bookmarkEnd w:id="8075"/>
      <w:bookmarkEnd w:id="8076"/>
      <w:bookmarkEnd w:id="8077"/>
      <w:bookmarkEnd w:id="8078"/>
      <w:bookmarkEnd w:id="8079"/>
      <w:bookmarkEnd w:id="8080"/>
      <w:bookmarkEnd w:id="8081"/>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8082" w:name="_CR8_3_7_11"/>
      <w:bookmarkStart w:id="8083" w:name="_Toc20233138"/>
      <w:bookmarkStart w:id="8084" w:name="_Toc27747258"/>
      <w:bookmarkStart w:id="8085" w:name="_Toc36213449"/>
      <w:bookmarkStart w:id="8086" w:name="_Toc36657626"/>
      <w:bookmarkStart w:id="8087" w:name="_Toc45287299"/>
      <w:bookmarkStart w:id="8088" w:name="_Toc51948574"/>
      <w:bookmarkStart w:id="8089" w:name="_Toc51949666"/>
      <w:bookmarkStart w:id="8090" w:name="_Toc187746215"/>
      <w:bookmarkEnd w:id="8082"/>
      <w:r w:rsidRPr="007F2770">
        <w:t>8.3.7.11</w:t>
      </w:r>
      <w:r w:rsidRPr="007F2770">
        <w:tab/>
        <w:t>Port management information container</w:t>
      </w:r>
      <w:bookmarkEnd w:id="8083"/>
      <w:bookmarkEnd w:id="8084"/>
      <w:bookmarkEnd w:id="8085"/>
      <w:bookmarkEnd w:id="8086"/>
      <w:bookmarkEnd w:id="8087"/>
      <w:bookmarkEnd w:id="8088"/>
      <w:bookmarkEnd w:id="8089"/>
      <w:bookmarkEnd w:id="8090"/>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8091" w:name="_CR8_3_7_12"/>
      <w:bookmarkStart w:id="8092" w:name="_Toc4591382"/>
      <w:bookmarkStart w:id="8093" w:name="_Toc27747259"/>
      <w:bookmarkStart w:id="8094" w:name="_Toc36213450"/>
      <w:bookmarkStart w:id="8095" w:name="_Toc36657627"/>
      <w:bookmarkStart w:id="8096" w:name="_Toc45287300"/>
      <w:bookmarkStart w:id="8097" w:name="_Toc51948575"/>
      <w:bookmarkStart w:id="8098" w:name="_Toc51949667"/>
      <w:bookmarkStart w:id="8099" w:name="_Toc187746216"/>
      <w:bookmarkStart w:id="8100" w:name="_Toc20233139"/>
      <w:bookmarkEnd w:id="8091"/>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8092"/>
      <w:bookmarkEnd w:id="8093"/>
      <w:bookmarkEnd w:id="8094"/>
      <w:bookmarkEnd w:id="8095"/>
      <w:bookmarkEnd w:id="8096"/>
      <w:bookmarkEnd w:id="8097"/>
      <w:bookmarkEnd w:id="8098"/>
      <w:bookmarkEnd w:id="8099"/>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8101" w:name="_CR8_3_7_13"/>
      <w:bookmarkStart w:id="8102" w:name="_Toc45287301"/>
      <w:bookmarkStart w:id="8103" w:name="_Toc51948576"/>
      <w:bookmarkStart w:id="8104" w:name="_Toc51949668"/>
      <w:bookmarkStart w:id="8105" w:name="_Toc187746217"/>
      <w:bookmarkStart w:id="8106" w:name="_Toc27747260"/>
      <w:bookmarkStart w:id="8107" w:name="_Toc36213451"/>
      <w:bookmarkStart w:id="8108" w:name="_Toc36657628"/>
      <w:bookmarkEnd w:id="8101"/>
      <w:r w:rsidRPr="007F2770">
        <w:t>8.3.7</w:t>
      </w:r>
      <w:r w:rsidRPr="007F2770">
        <w:rPr>
          <w:lang w:eastAsia="ko-KR"/>
        </w:rPr>
        <w:t>.13</w:t>
      </w:r>
      <w:r w:rsidRPr="007F2770">
        <w:tab/>
        <w:t xml:space="preserve">Ethernet </w:t>
      </w:r>
      <w:r w:rsidRPr="007F2770">
        <w:rPr>
          <w:lang w:eastAsia="zh-CN"/>
        </w:rPr>
        <w:t>header compression configuration</w:t>
      </w:r>
      <w:bookmarkEnd w:id="8102"/>
      <w:bookmarkEnd w:id="8103"/>
      <w:bookmarkEnd w:id="8104"/>
      <w:bookmarkEnd w:id="8105"/>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8109" w:name="_CR8_3_7_14"/>
      <w:bookmarkStart w:id="8110" w:name="_Toc68203398"/>
      <w:bookmarkStart w:id="8111" w:name="_Toc187746218"/>
      <w:bookmarkStart w:id="8112" w:name="_Toc45287302"/>
      <w:bookmarkStart w:id="8113" w:name="_Toc51948577"/>
      <w:bookmarkStart w:id="8114" w:name="_Toc51949669"/>
      <w:bookmarkEnd w:id="8109"/>
      <w:r w:rsidRPr="007F2770">
        <w:t>8.3.7.14</w:t>
      </w:r>
      <w:r w:rsidRPr="007F2770">
        <w:rPr>
          <w:rFonts w:hint="eastAsia"/>
        </w:rPr>
        <w:tab/>
      </w:r>
      <w:bookmarkEnd w:id="8110"/>
      <w:r w:rsidRPr="007F2770">
        <w:t>Requested MBS container</w:t>
      </w:r>
      <w:bookmarkEnd w:id="8111"/>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8115" w:name="_CR8_3_7_15"/>
      <w:bookmarkStart w:id="8116" w:name="_Toc187746219"/>
      <w:bookmarkEnd w:id="8115"/>
      <w:r w:rsidRPr="007F2770">
        <w:t>8.3.7.15</w:t>
      </w:r>
      <w:r w:rsidRPr="007F2770">
        <w:rPr>
          <w:rFonts w:hint="eastAsia"/>
        </w:rPr>
        <w:tab/>
      </w:r>
      <w:r w:rsidRPr="007F2770">
        <w:t>Service-level-AA container</w:t>
      </w:r>
      <w:bookmarkEnd w:id="8116"/>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8117" w:name="_CR8_3_7_16"/>
      <w:bookmarkStart w:id="8118" w:name="_Toc187746220"/>
      <w:bookmarkEnd w:id="8117"/>
      <w:r w:rsidRPr="00745FBB">
        <w:t>8.3.</w:t>
      </w:r>
      <w:r>
        <w:t>7</w:t>
      </w:r>
      <w:r w:rsidRPr="00745FBB">
        <w:t>.</w:t>
      </w:r>
      <w:r>
        <w:t>16</w:t>
      </w:r>
      <w:r w:rsidRPr="00745FBB">
        <w:rPr>
          <w:rFonts w:hint="eastAsia"/>
        </w:rPr>
        <w:tab/>
      </w:r>
      <w:r>
        <w:t>Non-3GPP delay budget</w:t>
      </w:r>
      <w:bookmarkEnd w:id="8118"/>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8119" w:name="_CR8_3_7_17"/>
      <w:bookmarkStart w:id="8120" w:name="_Toc187746221"/>
      <w:bookmarkEnd w:id="8119"/>
      <w:r>
        <w:t>8.3.</w:t>
      </w:r>
      <w:r>
        <w:rPr>
          <w:rFonts w:hint="eastAsia"/>
          <w:lang w:eastAsia="zh-CN"/>
        </w:rPr>
        <w:t>7</w:t>
      </w:r>
      <w:r>
        <w:t>.</w:t>
      </w:r>
      <w:r>
        <w:rPr>
          <w:lang w:eastAsia="zh-CN"/>
        </w:rPr>
        <w:t>17</w:t>
      </w:r>
      <w:r>
        <w:rPr>
          <w:rFonts w:hint="eastAsia"/>
        </w:rPr>
        <w:tab/>
      </w:r>
      <w:r>
        <w:rPr>
          <w:lang w:eastAsia="zh-CN"/>
        </w:rPr>
        <w:t>URSP rule enforcement reports</w:t>
      </w:r>
      <w:bookmarkEnd w:id="8120"/>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8121" w:name="_CR8_3_8"/>
      <w:bookmarkStart w:id="8122" w:name="_Toc187746222"/>
      <w:bookmarkEnd w:id="8121"/>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8100"/>
      <w:bookmarkEnd w:id="8106"/>
      <w:bookmarkEnd w:id="8107"/>
      <w:bookmarkEnd w:id="8108"/>
      <w:bookmarkEnd w:id="8112"/>
      <w:bookmarkEnd w:id="8113"/>
      <w:bookmarkEnd w:id="8114"/>
      <w:bookmarkEnd w:id="8122"/>
    </w:p>
    <w:p w14:paraId="557035D9" w14:textId="77777777" w:rsidR="00C135FE" w:rsidRPr="007F2770" w:rsidRDefault="00442E37" w:rsidP="00781477">
      <w:pPr>
        <w:pStyle w:val="Heading4"/>
        <w:rPr>
          <w:lang w:eastAsia="ko-KR"/>
        </w:rPr>
      </w:pPr>
      <w:bookmarkStart w:id="8123" w:name="_CR8_3_8_1"/>
      <w:bookmarkStart w:id="8124" w:name="_Toc20233140"/>
      <w:bookmarkStart w:id="8125" w:name="_Toc27747261"/>
      <w:bookmarkStart w:id="8126" w:name="_Toc36213452"/>
      <w:bookmarkStart w:id="8127" w:name="_Toc36657629"/>
      <w:bookmarkStart w:id="8128" w:name="_Toc45287303"/>
      <w:bookmarkStart w:id="8129" w:name="_Toc51948578"/>
      <w:bookmarkStart w:id="8130" w:name="_Toc51949670"/>
      <w:bookmarkStart w:id="8131" w:name="_Toc187746223"/>
      <w:bookmarkEnd w:id="8123"/>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24"/>
      <w:bookmarkEnd w:id="8125"/>
      <w:bookmarkEnd w:id="8126"/>
      <w:bookmarkEnd w:id="8127"/>
      <w:bookmarkEnd w:id="8128"/>
      <w:bookmarkEnd w:id="8129"/>
      <w:bookmarkEnd w:id="8130"/>
      <w:bookmarkEnd w:id="8131"/>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8132" w:name="_CRTable8_3_8_1_1"/>
      <w:r w:rsidRPr="007F2770">
        <w:rPr>
          <w:lang w:val="fr-FR"/>
        </w:rPr>
        <w:t>Table </w:t>
      </w:r>
      <w:bookmarkEnd w:id="813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8133" w:name="_CR8_3_8_2"/>
      <w:bookmarkStart w:id="8134" w:name="_Toc20233141"/>
      <w:bookmarkStart w:id="8135" w:name="_Toc27747262"/>
      <w:bookmarkStart w:id="8136" w:name="_Toc36213453"/>
      <w:bookmarkStart w:id="8137" w:name="_Toc36657630"/>
      <w:bookmarkStart w:id="8138" w:name="_Toc45287304"/>
      <w:bookmarkStart w:id="8139" w:name="_Toc51948579"/>
      <w:bookmarkStart w:id="8140" w:name="_Toc51949671"/>
      <w:bookmarkStart w:id="8141" w:name="_Toc187746224"/>
      <w:bookmarkEnd w:id="8133"/>
      <w:r w:rsidRPr="007F2770">
        <w:t>8.3.</w:t>
      </w:r>
      <w:r w:rsidR="00AD4A76" w:rsidRPr="007F2770">
        <w:t>8</w:t>
      </w:r>
      <w:r w:rsidRPr="007F2770">
        <w:t>.2</w:t>
      </w:r>
      <w:r w:rsidRPr="007F2770">
        <w:rPr>
          <w:rFonts w:hint="eastAsia"/>
        </w:rPr>
        <w:tab/>
      </w:r>
      <w:r w:rsidRPr="007F2770">
        <w:t>Back-off timer value</w:t>
      </w:r>
      <w:bookmarkEnd w:id="8134"/>
      <w:bookmarkEnd w:id="8135"/>
      <w:bookmarkEnd w:id="8136"/>
      <w:bookmarkEnd w:id="8137"/>
      <w:bookmarkEnd w:id="8138"/>
      <w:bookmarkEnd w:id="8139"/>
      <w:bookmarkEnd w:id="8140"/>
      <w:bookmarkEnd w:id="8141"/>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142" w:name="_CR8_3_8_2A"/>
      <w:bookmarkStart w:id="8143" w:name="_Toc187746225"/>
      <w:bookmarkStart w:id="8144" w:name="_Toc20233142"/>
      <w:bookmarkStart w:id="8145" w:name="_Toc27747263"/>
      <w:bookmarkStart w:id="8146" w:name="_Toc36213454"/>
      <w:bookmarkStart w:id="8147" w:name="_Toc36657631"/>
      <w:bookmarkStart w:id="8148" w:name="_Toc45287305"/>
      <w:bookmarkStart w:id="8149" w:name="_Toc51948580"/>
      <w:bookmarkStart w:id="8150" w:name="_Toc51949672"/>
      <w:bookmarkEnd w:id="8142"/>
      <w:r w:rsidRPr="007F2770">
        <w:t>8.3.8.2A</w:t>
      </w:r>
      <w:r w:rsidRPr="007F2770">
        <w:rPr>
          <w:rFonts w:hint="eastAsia"/>
        </w:rPr>
        <w:tab/>
      </w:r>
      <w:r w:rsidRPr="007F2770">
        <w:t>5GSM congestion re-attempt indicator</w:t>
      </w:r>
      <w:bookmarkEnd w:id="8143"/>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151" w:name="_CR8_3_8_3"/>
      <w:bookmarkStart w:id="8152" w:name="_Toc187746226"/>
      <w:bookmarkEnd w:id="8151"/>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144"/>
      <w:bookmarkEnd w:id="8145"/>
      <w:bookmarkEnd w:id="8146"/>
      <w:bookmarkEnd w:id="8147"/>
      <w:bookmarkEnd w:id="8148"/>
      <w:bookmarkEnd w:id="8149"/>
      <w:bookmarkEnd w:id="8150"/>
      <w:bookmarkEnd w:id="8152"/>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153" w:name="_CR8_3_8_4"/>
      <w:bookmarkStart w:id="8154" w:name="_Toc20233143"/>
      <w:bookmarkStart w:id="8155" w:name="_Toc27747264"/>
      <w:bookmarkStart w:id="8156" w:name="_Toc36213455"/>
      <w:bookmarkStart w:id="8157" w:name="_Toc36657632"/>
      <w:bookmarkStart w:id="8158" w:name="_Toc45287306"/>
      <w:bookmarkStart w:id="8159" w:name="_Toc51948581"/>
      <w:bookmarkStart w:id="8160" w:name="_Toc51949673"/>
      <w:bookmarkStart w:id="8161" w:name="_Toc187746227"/>
      <w:bookmarkEnd w:id="8153"/>
      <w:r w:rsidRPr="007F2770">
        <w:t>8.3.8.4</w:t>
      </w:r>
      <w:r w:rsidRPr="007F2770">
        <w:rPr>
          <w:rFonts w:hint="eastAsia"/>
        </w:rPr>
        <w:tab/>
      </w:r>
      <w:r w:rsidRPr="007F2770">
        <w:t>Re-attempt indicator</w:t>
      </w:r>
      <w:bookmarkEnd w:id="8154"/>
      <w:bookmarkEnd w:id="8155"/>
      <w:bookmarkEnd w:id="8156"/>
      <w:bookmarkEnd w:id="8157"/>
      <w:bookmarkEnd w:id="8158"/>
      <w:bookmarkEnd w:id="8159"/>
      <w:bookmarkEnd w:id="8160"/>
      <w:bookmarkEnd w:id="8161"/>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162" w:name="_CR8_3_9"/>
      <w:bookmarkStart w:id="8163" w:name="_Toc20233145"/>
      <w:bookmarkStart w:id="8164" w:name="_Toc27747266"/>
      <w:bookmarkStart w:id="8165" w:name="_Toc36213457"/>
      <w:bookmarkStart w:id="8166" w:name="_Toc36657634"/>
      <w:bookmarkStart w:id="8167" w:name="_Toc45287308"/>
      <w:bookmarkStart w:id="8168" w:name="_Toc51948583"/>
      <w:bookmarkStart w:id="8169" w:name="_Toc51949675"/>
      <w:bookmarkStart w:id="8170" w:name="_Toc187746228"/>
      <w:bookmarkEnd w:id="8162"/>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163"/>
      <w:bookmarkEnd w:id="8164"/>
      <w:bookmarkEnd w:id="8165"/>
      <w:bookmarkEnd w:id="8166"/>
      <w:bookmarkEnd w:id="8167"/>
      <w:bookmarkEnd w:id="8168"/>
      <w:bookmarkEnd w:id="8169"/>
      <w:bookmarkEnd w:id="8170"/>
    </w:p>
    <w:p w14:paraId="2C2F61ED" w14:textId="77777777" w:rsidR="00C135FE" w:rsidRPr="007F2770" w:rsidRDefault="00442E37" w:rsidP="00781477">
      <w:pPr>
        <w:pStyle w:val="Heading4"/>
        <w:rPr>
          <w:lang w:val="fr-FR" w:eastAsia="ko-KR"/>
        </w:rPr>
      </w:pPr>
      <w:bookmarkStart w:id="8171" w:name="_CR8_3_9_1"/>
      <w:bookmarkStart w:id="8172" w:name="_Toc20233146"/>
      <w:bookmarkStart w:id="8173" w:name="_Toc27747267"/>
      <w:bookmarkStart w:id="8174" w:name="_Toc36213458"/>
      <w:bookmarkStart w:id="8175" w:name="_Toc36657635"/>
      <w:bookmarkStart w:id="8176" w:name="_Toc45287309"/>
      <w:bookmarkStart w:id="8177" w:name="_Toc51948584"/>
      <w:bookmarkStart w:id="8178" w:name="_Toc51949676"/>
      <w:bookmarkStart w:id="8179" w:name="_Toc187746229"/>
      <w:bookmarkEnd w:id="8171"/>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172"/>
      <w:bookmarkEnd w:id="8173"/>
      <w:bookmarkEnd w:id="8174"/>
      <w:bookmarkEnd w:id="8175"/>
      <w:bookmarkEnd w:id="8176"/>
      <w:bookmarkEnd w:id="8177"/>
      <w:bookmarkEnd w:id="8178"/>
      <w:bookmarkEnd w:id="8179"/>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180" w:name="_CRTable8_3_9_1_1"/>
      <w:r w:rsidRPr="007F2770">
        <w:t>Table </w:t>
      </w:r>
      <w:bookmarkEnd w:id="8180"/>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181" w:name="_Toc20233147"/>
      <w:bookmarkStart w:id="8182" w:name="_Toc27747268"/>
      <w:bookmarkStart w:id="8183" w:name="_Toc36213459"/>
      <w:bookmarkStart w:id="8184" w:name="_Toc36657636"/>
      <w:bookmarkStart w:id="8185" w:name="_Toc45287310"/>
      <w:bookmarkStart w:id="8186" w:name="_Toc51948585"/>
      <w:bookmarkStart w:id="8187"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188" w:name="_CR8_3_9_2"/>
      <w:bookmarkStart w:id="8189" w:name="_Toc187746230"/>
      <w:bookmarkEnd w:id="8188"/>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181"/>
      <w:bookmarkEnd w:id="8182"/>
      <w:bookmarkEnd w:id="8183"/>
      <w:bookmarkEnd w:id="8184"/>
      <w:bookmarkEnd w:id="8185"/>
      <w:bookmarkEnd w:id="8186"/>
      <w:bookmarkEnd w:id="8187"/>
      <w:bookmarkEnd w:id="8189"/>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190" w:name="_CR8_3_9_3"/>
      <w:bookmarkStart w:id="8191" w:name="_Toc20233148"/>
      <w:bookmarkStart w:id="8192" w:name="_Toc27747269"/>
      <w:bookmarkStart w:id="8193" w:name="_Toc36213460"/>
      <w:bookmarkStart w:id="8194" w:name="_Toc36657637"/>
      <w:bookmarkStart w:id="8195" w:name="_Toc45287311"/>
      <w:bookmarkStart w:id="8196" w:name="_Toc51948586"/>
      <w:bookmarkStart w:id="8197" w:name="_Toc51949678"/>
      <w:bookmarkStart w:id="8198" w:name="_Toc187746231"/>
      <w:bookmarkEnd w:id="8190"/>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191"/>
      <w:bookmarkEnd w:id="8192"/>
      <w:bookmarkEnd w:id="8193"/>
      <w:bookmarkEnd w:id="8194"/>
      <w:bookmarkEnd w:id="8195"/>
      <w:bookmarkEnd w:id="8196"/>
      <w:bookmarkEnd w:id="8197"/>
      <w:bookmarkEnd w:id="8198"/>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199" w:name="_CR8_3_9_4"/>
      <w:bookmarkStart w:id="8200" w:name="_Toc20233149"/>
      <w:bookmarkStart w:id="8201" w:name="_Toc27747270"/>
      <w:bookmarkStart w:id="8202" w:name="_Toc36213461"/>
      <w:bookmarkStart w:id="8203" w:name="_Toc36657638"/>
      <w:bookmarkStart w:id="8204" w:name="_Toc45287312"/>
      <w:bookmarkStart w:id="8205" w:name="_Toc51948587"/>
      <w:bookmarkStart w:id="8206" w:name="_Toc51949679"/>
      <w:bookmarkStart w:id="8207" w:name="_Toc187746232"/>
      <w:bookmarkEnd w:id="8199"/>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200"/>
      <w:bookmarkEnd w:id="8201"/>
      <w:bookmarkEnd w:id="8202"/>
      <w:bookmarkEnd w:id="8203"/>
      <w:bookmarkEnd w:id="8204"/>
      <w:bookmarkEnd w:id="8205"/>
      <w:bookmarkEnd w:id="8206"/>
      <w:bookmarkEnd w:id="8207"/>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208" w:name="_CR8_3_9_5"/>
      <w:bookmarkStart w:id="8209" w:name="_Toc20233150"/>
      <w:bookmarkStart w:id="8210" w:name="_Toc27747271"/>
      <w:bookmarkStart w:id="8211" w:name="_Toc36213462"/>
      <w:bookmarkStart w:id="8212" w:name="_Toc36657639"/>
      <w:bookmarkStart w:id="8213" w:name="_Toc45287313"/>
      <w:bookmarkStart w:id="8214" w:name="_Toc51948588"/>
      <w:bookmarkStart w:id="8215" w:name="_Toc51949680"/>
      <w:bookmarkStart w:id="8216" w:name="_Toc187746233"/>
      <w:bookmarkEnd w:id="8208"/>
      <w:r w:rsidRPr="007F2770">
        <w:t>8.3.9.5</w:t>
      </w:r>
      <w:r w:rsidRPr="007F2770">
        <w:tab/>
        <w:t>Always-on PDU session indication</w:t>
      </w:r>
      <w:bookmarkEnd w:id="8209"/>
      <w:bookmarkEnd w:id="8210"/>
      <w:bookmarkEnd w:id="8211"/>
      <w:bookmarkEnd w:id="8212"/>
      <w:bookmarkEnd w:id="8213"/>
      <w:bookmarkEnd w:id="8214"/>
      <w:bookmarkEnd w:id="8215"/>
      <w:bookmarkEnd w:id="8216"/>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217" w:name="_CR8_3_9_6"/>
      <w:bookmarkStart w:id="8218" w:name="_Toc20233151"/>
      <w:bookmarkStart w:id="8219" w:name="_Toc27747272"/>
      <w:bookmarkStart w:id="8220" w:name="_Toc36213463"/>
      <w:bookmarkStart w:id="8221" w:name="_Toc36657640"/>
      <w:bookmarkStart w:id="8222" w:name="_Toc45287314"/>
      <w:bookmarkStart w:id="8223" w:name="_Toc51948589"/>
      <w:bookmarkStart w:id="8224" w:name="_Toc51949681"/>
      <w:bookmarkStart w:id="8225" w:name="_Toc187746234"/>
      <w:bookmarkEnd w:id="8217"/>
      <w:r w:rsidRPr="007F2770">
        <w:t>8.3.</w:t>
      </w:r>
      <w:r w:rsidR="00AD4A76" w:rsidRPr="007F2770">
        <w:t>9</w:t>
      </w:r>
      <w:r w:rsidRPr="007F2770">
        <w:t>.</w:t>
      </w:r>
      <w:r w:rsidR="002E58E1" w:rsidRPr="007F2770">
        <w:t>6</w:t>
      </w:r>
      <w:r w:rsidRPr="007F2770">
        <w:rPr>
          <w:rFonts w:hint="eastAsia"/>
        </w:rPr>
        <w:tab/>
      </w:r>
      <w:r w:rsidRPr="007F2770">
        <w:t>Authorized QoS rules</w:t>
      </w:r>
      <w:bookmarkEnd w:id="8218"/>
      <w:bookmarkEnd w:id="8219"/>
      <w:bookmarkEnd w:id="8220"/>
      <w:bookmarkEnd w:id="8221"/>
      <w:bookmarkEnd w:id="8222"/>
      <w:bookmarkEnd w:id="8223"/>
      <w:bookmarkEnd w:id="8224"/>
      <w:bookmarkEnd w:id="8225"/>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226" w:name="_CR8_3_9_7"/>
      <w:bookmarkStart w:id="8227" w:name="_Toc20233152"/>
      <w:bookmarkStart w:id="8228" w:name="_Toc27747273"/>
      <w:bookmarkStart w:id="8229" w:name="_Toc36213464"/>
      <w:bookmarkStart w:id="8230" w:name="_Toc36657641"/>
      <w:bookmarkStart w:id="8231" w:name="_Toc45287315"/>
      <w:bookmarkStart w:id="8232" w:name="_Toc51948590"/>
      <w:bookmarkStart w:id="8233" w:name="_Toc51949682"/>
      <w:bookmarkStart w:id="8234" w:name="_Toc187746235"/>
      <w:bookmarkEnd w:id="8226"/>
      <w:r w:rsidRPr="007F2770">
        <w:t>8.3.</w:t>
      </w:r>
      <w:r w:rsidR="00AD4A76" w:rsidRPr="007F2770">
        <w:t>9</w:t>
      </w:r>
      <w:r w:rsidRPr="007F2770">
        <w:t>.</w:t>
      </w:r>
      <w:r w:rsidR="002E58E1" w:rsidRPr="007F2770">
        <w:t>7</w:t>
      </w:r>
      <w:r w:rsidRPr="007F2770">
        <w:rPr>
          <w:rFonts w:hint="eastAsia"/>
        </w:rPr>
        <w:tab/>
      </w:r>
      <w:r w:rsidRPr="007F2770">
        <w:t>Mapped EPS bearer contexts</w:t>
      </w:r>
      <w:bookmarkEnd w:id="8227"/>
      <w:bookmarkEnd w:id="8228"/>
      <w:bookmarkEnd w:id="8229"/>
      <w:bookmarkEnd w:id="8230"/>
      <w:bookmarkEnd w:id="8231"/>
      <w:bookmarkEnd w:id="8232"/>
      <w:bookmarkEnd w:id="8233"/>
      <w:bookmarkEnd w:id="8234"/>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235" w:name="_CR8_3_9_8"/>
      <w:bookmarkStart w:id="8236" w:name="_Toc20233153"/>
      <w:bookmarkStart w:id="8237" w:name="_Toc27747274"/>
      <w:bookmarkStart w:id="8238" w:name="_Toc36213465"/>
      <w:bookmarkStart w:id="8239" w:name="_Toc36657642"/>
      <w:bookmarkStart w:id="8240" w:name="_Toc45287316"/>
      <w:bookmarkStart w:id="8241" w:name="_Toc51948591"/>
      <w:bookmarkStart w:id="8242" w:name="_Toc51949683"/>
      <w:bookmarkStart w:id="8243" w:name="_Toc187746236"/>
      <w:bookmarkEnd w:id="8235"/>
      <w:r w:rsidRPr="007F2770">
        <w:t>8.3.9.8</w:t>
      </w:r>
      <w:r w:rsidRPr="007F2770">
        <w:rPr>
          <w:rFonts w:hint="eastAsia"/>
        </w:rPr>
        <w:tab/>
      </w:r>
      <w:r w:rsidRPr="007F2770">
        <w:t>Authorized QoS flow descriptions</w:t>
      </w:r>
      <w:bookmarkEnd w:id="8236"/>
      <w:bookmarkEnd w:id="8237"/>
      <w:bookmarkEnd w:id="8238"/>
      <w:bookmarkEnd w:id="8239"/>
      <w:bookmarkEnd w:id="8240"/>
      <w:bookmarkEnd w:id="8241"/>
      <w:bookmarkEnd w:id="8242"/>
      <w:bookmarkEnd w:id="8243"/>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244" w:name="_CR8_3_9_9"/>
      <w:bookmarkStart w:id="8245" w:name="_Toc20233154"/>
      <w:bookmarkStart w:id="8246" w:name="_Toc27747275"/>
      <w:bookmarkStart w:id="8247" w:name="_Toc36213466"/>
      <w:bookmarkStart w:id="8248" w:name="_Toc36657643"/>
      <w:bookmarkStart w:id="8249" w:name="_Toc45287317"/>
      <w:bookmarkStart w:id="8250" w:name="_Toc51948592"/>
      <w:bookmarkStart w:id="8251" w:name="_Toc51949684"/>
      <w:bookmarkStart w:id="8252" w:name="_Toc187746237"/>
      <w:bookmarkEnd w:id="8244"/>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245"/>
      <w:bookmarkEnd w:id="8246"/>
      <w:bookmarkEnd w:id="8247"/>
      <w:bookmarkEnd w:id="8248"/>
      <w:bookmarkEnd w:id="8249"/>
      <w:bookmarkEnd w:id="8250"/>
      <w:bookmarkEnd w:id="8251"/>
      <w:bookmarkEnd w:id="8252"/>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253" w:name="_CR8_3_9_10"/>
      <w:bookmarkStart w:id="8254" w:name="_Toc20233155"/>
      <w:bookmarkStart w:id="8255" w:name="_Toc27747276"/>
      <w:bookmarkStart w:id="8256" w:name="_Toc36213467"/>
      <w:bookmarkStart w:id="8257" w:name="_Toc36657644"/>
      <w:bookmarkStart w:id="8258" w:name="_Toc45287318"/>
      <w:bookmarkStart w:id="8259" w:name="_Toc51948593"/>
      <w:bookmarkStart w:id="8260" w:name="_Toc51949685"/>
      <w:bookmarkStart w:id="8261" w:name="_Toc187746238"/>
      <w:bookmarkEnd w:id="8253"/>
      <w:r w:rsidRPr="007F2770">
        <w:t>8.3.9.</w:t>
      </w:r>
      <w:r w:rsidRPr="007F2770">
        <w:rPr>
          <w:lang w:eastAsia="zh-CN"/>
        </w:rPr>
        <w:t>10</w:t>
      </w:r>
      <w:r w:rsidRPr="007F2770">
        <w:rPr>
          <w:rFonts w:hint="eastAsia"/>
        </w:rPr>
        <w:tab/>
      </w:r>
      <w:bookmarkEnd w:id="8254"/>
      <w:r w:rsidR="00DC0078" w:rsidRPr="007F2770">
        <w:t>Void</w:t>
      </w:r>
      <w:bookmarkEnd w:id="8255"/>
      <w:bookmarkEnd w:id="8256"/>
      <w:bookmarkEnd w:id="8257"/>
      <w:bookmarkEnd w:id="8258"/>
      <w:bookmarkEnd w:id="8259"/>
      <w:bookmarkEnd w:id="8260"/>
      <w:bookmarkEnd w:id="8261"/>
    </w:p>
    <w:p w14:paraId="4B1E7607" w14:textId="77777777" w:rsidR="006F174B" w:rsidRPr="007F2770" w:rsidRDefault="006F174B" w:rsidP="00781477">
      <w:pPr>
        <w:pStyle w:val="Heading4"/>
        <w:rPr>
          <w:lang w:eastAsia="zh-CN"/>
        </w:rPr>
      </w:pPr>
      <w:bookmarkStart w:id="8262" w:name="_CR8_3_9_11"/>
      <w:bookmarkStart w:id="8263" w:name="_Toc20233156"/>
      <w:bookmarkStart w:id="8264" w:name="_Toc27747277"/>
      <w:bookmarkStart w:id="8265" w:name="_Toc36213468"/>
      <w:bookmarkStart w:id="8266" w:name="_Toc36657645"/>
      <w:bookmarkStart w:id="8267" w:name="_Toc45287319"/>
      <w:bookmarkStart w:id="8268" w:name="_Toc51948594"/>
      <w:bookmarkStart w:id="8269" w:name="_Toc51949686"/>
      <w:bookmarkStart w:id="8270" w:name="_Toc187746239"/>
      <w:bookmarkEnd w:id="8262"/>
      <w:r w:rsidRPr="007F2770">
        <w:t>8.3.9.11</w:t>
      </w:r>
      <w:r w:rsidRPr="007F2770">
        <w:rPr>
          <w:rFonts w:hint="eastAsia"/>
        </w:rPr>
        <w:tab/>
      </w:r>
      <w:r w:rsidRPr="007F2770">
        <w:rPr>
          <w:rFonts w:hint="eastAsia"/>
          <w:lang w:eastAsia="zh-CN"/>
        </w:rPr>
        <w:t>ATSSS container</w:t>
      </w:r>
      <w:bookmarkEnd w:id="8263"/>
      <w:bookmarkEnd w:id="8264"/>
      <w:bookmarkEnd w:id="8265"/>
      <w:bookmarkEnd w:id="8266"/>
      <w:bookmarkEnd w:id="8267"/>
      <w:bookmarkEnd w:id="8268"/>
      <w:bookmarkEnd w:id="8269"/>
      <w:bookmarkEnd w:id="8270"/>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271" w:name="_CR8_3_9_12"/>
      <w:bookmarkStart w:id="8272" w:name="_Toc20233157"/>
      <w:bookmarkStart w:id="8273" w:name="_Toc27747278"/>
      <w:bookmarkStart w:id="8274" w:name="_Toc36213469"/>
      <w:bookmarkStart w:id="8275" w:name="_Toc36657646"/>
      <w:bookmarkStart w:id="8276" w:name="_Toc45287320"/>
      <w:bookmarkStart w:id="8277" w:name="_Toc51948595"/>
      <w:bookmarkStart w:id="8278" w:name="_Toc51949687"/>
      <w:bookmarkStart w:id="8279" w:name="_Toc187746240"/>
      <w:bookmarkEnd w:id="8271"/>
      <w:r w:rsidRPr="007F2770">
        <w:t>8.3.9.12</w:t>
      </w:r>
      <w:r w:rsidRPr="007F2770">
        <w:tab/>
      </w:r>
      <w:r w:rsidR="00AC410A" w:rsidRPr="007F2770">
        <w:t>IP h</w:t>
      </w:r>
      <w:r w:rsidRPr="007F2770">
        <w:t>eader compression configuration</w:t>
      </w:r>
      <w:bookmarkEnd w:id="8272"/>
      <w:bookmarkEnd w:id="8273"/>
      <w:bookmarkEnd w:id="8274"/>
      <w:bookmarkEnd w:id="8275"/>
      <w:bookmarkEnd w:id="8276"/>
      <w:bookmarkEnd w:id="8277"/>
      <w:bookmarkEnd w:id="8278"/>
      <w:bookmarkEnd w:id="8279"/>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280" w:name="_CR8_3_9_13"/>
      <w:bookmarkStart w:id="8281" w:name="_Toc20233158"/>
      <w:bookmarkStart w:id="8282" w:name="_Toc27747279"/>
      <w:bookmarkStart w:id="8283" w:name="_Toc36213470"/>
      <w:bookmarkStart w:id="8284" w:name="_Toc36657647"/>
      <w:bookmarkStart w:id="8285" w:name="_Toc45287321"/>
      <w:bookmarkStart w:id="8286" w:name="_Toc51948596"/>
      <w:bookmarkStart w:id="8287" w:name="_Toc51949688"/>
      <w:bookmarkStart w:id="8288" w:name="_Toc187746241"/>
      <w:bookmarkEnd w:id="8280"/>
      <w:r w:rsidRPr="007F2770">
        <w:t>8.3.9.13</w:t>
      </w:r>
      <w:r w:rsidRPr="007F2770">
        <w:tab/>
        <w:t>Port management information container</w:t>
      </w:r>
      <w:bookmarkEnd w:id="8281"/>
      <w:bookmarkEnd w:id="8282"/>
      <w:bookmarkEnd w:id="8283"/>
      <w:bookmarkEnd w:id="8284"/>
      <w:bookmarkEnd w:id="8285"/>
      <w:bookmarkEnd w:id="8286"/>
      <w:bookmarkEnd w:id="8287"/>
      <w:bookmarkEnd w:id="8288"/>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289" w:name="_CR8_3_9_14"/>
      <w:bookmarkStart w:id="8290" w:name="_Toc27747280"/>
      <w:bookmarkStart w:id="8291" w:name="_Toc36213471"/>
      <w:bookmarkStart w:id="8292" w:name="_Toc36657648"/>
      <w:bookmarkStart w:id="8293" w:name="_Toc45287322"/>
      <w:bookmarkStart w:id="8294" w:name="_Toc51948597"/>
      <w:bookmarkStart w:id="8295" w:name="_Toc51949689"/>
      <w:bookmarkStart w:id="8296" w:name="_Toc187746242"/>
      <w:bookmarkStart w:id="8297" w:name="_Toc20233159"/>
      <w:bookmarkEnd w:id="8289"/>
      <w:r w:rsidRPr="007F2770">
        <w:t>8.3.9.</w:t>
      </w:r>
      <w:r w:rsidRPr="007F2770">
        <w:rPr>
          <w:lang w:eastAsia="zh-CN"/>
        </w:rPr>
        <w:t>14</w:t>
      </w:r>
      <w:r w:rsidRPr="007F2770">
        <w:tab/>
        <w:t>Serving PLMN rate control</w:t>
      </w:r>
      <w:bookmarkEnd w:id="8290"/>
      <w:bookmarkEnd w:id="8291"/>
      <w:bookmarkEnd w:id="8292"/>
      <w:bookmarkEnd w:id="8293"/>
      <w:bookmarkEnd w:id="8294"/>
      <w:bookmarkEnd w:id="8295"/>
      <w:bookmarkEnd w:id="8296"/>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298" w:name="_CR8_3_9_15"/>
      <w:bookmarkStart w:id="8299" w:name="_Toc45287323"/>
      <w:bookmarkStart w:id="8300" w:name="_Toc51948598"/>
      <w:bookmarkStart w:id="8301" w:name="_Toc51949690"/>
      <w:bookmarkStart w:id="8302" w:name="_Toc187746243"/>
      <w:bookmarkStart w:id="8303" w:name="_Toc27747281"/>
      <w:bookmarkStart w:id="8304" w:name="_Toc36213472"/>
      <w:bookmarkStart w:id="8305" w:name="_Toc36657649"/>
      <w:bookmarkEnd w:id="8298"/>
      <w:r w:rsidRPr="007F2770">
        <w:t>8.3.9.15</w:t>
      </w:r>
      <w:r w:rsidRPr="007F2770">
        <w:tab/>
        <w:t>Ethernet header compression configuration</w:t>
      </w:r>
      <w:bookmarkEnd w:id="8299"/>
      <w:bookmarkEnd w:id="8300"/>
      <w:bookmarkEnd w:id="8301"/>
      <w:bookmarkEnd w:id="8302"/>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306" w:name="_CR8_3_9_16"/>
      <w:bookmarkStart w:id="8307" w:name="_Toc187746244"/>
      <w:bookmarkEnd w:id="8306"/>
      <w:r w:rsidRPr="007F2770">
        <w:t>8.3.9.16</w:t>
      </w:r>
      <w:r w:rsidRPr="007F2770">
        <w:rPr>
          <w:rFonts w:hint="eastAsia"/>
        </w:rPr>
        <w:tab/>
      </w:r>
      <w:r w:rsidRPr="007F2770">
        <w:t>Received MBS container</w:t>
      </w:r>
      <w:bookmarkEnd w:id="8307"/>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308" w:name="_Toc82896356"/>
      <w:bookmarkStart w:id="8309" w:name="_Toc45287324"/>
      <w:bookmarkStart w:id="8310" w:name="_Toc51948599"/>
      <w:bookmarkStart w:id="8311"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312" w:name="_CR8_3_9_17"/>
      <w:bookmarkStart w:id="8313" w:name="_Toc187746245"/>
      <w:bookmarkEnd w:id="8312"/>
      <w:r w:rsidRPr="007F2770">
        <w:t>8.3.9.17</w:t>
      </w:r>
      <w:r w:rsidRPr="007F2770">
        <w:rPr>
          <w:rFonts w:hint="eastAsia"/>
        </w:rPr>
        <w:tab/>
      </w:r>
      <w:r w:rsidRPr="007F2770">
        <w:t>Service-level-AA container</w:t>
      </w:r>
      <w:bookmarkEnd w:id="8308"/>
      <w:bookmarkEnd w:id="8313"/>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314" w:name="_CR8_3_9_18"/>
      <w:bookmarkStart w:id="8315" w:name="_Toc123901975"/>
      <w:bookmarkStart w:id="8316" w:name="_Toc187746246"/>
      <w:bookmarkEnd w:id="8314"/>
      <w:r>
        <w:t>8.3</w:t>
      </w:r>
      <w:r w:rsidRPr="008E342A">
        <w:t>.</w:t>
      </w:r>
      <w:r>
        <w:t>9</w:t>
      </w:r>
      <w:r w:rsidRPr="008E342A">
        <w:t>.</w:t>
      </w:r>
      <w:r>
        <w:rPr>
          <w:lang w:eastAsia="zh-CN"/>
        </w:rPr>
        <w:t>18</w:t>
      </w:r>
      <w:r w:rsidRPr="008E342A">
        <w:tab/>
      </w:r>
      <w:bookmarkEnd w:id="8315"/>
      <w:r w:rsidRPr="00726428">
        <w:t xml:space="preserve">Alternative </w:t>
      </w:r>
      <w:r>
        <w:t>S-</w:t>
      </w:r>
      <w:r w:rsidRPr="00726428">
        <w:t>NSSAI</w:t>
      </w:r>
      <w:bookmarkEnd w:id="8316"/>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317" w:name="_CR8_3_9_19"/>
      <w:bookmarkStart w:id="8318" w:name="_Toc187746247"/>
      <w:bookmarkEnd w:id="8317"/>
      <w:r w:rsidRPr="00A33425">
        <w:rPr>
          <w:rFonts w:eastAsia="SimSun"/>
          <w:lang w:eastAsia="en-US"/>
        </w:rPr>
        <w:t>8.3.9.19</w:t>
      </w:r>
      <w:r w:rsidRPr="00A33425">
        <w:rPr>
          <w:rFonts w:eastAsia="SimSun"/>
          <w:lang w:eastAsia="en-US"/>
        </w:rPr>
        <w:tab/>
        <w:t>N3QAI</w:t>
      </w:r>
      <w:bookmarkEnd w:id="8318"/>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319" w:name="_CR8_3_9_20"/>
      <w:bookmarkStart w:id="8320" w:name="_Toc187746248"/>
      <w:bookmarkEnd w:id="8319"/>
      <w:r w:rsidRPr="00A33425">
        <w:t>8.3.9.</w:t>
      </w:r>
      <w:r>
        <w:t>20</w:t>
      </w:r>
      <w:r w:rsidRPr="007F2770">
        <w:rPr>
          <w:rFonts w:hint="eastAsia"/>
        </w:rPr>
        <w:tab/>
      </w:r>
      <w:r>
        <w:t>Protocol description</w:t>
      </w:r>
      <w:bookmarkEnd w:id="8320"/>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8321"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321"/>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8322" w:name="_CR8_3_10"/>
      <w:bookmarkStart w:id="8323" w:name="_Toc187746250"/>
      <w:bookmarkEnd w:id="8322"/>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297"/>
      <w:bookmarkEnd w:id="8303"/>
      <w:bookmarkEnd w:id="8304"/>
      <w:bookmarkEnd w:id="8305"/>
      <w:bookmarkEnd w:id="8309"/>
      <w:bookmarkEnd w:id="8310"/>
      <w:bookmarkEnd w:id="8311"/>
      <w:bookmarkEnd w:id="8323"/>
    </w:p>
    <w:p w14:paraId="6D3E50AB" w14:textId="77777777" w:rsidR="00C135FE" w:rsidRPr="007F2770" w:rsidRDefault="00442E37" w:rsidP="00781477">
      <w:pPr>
        <w:pStyle w:val="Heading4"/>
        <w:rPr>
          <w:lang w:eastAsia="ko-KR"/>
        </w:rPr>
      </w:pPr>
      <w:bookmarkStart w:id="8324" w:name="_CR8_3_10_1"/>
      <w:bookmarkStart w:id="8325" w:name="_Toc20233160"/>
      <w:bookmarkStart w:id="8326" w:name="_Toc27747282"/>
      <w:bookmarkStart w:id="8327" w:name="_Toc36213473"/>
      <w:bookmarkStart w:id="8328" w:name="_Toc36657650"/>
      <w:bookmarkStart w:id="8329" w:name="_Toc45287325"/>
      <w:bookmarkStart w:id="8330" w:name="_Toc51948600"/>
      <w:bookmarkStart w:id="8331" w:name="_Toc51949692"/>
      <w:bookmarkStart w:id="8332" w:name="_Toc187746251"/>
      <w:bookmarkEnd w:id="8324"/>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25"/>
      <w:bookmarkEnd w:id="8326"/>
      <w:bookmarkEnd w:id="8327"/>
      <w:bookmarkEnd w:id="8328"/>
      <w:bookmarkEnd w:id="8329"/>
      <w:bookmarkEnd w:id="8330"/>
      <w:bookmarkEnd w:id="8331"/>
      <w:bookmarkEnd w:id="8332"/>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333" w:name="_CRTable8_3_10_1_1"/>
      <w:r w:rsidRPr="007F2770">
        <w:t>Table </w:t>
      </w:r>
      <w:bookmarkEnd w:id="8333"/>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334" w:name="_Toc20233161"/>
      <w:bookmarkStart w:id="8335" w:name="_Toc27747283"/>
      <w:bookmarkStart w:id="8336" w:name="_Toc36213474"/>
      <w:bookmarkStart w:id="8337" w:name="_Toc36657651"/>
      <w:bookmarkStart w:id="8338" w:name="_Toc45287326"/>
      <w:bookmarkStart w:id="8339" w:name="_Toc51948601"/>
      <w:bookmarkStart w:id="8340"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341" w:name="_CR8_3_10_2"/>
      <w:bookmarkStart w:id="8342" w:name="_Toc187746252"/>
      <w:bookmarkEnd w:id="8341"/>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334"/>
      <w:bookmarkEnd w:id="8335"/>
      <w:bookmarkEnd w:id="8336"/>
      <w:bookmarkEnd w:id="8337"/>
      <w:bookmarkEnd w:id="8338"/>
      <w:bookmarkEnd w:id="8339"/>
      <w:bookmarkEnd w:id="8340"/>
      <w:bookmarkEnd w:id="8342"/>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343" w:name="_CR8_3_10_3"/>
      <w:bookmarkStart w:id="8344" w:name="_Toc20233162"/>
      <w:bookmarkStart w:id="8345" w:name="_Toc27747284"/>
      <w:bookmarkStart w:id="8346" w:name="_Toc36213475"/>
      <w:bookmarkStart w:id="8347" w:name="_Toc36657652"/>
      <w:bookmarkStart w:id="8348" w:name="_Toc45287327"/>
      <w:bookmarkStart w:id="8349" w:name="_Toc51948602"/>
      <w:bookmarkStart w:id="8350" w:name="_Toc51949694"/>
      <w:bookmarkStart w:id="8351" w:name="_Toc187746253"/>
      <w:bookmarkEnd w:id="8343"/>
      <w:r w:rsidRPr="007F2770">
        <w:t>8.3.10.3</w:t>
      </w:r>
      <w:r w:rsidRPr="007F2770">
        <w:tab/>
        <w:t>Port management information container</w:t>
      </w:r>
      <w:bookmarkEnd w:id="8344"/>
      <w:bookmarkEnd w:id="8345"/>
      <w:bookmarkEnd w:id="8346"/>
      <w:bookmarkEnd w:id="8347"/>
      <w:bookmarkEnd w:id="8348"/>
      <w:bookmarkEnd w:id="8349"/>
      <w:bookmarkEnd w:id="8350"/>
      <w:bookmarkEnd w:id="8351"/>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352" w:name="_CR8_3_11"/>
      <w:bookmarkStart w:id="8353" w:name="_Toc20233163"/>
      <w:bookmarkStart w:id="8354" w:name="_Toc27747285"/>
      <w:bookmarkStart w:id="8355" w:name="_Toc36213476"/>
      <w:bookmarkStart w:id="8356" w:name="_Toc36657653"/>
      <w:bookmarkStart w:id="8357" w:name="_Toc45287328"/>
      <w:bookmarkStart w:id="8358" w:name="_Toc51948603"/>
      <w:bookmarkStart w:id="8359" w:name="_Toc51949695"/>
      <w:bookmarkStart w:id="8360" w:name="_Toc187746254"/>
      <w:bookmarkEnd w:id="8352"/>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353"/>
      <w:bookmarkEnd w:id="8354"/>
      <w:bookmarkEnd w:id="8355"/>
      <w:bookmarkEnd w:id="8356"/>
      <w:bookmarkEnd w:id="8357"/>
      <w:bookmarkEnd w:id="8358"/>
      <w:bookmarkEnd w:id="8359"/>
      <w:bookmarkEnd w:id="8360"/>
    </w:p>
    <w:p w14:paraId="72065210" w14:textId="77777777" w:rsidR="00C135FE" w:rsidRPr="007F2770" w:rsidRDefault="00442E37" w:rsidP="00781477">
      <w:pPr>
        <w:pStyle w:val="Heading4"/>
        <w:rPr>
          <w:lang w:eastAsia="ko-KR"/>
        </w:rPr>
      </w:pPr>
      <w:bookmarkStart w:id="8361" w:name="_CR8_3_11_1"/>
      <w:bookmarkStart w:id="8362" w:name="_Toc20233164"/>
      <w:bookmarkStart w:id="8363" w:name="_Toc27747286"/>
      <w:bookmarkStart w:id="8364" w:name="_Toc36213477"/>
      <w:bookmarkStart w:id="8365" w:name="_Toc36657654"/>
      <w:bookmarkStart w:id="8366" w:name="_Toc45287329"/>
      <w:bookmarkStart w:id="8367" w:name="_Toc51948604"/>
      <w:bookmarkStart w:id="8368" w:name="_Toc51949696"/>
      <w:bookmarkStart w:id="8369" w:name="_Toc187746255"/>
      <w:bookmarkEnd w:id="8361"/>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62"/>
      <w:bookmarkEnd w:id="8363"/>
      <w:bookmarkEnd w:id="8364"/>
      <w:bookmarkEnd w:id="8365"/>
      <w:bookmarkEnd w:id="8366"/>
      <w:bookmarkEnd w:id="8367"/>
      <w:bookmarkEnd w:id="8368"/>
      <w:bookmarkEnd w:id="8369"/>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370" w:name="_CRTable8_3_11_1_1"/>
      <w:r w:rsidRPr="007F2770">
        <w:t>Table </w:t>
      </w:r>
      <w:bookmarkEnd w:id="8370"/>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371" w:name="_CR8_3_11_2"/>
      <w:bookmarkStart w:id="8372" w:name="_Toc20233165"/>
      <w:bookmarkStart w:id="8373" w:name="_Toc27747287"/>
      <w:bookmarkStart w:id="8374" w:name="_Toc36213478"/>
      <w:bookmarkStart w:id="8375" w:name="_Toc36657655"/>
      <w:bookmarkStart w:id="8376" w:name="_Toc45287330"/>
      <w:bookmarkStart w:id="8377" w:name="_Toc51948605"/>
      <w:bookmarkStart w:id="8378" w:name="_Toc51949697"/>
      <w:bookmarkStart w:id="8379" w:name="_Toc187746256"/>
      <w:bookmarkEnd w:id="8371"/>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372"/>
      <w:bookmarkEnd w:id="8373"/>
      <w:bookmarkEnd w:id="8374"/>
      <w:bookmarkEnd w:id="8375"/>
      <w:bookmarkEnd w:id="8376"/>
      <w:bookmarkEnd w:id="8377"/>
      <w:bookmarkEnd w:id="8378"/>
      <w:bookmarkEnd w:id="8379"/>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380" w:name="_CR8_3_12"/>
      <w:bookmarkStart w:id="8381" w:name="_Toc20233166"/>
      <w:bookmarkStart w:id="8382" w:name="_Toc27747288"/>
      <w:bookmarkStart w:id="8383" w:name="_Toc36213479"/>
      <w:bookmarkStart w:id="8384" w:name="_Toc36657656"/>
      <w:bookmarkStart w:id="8385" w:name="_Toc45287331"/>
      <w:bookmarkStart w:id="8386" w:name="_Toc51948606"/>
      <w:bookmarkStart w:id="8387" w:name="_Toc51949698"/>
      <w:bookmarkStart w:id="8388" w:name="_Toc187746257"/>
      <w:bookmarkEnd w:id="8380"/>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381"/>
      <w:bookmarkEnd w:id="8382"/>
      <w:bookmarkEnd w:id="8383"/>
      <w:bookmarkEnd w:id="8384"/>
      <w:bookmarkEnd w:id="8385"/>
      <w:bookmarkEnd w:id="8386"/>
      <w:bookmarkEnd w:id="8387"/>
      <w:bookmarkEnd w:id="8388"/>
    </w:p>
    <w:p w14:paraId="1DF14F8A" w14:textId="77777777" w:rsidR="00C135FE" w:rsidRPr="007F2770" w:rsidRDefault="00442E37" w:rsidP="00781477">
      <w:pPr>
        <w:pStyle w:val="Heading4"/>
        <w:rPr>
          <w:lang w:eastAsia="ko-KR"/>
        </w:rPr>
      </w:pPr>
      <w:bookmarkStart w:id="8389" w:name="_CR8_3_12_1"/>
      <w:bookmarkStart w:id="8390" w:name="_Toc20233167"/>
      <w:bookmarkStart w:id="8391" w:name="_Toc27747289"/>
      <w:bookmarkStart w:id="8392" w:name="_Toc36213480"/>
      <w:bookmarkStart w:id="8393" w:name="_Toc36657657"/>
      <w:bookmarkStart w:id="8394" w:name="_Toc45287332"/>
      <w:bookmarkStart w:id="8395" w:name="_Toc51948607"/>
      <w:bookmarkStart w:id="8396" w:name="_Toc51949699"/>
      <w:bookmarkStart w:id="8397" w:name="_Toc187746258"/>
      <w:bookmarkEnd w:id="838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90"/>
      <w:bookmarkEnd w:id="8391"/>
      <w:bookmarkEnd w:id="8392"/>
      <w:bookmarkEnd w:id="8393"/>
      <w:bookmarkEnd w:id="8394"/>
      <w:bookmarkEnd w:id="8395"/>
      <w:bookmarkEnd w:id="8396"/>
      <w:bookmarkEnd w:id="8397"/>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398" w:name="_CRTable8_3_12_1_1"/>
      <w:r w:rsidRPr="007F2770">
        <w:rPr>
          <w:lang w:val="fr-FR"/>
        </w:rPr>
        <w:t>Table </w:t>
      </w:r>
      <w:bookmarkEnd w:id="839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399" w:name="_CR8_3_12_2"/>
      <w:bookmarkStart w:id="8400" w:name="_Toc20233168"/>
      <w:bookmarkStart w:id="8401" w:name="_Toc27747290"/>
      <w:bookmarkStart w:id="8402" w:name="_Toc36213481"/>
      <w:bookmarkStart w:id="8403" w:name="_Toc36657658"/>
      <w:bookmarkStart w:id="8404" w:name="_Toc45287333"/>
      <w:bookmarkStart w:id="8405" w:name="_Toc51948608"/>
      <w:bookmarkStart w:id="8406" w:name="_Toc51949700"/>
      <w:bookmarkStart w:id="8407" w:name="_Toc187746259"/>
      <w:bookmarkEnd w:id="8399"/>
      <w:r w:rsidRPr="007F2770">
        <w:t>8.3.12.2</w:t>
      </w:r>
      <w:r w:rsidRPr="007F2770">
        <w:rPr>
          <w:rFonts w:hint="eastAsia"/>
        </w:rPr>
        <w:tab/>
      </w:r>
      <w:r w:rsidRPr="007F2770">
        <w:t>5GSM cause</w:t>
      </w:r>
      <w:bookmarkEnd w:id="8400"/>
      <w:bookmarkEnd w:id="8401"/>
      <w:bookmarkEnd w:id="8402"/>
      <w:bookmarkEnd w:id="8403"/>
      <w:bookmarkEnd w:id="8404"/>
      <w:bookmarkEnd w:id="8405"/>
      <w:bookmarkEnd w:id="8406"/>
      <w:bookmarkEnd w:id="8407"/>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408" w:name="_CR8_3_12_3"/>
      <w:bookmarkStart w:id="8409" w:name="_Toc20233169"/>
      <w:bookmarkStart w:id="8410" w:name="_Toc27747291"/>
      <w:bookmarkStart w:id="8411" w:name="_Toc36213482"/>
      <w:bookmarkStart w:id="8412" w:name="_Toc36657659"/>
      <w:bookmarkStart w:id="8413" w:name="_Toc45287334"/>
      <w:bookmarkStart w:id="8414" w:name="_Toc51948609"/>
      <w:bookmarkStart w:id="8415" w:name="_Toc51949701"/>
      <w:bookmarkStart w:id="8416" w:name="_Toc187746260"/>
      <w:bookmarkEnd w:id="8408"/>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409"/>
      <w:bookmarkEnd w:id="8410"/>
      <w:bookmarkEnd w:id="8411"/>
      <w:bookmarkEnd w:id="8412"/>
      <w:bookmarkEnd w:id="8413"/>
      <w:bookmarkEnd w:id="8414"/>
      <w:bookmarkEnd w:id="8415"/>
      <w:bookmarkEnd w:id="8416"/>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417" w:name="_CR8_3_13"/>
      <w:bookmarkStart w:id="8418" w:name="_Toc20233170"/>
      <w:bookmarkStart w:id="8419" w:name="_Toc27747292"/>
      <w:bookmarkStart w:id="8420" w:name="_Toc36213483"/>
      <w:bookmarkStart w:id="8421" w:name="_Toc36657660"/>
      <w:bookmarkStart w:id="8422" w:name="_Toc45287335"/>
      <w:bookmarkStart w:id="8423" w:name="_Toc51948610"/>
      <w:bookmarkStart w:id="8424" w:name="_Toc51949702"/>
      <w:bookmarkStart w:id="8425" w:name="_Toc187746261"/>
      <w:bookmarkEnd w:id="8417"/>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418"/>
      <w:bookmarkEnd w:id="8419"/>
      <w:bookmarkEnd w:id="8420"/>
      <w:bookmarkEnd w:id="8421"/>
      <w:bookmarkEnd w:id="8422"/>
      <w:bookmarkEnd w:id="8423"/>
      <w:bookmarkEnd w:id="8424"/>
      <w:bookmarkEnd w:id="8425"/>
    </w:p>
    <w:p w14:paraId="299E01F2" w14:textId="77777777" w:rsidR="00C135FE" w:rsidRPr="007F2770" w:rsidRDefault="00442E37" w:rsidP="00781477">
      <w:pPr>
        <w:pStyle w:val="Heading4"/>
        <w:rPr>
          <w:lang w:eastAsia="ko-KR"/>
        </w:rPr>
      </w:pPr>
      <w:bookmarkStart w:id="8426" w:name="_CR8_3_13_1"/>
      <w:bookmarkStart w:id="8427" w:name="_Toc20233171"/>
      <w:bookmarkStart w:id="8428" w:name="_Toc27747293"/>
      <w:bookmarkStart w:id="8429" w:name="_Toc36213484"/>
      <w:bookmarkStart w:id="8430" w:name="_Toc36657661"/>
      <w:bookmarkStart w:id="8431" w:name="_Toc45287336"/>
      <w:bookmarkStart w:id="8432" w:name="_Toc51948611"/>
      <w:bookmarkStart w:id="8433" w:name="_Toc51949703"/>
      <w:bookmarkStart w:id="8434" w:name="_Toc187746262"/>
      <w:bookmarkEnd w:id="842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27"/>
      <w:bookmarkEnd w:id="8428"/>
      <w:bookmarkEnd w:id="8429"/>
      <w:bookmarkEnd w:id="8430"/>
      <w:bookmarkEnd w:id="8431"/>
      <w:bookmarkEnd w:id="8432"/>
      <w:bookmarkEnd w:id="8433"/>
      <w:bookmarkEnd w:id="8434"/>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435" w:name="_CRTable8_3_13_1_1"/>
      <w:r w:rsidRPr="007F2770">
        <w:t>Table </w:t>
      </w:r>
      <w:bookmarkEnd w:id="8435"/>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436" w:name="_CR8_3_13_2"/>
      <w:bookmarkStart w:id="8437" w:name="_Toc20233172"/>
      <w:bookmarkStart w:id="8438" w:name="_Toc27747294"/>
      <w:bookmarkStart w:id="8439" w:name="_Toc36213485"/>
      <w:bookmarkStart w:id="8440" w:name="_Toc36657662"/>
      <w:bookmarkStart w:id="8441" w:name="_Toc45287337"/>
      <w:bookmarkStart w:id="8442" w:name="_Toc51948612"/>
      <w:bookmarkStart w:id="8443" w:name="_Toc51949704"/>
      <w:bookmarkStart w:id="8444" w:name="_Toc187746263"/>
      <w:bookmarkEnd w:id="8436"/>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437"/>
      <w:bookmarkEnd w:id="8438"/>
      <w:bookmarkEnd w:id="8439"/>
      <w:bookmarkEnd w:id="8440"/>
      <w:bookmarkEnd w:id="8441"/>
      <w:bookmarkEnd w:id="8442"/>
      <w:bookmarkEnd w:id="8443"/>
      <w:bookmarkEnd w:id="8444"/>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445" w:name="_CR8_3_14"/>
      <w:bookmarkStart w:id="8446" w:name="_Toc20233173"/>
      <w:bookmarkStart w:id="8447" w:name="_Toc27747295"/>
      <w:bookmarkStart w:id="8448" w:name="_Toc36213486"/>
      <w:bookmarkStart w:id="8449" w:name="_Toc36657663"/>
      <w:bookmarkStart w:id="8450" w:name="_Toc45287338"/>
      <w:bookmarkStart w:id="8451" w:name="_Toc51948613"/>
      <w:bookmarkStart w:id="8452" w:name="_Toc51949705"/>
      <w:bookmarkStart w:id="8453" w:name="_Toc187746264"/>
      <w:bookmarkEnd w:id="8445"/>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446"/>
      <w:bookmarkEnd w:id="8447"/>
      <w:bookmarkEnd w:id="8448"/>
      <w:bookmarkEnd w:id="8449"/>
      <w:bookmarkEnd w:id="8450"/>
      <w:bookmarkEnd w:id="8451"/>
      <w:bookmarkEnd w:id="8452"/>
      <w:bookmarkEnd w:id="8453"/>
    </w:p>
    <w:p w14:paraId="5B7E109A" w14:textId="77777777" w:rsidR="00C135FE" w:rsidRPr="007F2770" w:rsidRDefault="00442E37" w:rsidP="00781477">
      <w:pPr>
        <w:pStyle w:val="Heading4"/>
        <w:rPr>
          <w:lang w:eastAsia="ko-KR"/>
        </w:rPr>
      </w:pPr>
      <w:bookmarkStart w:id="8454" w:name="_CR8_3_14_1"/>
      <w:bookmarkStart w:id="8455" w:name="_Toc20233174"/>
      <w:bookmarkStart w:id="8456" w:name="_Toc27747296"/>
      <w:bookmarkStart w:id="8457" w:name="_Toc36213487"/>
      <w:bookmarkStart w:id="8458" w:name="_Toc36657664"/>
      <w:bookmarkStart w:id="8459" w:name="_Toc45287339"/>
      <w:bookmarkStart w:id="8460" w:name="_Toc51948614"/>
      <w:bookmarkStart w:id="8461" w:name="_Toc51949706"/>
      <w:bookmarkStart w:id="8462" w:name="_Toc187746265"/>
      <w:bookmarkEnd w:id="845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55"/>
      <w:bookmarkEnd w:id="8456"/>
      <w:bookmarkEnd w:id="8457"/>
      <w:bookmarkEnd w:id="8458"/>
      <w:bookmarkEnd w:id="8459"/>
      <w:bookmarkEnd w:id="8460"/>
      <w:bookmarkEnd w:id="8461"/>
      <w:bookmarkEnd w:id="8462"/>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463" w:name="_CRTable8_3_14_1_1"/>
      <w:r w:rsidRPr="007F2770">
        <w:t>Table </w:t>
      </w:r>
      <w:bookmarkEnd w:id="8463"/>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464" w:name="_CR8_3_14_2"/>
      <w:bookmarkStart w:id="8465" w:name="_Toc20233175"/>
      <w:bookmarkStart w:id="8466" w:name="_Toc27747297"/>
      <w:bookmarkStart w:id="8467" w:name="_Toc36213488"/>
      <w:bookmarkStart w:id="8468" w:name="_Toc36657665"/>
      <w:bookmarkStart w:id="8469" w:name="_Toc45287340"/>
      <w:bookmarkStart w:id="8470" w:name="_Toc51948615"/>
      <w:bookmarkStart w:id="8471" w:name="_Toc51949707"/>
      <w:bookmarkStart w:id="8472" w:name="_Toc187746266"/>
      <w:bookmarkEnd w:id="8464"/>
      <w:r w:rsidRPr="007F2770">
        <w:t>8.3.1</w:t>
      </w:r>
      <w:r w:rsidR="00D77381" w:rsidRPr="007F2770">
        <w:t>4</w:t>
      </w:r>
      <w:r w:rsidRPr="007F2770">
        <w:t>.2</w:t>
      </w:r>
      <w:r w:rsidRPr="007F2770">
        <w:rPr>
          <w:rFonts w:hint="eastAsia"/>
        </w:rPr>
        <w:tab/>
      </w:r>
      <w:r w:rsidRPr="007F2770">
        <w:t>Back-off timer value</w:t>
      </w:r>
      <w:bookmarkEnd w:id="8465"/>
      <w:bookmarkEnd w:id="8466"/>
      <w:bookmarkEnd w:id="8467"/>
      <w:bookmarkEnd w:id="8468"/>
      <w:bookmarkEnd w:id="8469"/>
      <w:bookmarkEnd w:id="8470"/>
      <w:bookmarkEnd w:id="8471"/>
      <w:bookmarkEnd w:id="8472"/>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473" w:name="_CR8_3_14_3"/>
      <w:bookmarkStart w:id="8474" w:name="_Toc20233176"/>
      <w:bookmarkStart w:id="8475" w:name="_Toc27747298"/>
      <w:bookmarkStart w:id="8476" w:name="_Toc36213489"/>
      <w:bookmarkStart w:id="8477" w:name="_Toc36657666"/>
      <w:bookmarkStart w:id="8478" w:name="_Toc45287341"/>
      <w:bookmarkStart w:id="8479" w:name="_Toc51948616"/>
      <w:bookmarkStart w:id="8480" w:name="_Toc51949708"/>
      <w:bookmarkStart w:id="8481" w:name="_Toc187746267"/>
      <w:bookmarkEnd w:id="8473"/>
      <w:r w:rsidRPr="007F2770">
        <w:t>8.3.1</w:t>
      </w:r>
      <w:r w:rsidR="00D77381" w:rsidRPr="007F2770">
        <w:t>4</w:t>
      </w:r>
      <w:r w:rsidRPr="007F2770">
        <w:t>.3</w:t>
      </w:r>
      <w:r w:rsidRPr="007F2770">
        <w:rPr>
          <w:rFonts w:hint="eastAsia"/>
        </w:rPr>
        <w:tab/>
      </w:r>
      <w:r w:rsidRPr="007F2770">
        <w:t>EAP message</w:t>
      </w:r>
      <w:bookmarkEnd w:id="8474"/>
      <w:bookmarkEnd w:id="8475"/>
      <w:bookmarkEnd w:id="8476"/>
      <w:bookmarkEnd w:id="8477"/>
      <w:bookmarkEnd w:id="8478"/>
      <w:bookmarkEnd w:id="8479"/>
      <w:bookmarkEnd w:id="8480"/>
      <w:bookmarkEnd w:id="8481"/>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482" w:name="_CR8_3_14_4"/>
      <w:bookmarkStart w:id="8483" w:name="_Toc20233177"/>
      <w:bookmarkStart w:id="8484" w:name="_Toc27747299"/>
      <w:bookmarkStart w:id="8485" w:name="_Toc36213490"/>
      <w:bookmarkStart w:id="8486" w:name="_Toc36657667"/>
      <w:bookmarkStart w:id="8487" w:name="_Toc45287342"/>
      <w:bookmarkStart w:id="8488" w:name="_Toc51948617"/>
      <w:bookmarkStart w:id="8489" w:name="_Toc51949709"/>
      <w:bookmarkStart w:id="8490" w:name="_Toc187746268"/>
      <w:bookmarkEnd w:id="848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483"/>
      <w:bookmarkEnd w:id="8484"/>
      <w:bookmarkEnd w:id="8485"/>
      <w:bookmarkEnd w:id="8486"/>
      <w:bookmarkEnd w:id="8487"/>
      <w:bookmarkEnd w:id="8488"/>
      <w:bookmarkEnd w:id="8489"/>
      <w:bookmarkEnd w:id="8490"/>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491" w:name="_CR8_3_14_5"/>
      <w:bookmarkStart w:id="8492" w:name="_Toc20233178"/>
      <w:bookmarkStart w:id="8493" w:name="_Toc27747300"/>
      <w:bookmarkStart w:id="8494" w:name="_Toc36213491"/>
      <w:bookmarkStart w:id="8495" w:name="_Toc36657668"/>
      <w:bookmarkStart w:id="8496" w:name="_Toc45287343"/>
      <w:bookmarkStart w:id="8497" w:name="_Toc51948618"/>
      <w:bookmarkStart w:id="8498" w:name="_Toc51949710"/>
      <w:bookmarkStart w:id="8499" w:name="_Toc187746269"/>
      <w:bookmarkEnd w:id="8491"/>
      <w:r w:rsidRPr="007F2770">
        <w:t>8.3.14.5</w:t>
      </w:r>
      <w:r w:rsidRPr="007F2770">
        <w:rPr>
          <w:rFonts w:hint="eastAsia"/>
        </w:rPr>
        <w:tab/>
      </w:r>
      <w:r w:rsidRPr="007F2770">
        <w:t>5GSM congestion re-attempt indicator</w:t>
      </w:r>
      <w:bookmarkEnd w:id="8492"/>
      <w:bookmarkEnd w:id="8493"/>
      <w:bookmarkEnd w:id="8494"/>
      <w:bookmarkEnd w:id="8495"/>
      <w:bookmarkEnd w:id="8496"/>
      <w:bookmarkEnd w:id="8497"/>
      <w:bookmarkEnd w:id="8498"/>
      <w:bookmarkEnd w:id="8499"/>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500" w:name="_CR8_3_14_6"/>
      <w:bookmarkStart w:id="8501" w:name="_Toc27747301"/>
      <w:bookmarkStart w:id="8502" w:name="_Toc36213492"/>
      <w:bookmarkStart w:id="8503" w:name="_Toc36657669"/>
      <w:bookmarkStart w:id="8504" w:name="_Toc45287344"/>
      <w:bookmarkStart w:id="8505" w:name="_Toc51948619"/>
      <w:bookmarkStart w:id="8506" w:name="_Toc51949711"/>
      <w:bookmarkStart w:id="8507" w:name="_Toc187746270"/>
      <w:bookmarkStart w:id="8508" w:name="_Toc20233179"/>
      <w:bookmarkEnd w:id="8500"/>
      <w:r w:rsidRPr="007F2770">
        <w:t>8.3.14.6</w:t>
      </w:r>
      <w:r w:rsidRPr="007F2770">
        <w:rPr>
          <w:rFonts w:hint="eastAsia"/>
        </w:rPr>
        <w:tab/>
      </w:r>
      <w:r w:rsidRPr="007F2770">
        <w:t>Access type</w:t>
      </w:r>
      <w:bookmarkEnd w:id="8501"/>
      <w:bookmarkEnd w:id="8502"/>
      <w:bookmarkEnd w:id="8503"/>
      <w:bookmarkEnd w:id="8504"/>
      <w:bookmarkEnd w:id="8505"/>
      <w:bookmarkEnd w:id="8506"/>
      <w:bookmarkEnd w:id="8507"/>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509" w:name="_CR8_3_14_7"/>
      <w:bookmarkStart w:id="8510" w:name="_Toc187746271"/>
      <w:bookmarkStart w:id="8511" w:name="_Toc27747302"/>
      <w:bookmarkStart w:id="8512" w:name="_Toc36213493"/>
      <w:bookmarkStart w:id="8513" w:name="_Toc36657670"/>
      <w:bookmarkStart w:id="8514" w:name="_Toc45287345"/>
      <w:bookmarkStart w:id="8515" w:name="_Toc51948620"/>
      <w:bookmarkStart w:id="8516" w:name="_Toc51949712"/>
      <w:bookmarkEnd w:id="8509"/>
      <w:r w:rsidRPr="007F2770">
        <w:t>8.3.14.7</w:t>
      </w:r>
      <w:r w:rsidRPr="007F2770">
        <w:rPr>
          <w:rFonts w:hint="eastAsia"/>
        </w:rPr>
        <w:tab/>
      </w:r>
      <w:r w:rsidRPr="007F2770">
        <w:t>Service-level-AA container</w:t>
      </w:r>
      <w:bookmarkEnd w:id="8510"/>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517" w:name="_CR8_3_14_8"/>
      <w:bookmarkStart w:id="8518" w:name="_Toc187746272"/>
      <w:bookmarkEnd w:id="8517"/>
      <w:r>
        <w:t>8.3</w:t>
      </w:r>
      <w:r w:rsidRPr="008E342A">
        <w:t>.</w:t>
      </w:r>
      <w:r>
        <w:t>14</w:t>
      </w:r>
      <w:r w:rsidRPr="008E342A">
        <w:t>.</w:t>
      </w:r>
      <w:r>
        <w:rPr>
          <w:lang w:eastAsia="zh-CN"/>
        </w:rPr>
        <w:t>8</w:t>
      </w:r>
      <w:r w:rsidRPr="008E342A">
        <w:tab/>
      </w:r>
      <w:r w:rsidRPr="00726428">
        <w:t xml:space="preserve">Alternative </w:t>
      </w:r>
      <w:r>
        <w:t>S-</w:t>
      </w:r>
      <w:r w:rsidRPr="00726428">
        <w:t>NSSAI</w:t>
      </w:r>
      <w:bookmarkEnd w:id="8518"/>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519" w:name="_CR8_3_15"/>
      <w:bookmarkStart w:id="8520" w:name="_Toc187746273"/>
      <w:bookmarkEnd w:id="8519"/>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508"/>
      <w:bookmarkEnd w:id="8511"/>
      <w:bookmarkEnd w:id="8512"/>
      <w:bookmarkEnd w:id="8513"/>
      <w:bookmarkEnd w:id="8514"/>
      <w:bookmarkEnd w:id="8515"/>
      <w:bookmarkEnd w:id="8516"/>
      <w:bookmarkEnd w:id="8520"/>
    </w:p>
    <w:p w14:paraId="1FEEEF07" w14:textId="77777777" w:rsidR="00C135FE" w:rsidRPr="007F2770" w:rsidRDefault="00442E37" w:rsidP="00781477">
      <w:pPr>
        <w:pStyle w:val="Heading4"/>
        <w:rPr>
          <w:lang w:eastAsia="ko-KR"/>
        </w:rPr>
      </w:pPr>
      <w:bookmarkStart w:id="8521" w:name="_CR8_3_15_1"/>
      <w:bookmarkStart w:id="8522" w:name="_Toc20233180"/>
      <w:bookmarkStart w:id="8523" w:name="_Toc27747303"/>
      <w:bookmarkStart w:id="8524" w:name="_Toc36213494"/>
      <w:bookmarkStart w:id="8525" w:name="_Toc36657671"/>
      <w:bookmarkStart w:id="8526" w:name="_Toc45287346"/>
      <w:bookmarkStart w:id="8527" w:name="_Toc51948621"/>
      <w:bookmarkStart w:id="8528" w:name="_Toc51949713"/>
      <w:bookmarkStart w:id="8529" w:name="_Toc187746274"/>
      <w:bookmarkEnd w:id="852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522"/>
      <w:bookmarkEnd w:id="8523"/>
      <w:bookmarkEnd w:id="8524"/>
      <w:bookmarkEnd w:id="8525"/>
      <w:bookmarkEnd w:id="8526"/>
      <w:bookmarkEnd w:id="8527"/>
      <w:bookmarkEnd w:id="8528"/>
      <w:bookmarkEnd w:id="8529"/>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530" w:name="_CRTable8_3_15_1_1"/>
      <w:r w:rsidRPr="007F2770">
        <w:t>Table </w:t>
      </w:r>
      <w:bookmarkEnd w:id="8530"/>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531" w:name="_CR8_3_15_2"/>
      <w:bookmarkStart w:id="8532" w:name="_Toc20233181"/>
      <w:bookmarkStart w:id="8533" w:name="_Toc27747304"/>
      <w:bookmarkStart w:id="8534" w:name="_Toc36213495"/>
      <w:bookmarkStart w:id="8535" w:name="_Toc36657672"/>
      <w:bookmarkStart w:id="8536" w:name="_Toc45287347"/>
      <w:bookmarkStart w:id="8537" w:name="_Toc51948622"/>
      <w:bookmarkStart w:id="8538" w:name="_Toc51949714"/>
      <w:bookmarkStart w:id="8539" w:name="_Toc187746275"/>
      <w:bookmarkEnd w:id="8531"/>
      <w:r w:rsidRPr="007F2770">
        <w:t>8.3.15.2</w:t>
      </w:r>
      <w:r w:rsidRPr="007F2770">
        <w:rPr>
          <w:rFonts w:hint="eastAsia"/>
        </w:rPr>
        <w:tab/>
      </w:r>
      <w:r w:rsidRPr="007F2770">
        <w:t>5GSM cause</w:t>
      </w:r>
      <w:bookmarkEnd w:id="8532"/>
      <w:bookmarkEnd w:id="8533"/>
      <w:bookmarkEnd w:id="8534"/>
      <w:bookmarkEnd w:id="8535"/>
      <w:bookmarkEnd w:id="8536"/>
      <w:bookmarkEnd w:id="8537"/>
      <w:bookmarkEnd w:id="8538"/>
      <w:bookmarkEnd w:id="8539"/>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540" w:name="_CR8_3_15_3"/>
      <w:bookmarkStart w:id="8541" w:name="_Toc20233182"/>
      <w:bookmarkStart w:id="8542" w:name="_Toc27747305"/>
      <w:bookmarkStart w:id="8543" w:name="_Toc36213496"/>
      <w:bookmarkStart w:id="8544" w:name="_Toc36657673"/>
      <w:bookmarkStart w:id="8545" w:name="_Toc45287348"/>
      <w:bookmarkStart w:id="8546" w:name="_Toc51948623"/>
      <w:bookmarkStart w:id="8547" w:name="_Toc51949715"/>
      <w:bookmarkStart w:id="8548" w:name="_Toc187746276"/>
      <w:bookmarkEnd w:id="8540"/>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541"/>
      <w:bookmarkEnd w:id="8542"/>
      <w:bookmarkEnd w:id="8543"/>
      <w:bookmarkEnd w:id="8544"/>
      <w:bookmarkEnd w:id="8545"/>
      <w:bookmarkEnd w:id="8546"/>
      <w:bookmarkEnd w:id="8547"/>
      <w:bookmarkEnd w:id="8548"/>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549" w:name="_CR8_3_16"/>
      <w:bookmarkStart w:id="8550" w:name="_Toc20233183"/>
      <w:bookmarkStart w:id="8551" w:name="_Toc27747306"/>
      <w:bookmarkStart w:id="8552" w:name="_Toc36213497"/>
      <w:bookmarkStart w:id="8553" w:name="_Toc36657674"/>
      <w:bookmarkStart w:id="8554" w:name="_Toc45287349"/>
      <w:bookmarkStart w:id="8555" w:name="_Toc51948624"/>
      <w:bookmarkStart w:id="8556" w:name="_Toc51949716"/>
      <w:bookmarkStart w:id="8557" w:name="_Toc187746277"/>
      <w:bookmarkEnd w:id="8549"/>
      <w:r w:rsidRPr="007F2770">
        <w:t>8.3.1</w:t>
      </w:r>
      <w:r w:rsidR="00D77381" w:rsidRPr="007F2770">
        <w:t>6</w:t>
      </w:r>
      <w:r w:rsidRPr="007F2770">
        <w:tab/>
        <w:t>5GSM status</w:t>
      </w:r>
      <w:bookmarkEnd w:id="8550"/>
      <w:bookmarkEnd w:id="8551"/>
      <w:bookmarkEnd w:id="8552"/>
      <w:bookmarkEnd w:id="8553"/>
      <w:bookmarkEnd w:id="8554"/>
      <w:bookmarkEnd w:id="8555"/>
      <w:bookmarkEnd w:id="8556"/>
      <w:bookmarkEnd w:id="8557"/>
    </w:p>
    <w:p w14:paraId="64D9460D" w14:textId="77777777" w:rsidR="00B20E3B" w:rsidRPr="007F2770" w:rsidRDefault="00B20E3B" w:rsidP="00781477">
      <w:pPr>
        <w:pStyle w:val="Heading4"/>
      </w:pPr>
      <w:bookmarkStart w:id="8558" w:name="_CR8_3_16_1"/>
      <w:bookmarkStart w:id="8559" w:name="_Toc20233184"/>
      <w:bookmarkStart w:id="8560" w:name="_Toc27747307"/>
      <w:bookmarkStart w:id="8561" w:name="_Toc36213498"/>
      <w:bookmarkStart w:id="8562" w:name="_Toc36657675"/>
      <w:bookmarkStart w:id="8563" w:name="_Toc45287350"/>
      <w:bookmarkStart w:id="8564" w:name="_Toc51948625"/>
      <w:bookmarkStart w:id="8565" w:name="_Toc51949717"/>
      <w:bookmarkStart w:id="8566" w:name="_Toc187746278"/>
      <w:bookmarkEnd w:id="8558"/>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559"/>
      <w:bookmarkEnd w:id="8560"/>
      <w:bookmarkEnd w:id="8561"/>
      <w:bookmarkEnd w:id="8562"/>
      <w:bookmarkEnd w:id="8563"/>
      <w:bookmarkEnd w:id="8564"/>
      <w:bookmarkEnd w:id="8565"/>
      <w:bookmarkEnd w:id="8566"/>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567" w:name="_CRTable8_3_16_1_1"/>
      <w:r w:rsidRPr="007F2770">
        <w:t>Table </w:t>
      </w:r>
      <w:bookmarkEnd w:id="8567"/>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568" w:name="_CR8_3_17"/>
      <w:bookmarkStart w:id="8569" w:name="_Toc187746279"/>
      <w:bookmarkEnd w:id="8568"/>
      <w:r w:rsidRPr="007F2770">
        <w:t>8.3.17</w:t>
      </w:r>
      <w:r w:rsidRPr="007F2770">
        <w:tab/>
        <w:t>Service-level authentication command</w:t>
      </w:r>
      <w:bookmarkEnd w:id="8569"/>
    </w:p>
    <w:p w14:paraId="7B7496BF" w14:textId="2586C593" w:rsidR="0016798B" w:rsidRPr="007F2770" w:rsidRDefault="0016798B" w:rsidP="00781477">
      <w:pPr>
        <w:pStyle w:val="Heading4"/>
        <w:rPr>
          <w:lang w:eastAsia="ko-KR"/>
        </w:rPr>
      </w:pPr>
      <w:bookmarkStart w:id="8570" w:name="_CR8_3_17_1"/>
      <w:bookmarkStart w:id="8571" w:name="_Toc187746280"/>
      <w:bookmarkEnd w:id="8570"/>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1"/>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572" w:name="_CRTable8_3_17_1_1"/>
      <w:r w:rsidRPr="007F2770">
        <w:t>Table </w:t>
      </w:r>
      <w:bookmarkEnd w:id="8572"/>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573" w:name="_CR8_3_18"/>
      <w:bookmarkStart w:id="8574" w:name="_Toc187746281"/>
      <w:bookmarkEnd w:id="8573"/>
      <w:r w:rsidRPr="007F2770">
        <w:t>8.3.18</w:t>
      </w:r>
      <w:r w:rsidRPr="007F2770">
        <w:tab/>
        <w:t>Service-level authentication complete</w:t>
      </w:r>
      <w:bookmarkEnd w:id="8574"/>
    </w:p>
    <w:p w14:paraId="4C69BFE7" w14:textId="3C2B4C45" w:rsidR="0016798B" w:rsidRPr="007F2770" w:rsidRDefault="0016798B" w:rsidP="00781477">
      <w:pPr>
        <w:pStyle w:val="Heading4"/>
        <w:rPr>
          <w:lang w:eastAsia="ko-KR"/>
        </w:rPr>
      </w:pPr>
      <w:bookmarkStart w:id="8575" w:name="_CR8_3_18_1"/>
      <w:bookmarkStart w:id="8576" w:name="_Toc187746282"/>
      <w:bookmarkEnd w:id="857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6"/>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577" w:name="_CRTable8_3_18_1_1"/>
      <w:r w:rsidRPr="007F2770">
        <w:rPr>
          <w:lang w:val="fr-FR"/>
        </w:rPr>
        <w:t>Table </w:t>
      </w:r>
      <w:bookmarkEnd w:id="8577"/>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578" w:name="_CR8_3_19"/>
      <w:bookmarkStart w:id="8579" w:name="_Toc20218558"/>
      <w:bookmarkStart w:id="8580" w:name="_Toc27744446"/>
      <w:bookmarkStart w:id="8581" w:name="_Toc35960020"/>
      <w:bookmarkStart w:id="8582" w:name="_Toc45203458"/>
      <w:bookmarkStart w:id="8583" w:name="_Toc45700834"/>
      <w:bookmarkStart w:id="8584" w:name="_Toc51920570"/>
      <w:bookmarkStart w:id="8585" w:name="_Toc68251630"/>
      <w:bookmarkStart w:id="8586" w:name="_Toc74916617"/>
      <w:bookmarkStart w:id="8587" w:name="_Toc187746283"/>
      <w:bookmarkEnd w:id="8578"/>
      <w:r w:rsidRPr="007F2770">
        <w:t>8.3.19</w:t>
      </w:r>
      <w:r w:rsidRPr="007F2770">
        <w:tab/>
        <w:t>Remote UE report</w:t>
      </w:r>
      <w:bookmarkEnd w:id="8579"/>
      <w:bookmarkEnd w:id="8580"/>
      <w:bookmarkEnd w:id="8581"/>
      <w:bookmarkEnd w:id="8582"/>
      <w:bookmarkEnd w:id="8583"/>
      <w:bookmarkEnd w:id="8584"/>
      <w:bookmarkEnd w:id="8585"/>
      <w:bookmarkEnd w:id="8586"/>
      <w:bookmarkEnd w:id="8587"/>
    </w:p>
    <w:p w14:paraId="5FE3E97B" w14:textId="1899C35E" w:rsidR="00C40F8A" w:rsidRPr="007F2770" w:rsidRDefault="00C40F8A" w:rsidP="00781477">
      <w:pPr>
        <w:pStyle w:val="Heading4"/>
        <w:rPr>
          <w:lang w:eastAsia="ko-KR"/>
        </w:rPr>
      </w:pPr>
      <w:bookmarkStart w:id="8588" w:name="_CR8_3_19_1"/>
      <w:bookmarkStart w:id="8589" w:name="_Toc20218559"/>
      <w:bookmarkStart w:id="8590" w:name="_Toc27744447"/>
      <w:bookmarkStart w:id="8591" w:name="_Toc35960021"/>
      <w:bookmarkStart w:id="8592" w:name="_Toc45203459"/>
      <w:bookmarkStart w:id="8593" w:name="_Toc45700835"/>
      <w:bookmarkStart w:id="8594" w:name="_Toc51920571"/>
      <w:bookmarkStart w:id="8595" w:name="_Toc68251631"/>
      <w:bookmarkStart w:id="8596" w:name="_Toc74916618"/>
      <w:bookmarkStart w:id="8597" w:name="_Toc187746284"/>
      <w:bookmarkEnd w:id="8588"/>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89"/>
      <w:bookmarkEnd w:id="8590"/>
      <w:bookmarkEnd w:id="8591"/>
      <w:bookmarkEnd w:id="8592"/>
      <w:bookmarkEnd w:id="8593"/>
      <w:bookmarkEnd w:id="8594"/>
      <w:bookmarkEnd w:id="8595"/>
      <w:bookmarkEnd w:id="8596"/>
      <w:bookmarkEnd w:id="859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598" w:name="_CRTable8_3_19_1"/>
      <w:r w:rsidRPr="007F2770">
        <w:t>Table </w:t>
      </w:r>
      <w:bookmarkEnd w:id="8598"/>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599" w:name="_CR8_3_19_2"/>
      <w:bookmarkStart w:id="8600" w:name="_Toc20218560"/>
      <w:bookmarkStart w:id="8601" w:name="_Toc27744448"/>
      <w:bookmarkStart w:id="8602" w:name="_Toc35960022"/>
      <w:bookmarkStart w:id="8603" w:name="_Toc45203460"/>
      <w:bookmarkStart w:id="8604" w:name="_Toc45700836"/>
      <w:bookmarkStart w:id="8605" w:name="_Toc51920572"/>
      <w:bookmarkStart w:id="8606" w:name="_Toc68251632"/>
      <w:bookmarkStart w:id="8607" w:name="_Toc74916619"/>
      <w:bookmarkStart w:id="8608" w:name="_Toc187746285"/>
      <w:bookmarkEnd w:id="8599"/>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600"/>
      <w:bookmarkEnd w:id="8601"/>
      <w:bookmarkEnd w:id="8602"/>
      <w:bookmarkEnd w:id="8603"/>
      <w:bookmarkEnd w:id="8604"/>
      <w:bookmarkEnd w:id="8605"/>
      <w:bookmarkEnd w:id="8606"/>
      <w:bookmarkEnd w:id="8607"/>
      <w:bookmarkEnd w:id="8608"/>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609" w:name="_CR8_3_19_3"/>
      <w:bookmarkStart w:id="8610" w:name="_Toc20218561"/>
      <w:bookmarkStart w:id="8611" w:name="_Toc27744449"/>
      <w:bookmarkStart w:id="8612" w:name="_Toc35960023"/>
      <w:bookmarkStart w:id="8613" w:name="_Toc45203461"/>
      <w:bookmarkStart w:id="8614" w:name="_Toc45700837"/>
      <w:bookmarkStart w:id="8615" w:name="_Toc51920573"/>
      <w:bookmarkStart w:id="8616" w:name="_Toc68251633"/>
      <w:bookmarkStart w:id="8617" w:name="_Toc74916620"/>
      <w:bookmarkStart w:id="8618" w:name="_Toc187746286"/>
      <w:bookmarkEnd w:id="860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610"/>
      <w:bookmarkEnd w:id="8611"/>
      <w:bookmarkEnd w:id="8612"/>
      <w:bookmarkEnd w:id="8613"/>
      <w:bookmarkEnd w:id="8614"/>
      <w:bookmarkEnd w:id="8615"/>
      <w:bookmarkEnd w:id="8616"/>
      <w:bookmarkEnd w:id="8617"/>
      <w:bookmarkEnd w:id="8618"/>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619" w:name="_CR8_3_20"/>
      <w:bookmarkStart w:id="8620" w:name="_Toc20218563"/>
      <w:bookmarkStart w:id="8621" w:name="_Toc27744451"/>
      <w:bookmarkStart w:id="8622" w:name="_Toc35960025"/>
      <w:bookmarkStart w:id="8623" w:name="_Toc45203463"/>
      <w:bookmarkStart w:id="8624" w:name="_Toc45700839"/>
      <w:bookmarkStart w:id="8625" w:name="_Toc51920575"/>
      <w:bookmarkStart w:id="8626" w:name="_Toc68251635"/>
      <w:bookmarkStart w:id="8627" w:name="_Toc74916622"/>
      <w:bookmarkStart w:id="8628" w:name="_Toc187746287"/>
      <w:bookmarkEnd w:id="8619"/>
      <w:r w:rsidRPr="007F2770">
        <w:t>8.3.20</w:t>
      </w:r>
      <w:r w:rsidRPr="007F2770">
        <w:tab/>
        <w:t>Remote UE report response</w:t>
      </w:r>
      <w:bookmarkEnd w:id="8620"/>
      <w:bookmarkEnd w:id="8621"/>
      <w:bookmarkEnd w:id="8622"/>
      <w:bookmarkEnd w:id="8623"/>
      <w:bookmarkEnd w:id="8624"/>
      <w:bookmarkEnd w:id="8625"/>
      <w:bookmarkEnd w:id="8626"/>
      <w:bookmarkEnd w:id="8627"/>
      <w:bookmarkEnd w:id="8628"/>
    </w:p>
    <w:p w14:paraId="3B8C1EE4" w14:textId="134B6ED9" w:rsidR="00C40F8A" w:rsidRPr="007F2770" w:rsidRDefault="00C40F8A" w:rsidP="00781477">
      <w:pPr>
        <w:pStyle w:val="Heading4"/>
        <w:rPr>
          <w:lang w:eastAsia="ko-KR"/>
        </w:rPr>
      </w:pPr>
      <w:bookmarkStart w:id="8629" w:name="_CR8_3_20_1"/>
      <w:bookmarkStart w:id="8630" w:name="_Toc20218564"/>
      <w:bookmarkStart w:id="8631" w:name="_Toc27744452"/>
      <w:bookmarkStart w:id="8632" w:name="_Toc35960026"/>
      <w:bookmarkStart w:id="8633" w:name="_Toc45203464"/>
      <w:bookmarkStart w:id="8634" w:name="_Toc45700840"/>
      <w:bookmarkStart w:id="8635" w:name="_Toc51920576"/>
      <w:bookmarkStart w:id="8636" w:name="_Toc68251636"/>
      <w:bookmarkStart w:id="8637" w:name="_Toc74916623"/>
      <w:bookmarkStart w:id="8638" w:name="_Toc187746288"/>
      <w:bookmarkEnd w:id="8629"/>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30"/>
      <w:bookmarkEnd w:id="8631"/>
      <w:bookmarkEnd w:id="8632"/>
      <w:bookmarkEnd w:id="8633"/>
      <w:bookmarkEnd w:id="8634"/>
      <w:bookmarkEnd w:id="8635"/>
      <w:bookmarkEnd w:id="8636"/>
      <w:bookmarkEnd w:id="8637"/>
      <w:bookmarkEnd w:id="8638"/>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639" w:name="_CRTable8_3_20_1"/>
      <w:r w:rsidRPr="007F2770">
        <w:t>Table </w:t>
      </w:r>
      <w:bookmarkEnd w:id="8639"/>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640" w:name="_CR8_3_20_2"/>
      <w:bookmarkStart w:id="8641" w:name="_Toc187746289"/>
      <w:bookmarkEnd w:id="8640"/>
      <w:r w:rsidRPr="007F2770">
        <w:t>8.3.20.2</w:t>
      </w:r>
      <w:r w:rsidRPr="007F2770">
        <w:rPr>
          <w:rFonts w:hint="eastAsia"/>
        </w:rPr>
        <w:tab/>
      </w:r>
      <w:r w:rsidR="007B552E" w:rsidRPr="007F2770">
        <w:t>Void</w:t>
      </w:r>
      <w:bookmarkEnd w:id="8641"/>
    </w:p>
    <w:p w14:paraId="134B9C6B" w14:textId="4C170539" w:rsidR="00F41D3D" w:rsidRPr="007F2770" w:rsidRDefault="00F41D3D" w:rsidP="00F41D3D">
      <w:pPr>
        <w:pStyle w:val="Heading4"/>
        <w:rPr>
          <w:lang w:eastAsia="ko-KR"/>
        </w:rPr>
      </w:pPr>
      <w:bookmarkStart w:id="8642" w:name="_CR8_3_20_3"/>
      <w:bookmarkStart w:id="8643" w:name="_Toc187746290"/>
      <w:bookmarkEnd w:id="8642"/>
      <w:r w:rsidRPr="007F2770">
        <w:t>8.3.20.3</w:t>
      </w:r>
      <w:r w:rsidRPr="007F2770">
        <w:rPr>
          <w:rFonts w:hint="eastAsia"/>
        </w:rPr>
        <w:tab/>
      </w:r>
      <w:r w:rsidR="007B552E" w:rsidRPr="007F2770">
        <w:rPr>
          <w:lang w:eastAsia="zh-CN"/>
        </w:rPr>
        <w:t>Void</w:t>
      </w:r>
      <w:bookmarkEnd w:id="8643"/>
    </w:p>
    <w:p w14:paraId="13BCDE5D" w14:textId="3B8204FE" w:rsidR="00F41D3D" w:rsidRPr="007F2770" w:rsidRDefault="00F41D3D" w:rsidP="00F41D3D">
      <w:pPr>
        <w:pStyle w:val="Heading4"/>
        <w:rPr>
          <w:lang w:eastAsia="ko-KR"/>
        </w:rPr>
      </w:pPr>
      <w:bookmarkStart w:id="8644" w:name="_CR8_3_20_4"/>
      <w:bookmarkStart w:id="8645" w:name="_Toc187746291"/>
      <w:bookmarkEnd w:id="8644"/>
      <w:r w:rsidRPr="007F2770">
        <w:t>8.3.20.4</w:t>
      </w:r>
      <w:r w:rsidRPr="007F2770">
        <w:rPr>
          <w:rFonts w:hint="eastAsia"/>
        </w:rPr>
        <w:tab/>
      </w:r>
      <w:r w:rsidR="007B552E" w:rsidRPr="007F2770">
        <w:t>Void</w:t>
      </w:r>
      <w:bookmarkEnd w:id="8645"/>
    </w:p>
    <w:p w14:paraId="25639CD4" w14:textId="77777777" w:rsidR="00A41C5D" w:rsidRPr="007F2770" w:rsidRDefault="00A41C5D" w:rsidP="00781477">
      <w:pPr>
        <w:pStyle w:val="Heading1"/>
      </w:pPr>
      <w:bookmarkStart w:id="8646" w:name="_CR9"/>
      <w:bookmarkStart w:id="8647" w:name="_Toc20233185"/>
      <w:bookmarkStart w:id="8648" w:name="_Toc27747308"/>
      <w:bookmarkStart w:id="8649" w:name="_Toc36213499"/>
      <w:bookmarkStart w:id="8650" w:name="_Toc36657676"/>
      <w:bookmarkStart w:id="8651" w:name="_Toc45287351"/>
      <w:bookmarkStart w:id="8652" w:name="_Toc51948626"/>
      <w:bookmarkStart w:id="8653" w:name="_Toc51949718"/>
      <w:bookmarkStart w:id="8654" w:name="_Toc187746292"/>
      <w:bookmarkEnd w:id="8646"/>
      <w:r w:rsidRPr="007F2770">
        <w:t>9</w:t>
      </w:r>
      <w:r w:rsidRPr="007F2770">
        <w:tab/>
        <w:t>General message format and information elements coding</w:t>
      </w:r>
      <w:bookmarkEnd w:id="8647"/>
      <w:bookmarkEnd w:id="8648"/>
      <w:bookmarkEnd w:id="8649"/>
      <w:bookmarkEnd w:id="8650"/>
      <w:bookmarkEnd w:id="8651"/>
      <w:bookmarkEnd w:id="8652"/>
      <w:bookmarkEnd w:id="8653"/>
      <w:bookmarkEnd w:id="8654"/>
    </w:p>
    <w:p w14:paraId="7984375F" w14:textId="77777777" w:rsidR="00A41C5D" w:rsidRPr="007F2770" w:rsidRDefault="00A41C5D" w:rsidP="00781477">
      <w:pPr>
        <w:pStyle w:val="Heading2"/>
      </w:pPr>
      <w:bookmarkStart w:id="8655" w:name="_CR9_1"/>
      <w:bookmarkStart w:id="8656" w:name="_Toc20233186"/>
      <w:bookmarkStart w:id="8657" w:name="_Toc27747309"/>
      <w:bookmarkStart w:id="8658" w:name="_Toc36213500"/>
      <w:bookmarkStart w:id="8659" w:name="_Toc36657677"/>
      <w:bookmarkStart w:id="8660" w:name="_Toc45287352"/>
      <w:bookmarkStart w:id="8661" w:name="_Toc51948627"/>
      <w:bookmarkStart w:id="8662" w:name="_Toc51949719"/>
      <w:bookmarkStart w:id="8663" w:name="_Toc187746293"/>
      <w:bookmarkEnd w:id="8655"/>
      <w:r w:rsidRPr="007F2770">
        <w:t>9.1</w:t>
      </w:r>
      <w:r w:rsidRPr="007F2770">
        <w:tab/>
        <w:t>Overview</w:t>
      </w:r>
      <w:bookmarkEnd w:id="8656"/>
      <w:bookmarkEnd w:id="8657"/>
      <w:bookmarkEnd w:id="8658"/>
      <w:bookmarkEnd w:id="8659"/>
      <w:bookmarkEnd w:id="8660"/>
      <w:bookmarkEnd w:id="8661"/>
      <w:bookmarkEnd w:id="8662"/>
      <w:bookmarkEnd w:id="8663"/>
    </w:p>
    <w:p w14:paraId="604D26DB" w14:textId="77777777" w:rsidR="00137FBE" w:rsidRPr="007F2770" w:rsidRDefault="00137FBE" w:rsidP="00781477">
      <w:pPr>
        <w:pStyle w:val="Heading3"/>
      </w:pPr>
      <w:bookmarkStart w:id="8664" w:name="_CR9_1_1"/>
      <w:bookmarkStart w:id="8665" w:name="_Toc20233187"/>
      <w:bookmarkStart w:id="8666" w:name="_Toc27747310"/>
      <w:bookmarkStart w:id="8667" w:name="_Toc36213501"/>
      <w:bookmarkStart w:id="8668" w:name="_Toc36657678"/>
      <w:bookmarkStart w:id="8669" w:name="_Toc45287353"/>
      <w:bookmarkStart w:id="8670" w:name="_Toc51948628"/>
      <w:bookmarkStart w:id="8671" w:name="_Toc51949720"/>
      <w:bookmarkStart w:id="8672" w:name="_Toc187746294"/>
      <w:bookmarkEnd w:id="8664"/>
      <w:r w:rsidRPr="007F2770">
        <w:t>9.1.1</w:t>
      </w:r>
      <w:r w:rsidRPr="007F2770">
        <w:tab/>
        <w:t>NAS message format</w:t>
      </w:r>
      <w:bookmarkEnd w:id="8665"/>
      <w:bookmarkEnd w:id="8666"/>
      <w:bookmarkEnd w:id="8667"/>
      <w:bookmarkEnd w:id="8668"/>
      <w:bookmarkEnd w:id="8669"/>
      <w:bookmarkEnd w:id="8670"/>
      <w:bookmarkEnd w:id="8671"/>
      <w:bookmarkEnd w:id="8672"/>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673" w:name="_CRFigure9_1_1_1"/>
      <w:r w:rsidRPr="007F2770">
        <w:t>Figure</w:t>
      </w:r>
      <w:r w:rsidRPr="007F2770">
        <w:rPr>
          <w:rFonts w:eastAsia="Malgun Gothic"/>
        </w:rPr>
        <w:t> </w:t>
      </w:r>
      <w:bookmarkEnd w:id="8673"/>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674" w:name="_CRFigure9_1_1_2"/>
      <w:r w:rsidRPr="007F2770">
        <w:t>Figure</w:t>
      </w:r>
      <w:r w:rsidRPr="007F2770">
        <w:rPr>
          <w:rFonts w:eastAsia="Malgun Gothic"/>
        </w:rPr>
        <w:t> </w:t>
      </w:r>
      <w:bookmarkEnd w:id="8674"/>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675" w:name="_CR9_1_2"/>
      <w:bookmarkStart w:id="8676" w:name="_Toc20233188"/>
      <w:bookmarkStart w:id="8677" w:name="_Toc27747311"/>
      <w:bookmarkStart w:id="8678" w:name="_Toc36213502"/>
      <w:bookmarkStart w:id="8679" w:name="_Toc36657679"/>
      <w:bookmarkStart w:id="8680" w:name="_Toc45287354"/>
      <w:bookmarkStart w:id="8681" w:name="_Toc51948629"/>
      <w:bookmarkStart w:id="8682" w:name="_Toc51949721"/>
      <w:bookmarkStart w:id="8683" w:name="_Toc187746295"/>
      <w:bookmarkEnd w:id="8675"/>
      <w:r w:rsidRPr="007F2770">
        <w:t>9.1.2</w:t>
      </w:r>
      <w:r w:rsidRPr="007F2770">
        <w:tab/>
        <w:t>Field format and mapping</w:t>
      </w:r>
      <w:bookmarkEnd w:id="8676"/>
      <w:bookmarkEnd w:id="8677"/>
      <w:bookmarkEnd w:id="8678"/>
      <w:bookmarkEnd w:id="8679"/>
      <w:bookmarkEnd w:id="8680"/>
      <w:bookmarkEnd w:id="8681"/>
      <w:bookmarkEnd w:id="8682"/>
      <w:bookmarkEnd w:id="8683"/>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684" w:name="_CRFigure9_1_2_1"/>
      <w:r w:rsidRPr="007F2770">
        <w:t>Figure </w:t>
      </w:r>
      <w:bookmarkEnd w:id="8684"/>
      <w:r w:rsidRPr="007F2770">
        <w:t>9.1.2.1: Field mapping convention</w:t>
      </w:r>
    </w:p>
    <w:p w14:paraId="16A4CDC6" w14:textId="77777777" w:rsidR="00A41C5D" w:rsidRPr="007F2770" w:rsidRDefault="00A41C5D" w:rsidP="00781477">
      <w:pPr>
        <w:pStyle w:val="Heading2"/>
      </w:pPr>
      <w:bookmarkStart w:id="8685" w:name="_CR9_2"/>
      <w:bookmarkStart w:id="8686" w:name="_Toc20233189"/>
      <w:bookmarkStart w:id="8687" w:name="_Toc27747312"/>
      <w:bookmarkStart w:id="8688" w:name="_Toc36213503"/>
      <w:bookmarkStart w:id="8689" w:name="_Toc36657680"/>
      <w:bookmarkStart w:id="8690" w:name="_Toc45287355"/>
      <w:bookmarkStart w:id="8691" w:name="_Toc51948630"/>
      <w:bookmarkStart w:id="8692" w:name="_Toc51949722"/>
      <w:bookmarkStart w:id="8693" w:name="_Toc187746296"/>
      <w:bookmarkEnd w:id="8685"/>
      <w:r w:rsidRPr="007F2770">
        <w:t>9.2</w:t>
      </w:r>
      <w:r w:rsidRPr="007F2770">
        <w:tab/>
      </w:r>
      <w:r w:rsidR="00E271BC" w:rsidRPr="007F2770">
        <w:t>Extended p</w:t>
      </w:r>
      <w:r w:rsidRPr="007F2770">
        <w:t>rotocol discriminator</w:t>
      </w:r>
      <w:bookmarkEnd w:id="8686"/>
      <w:bookmarkEnd w:id="8687"/>
      <w:bookmarkEnd w:id="8688"/>
      <w:bookmarkEnd w:id="8689"/>
      <w:bookmarkEnd w:id="8690"/>
      <w:bookmarkEnd w:id="8691"/>
      <w:bookmarkEnd w:id="8692"/>
      <w:bookmarkEnd w:id="8693"/>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694" w:name="_CR9_3"/>
      <w:bookmarkStart w:id="8695" w:name="_Toc20233190"/>
      <w:bookmarkStart w:id="8696" w:name="_Toc27747313"/>
      <w:bookmarkStart w:id="8697" w:name="_Toc36213504"/>
      <w:bookmarkStart w:id="8698" w:name="_Toc36657681"/>
      <w:bookmarkStart w:id="8699" w:name="_Toc45287356"/>
      <w:bookmarkStart w:id="8700" w:name="_Toc51948631"/>
      <w:bookmarkStart w:id="8701" w:name="_Toc51949723"/>
      <w:bookmarkStart w:id="8702" w:name="_Toc187746297"/>
      <w:bookmarkEnd w:id="8694"/>
      <w:r w:rsidRPr="007F2770">
        <w:t>9.3</w:t>
      </w:r>
      <w:r w:rsidRPr="007F2770">
        <w:tab/>
        <w:t>Security header type</w:t>
      </w:r>
      <w:bookmarkEnd w:id="8695"/>
      <w:bookmarkEnd w:id="8696"/>
      <w:bookmarkEnd w:id="8697"/>
      <w:bookmarkEnd w:id="8698"/>
      <w:bookmarkEnd w:id="8699"/>
      <w:bookmarkEnd w:id="8700"/>
      <w:bookmarkEnd w:id="8701"/>
      <w:bookmarkEnd w:id="8702"/>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703" w:name="_CRTable9_3_1"/>
      <w:r w:rsidRPr="007F2770">
        <w:t>Table</w:t>
      </w:r>
      <w:r w:rsidRPr="007F2770">
        <w:rPr>
          <w:lang w:val="en-US"/>
        </w:rPr>
        <w:t> </w:t>
      </w:r>
      <w:bookmarkEnd w:id="8703"/>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704" w:name="_CR9_4"/>
      <w:bookmarkStart w:id="8705" w:name="_Toc20233191"/>
      <w:bookmarkStart w:id="8706" w:name="_Toc27747314"/>
      <w:bookmarkStart w:id="8707" w:name="_Toc36213505"/>
      <w:bookmarkStart w:id="8708" w:name="_Toc36657682"/>
      <w:bookmarkStart w:id="8709" w:name="_Toc45287357"/>
      <w:bookmarkStart w:id="8710" w:name="_Toc51948632"/>
      <w:bookmarkStart w:id="8711" w:name="_Toc51949724"/>
      <w:bookmarkStart w:id="8712" w:name="_Toc187746298"/>
      <w:bookmarkEnd w:id="8704"/>
      <w:r w:rsidRPr="007F2770">
        <w:t>9.4</w:t>
      </w:r>
      <w:r w:rsidRPr="007F2770">
        <w:tab/>
        <w:t>PDU session identity</w:t>
      </w:r>
      <w:bookmarkEnd w:id="8705"/>
      <w:bookmarkEnd w:id="8706"/>
      <w:bookmarkEnd w:id="8707"/>
      <w:bookmarkEnd w:id="8708"/>
      <w:bookmarkEnd w:id="8709"/>
      <w:bookmarkEnd w:id="8710"/>
      <w:bookmarkEnd w:id="8711"/>
      <w:bookmarkEnd w:id="871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713" w:name="_CR9_5"/>
      <w:bookmarkStart w:id="8714" w:name="_Toc20233192"/>
      <w:bookmarkStart w:id="8715" w:name="_Toc27747315"/>
      <w:bookmarkStart w:id="8716" w:name="_Toc36213506"/>
      <w:bookmarkStart w:id="8717" w:name="_Toc36657683"/>
      <w:bookmarkStart w:id="8718" w:name="_Toc45287358"/>
      <w:bookmarkStart w:id="8719" w:name="_Toc51948633"/>
      <w:bookmarkStart w:id="8720" w:name="_Toc51949725"/>
      <w:bookmarkStart w:id="8721" w:name="_Toc187746299"/>
      <w:bookmarkEnd w:id="8713"/>
      <w:r w:rsidRPr="007F2770">
        <w:t>9.5</w:t>
      </w:r>
      <w:r w:rsidRPr="007F2770">
        <w:tab/>
        <w:t>Spare half octet</w:t>
      </w:r>
      <w:bookmarkEnd w:id="8714"/>
      <w:bookmarkEnd w:id="8715"/>
      <w:bookmarkEnd w:id="8716"/>
      <w:bookmarkEnd w:id="8717"/>
      <w:bookmarkEnd w:id="8718"/>
      <w:bookmarkEnd w:id="8719"/>
      <w:bookmarkEnd w:id="8720"/>
      <w:bookmarkEnd w:id="8721"/>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722" w:name="_CR9_6"/>
      <w:bookmarkStart w:id="8723" w:name="_Toc20233193"/>
      <w:bookmarkStart w:id="8724" w:name="_Toc27747316"/>
      <w:bookmarkStart w:id="8725" w:name="_Toc36213507"/>
      <w:bookmarkStart w:id="8726" w:name="_Toc36657684"/>
      <w:bookmarkStart w:id="8727" w:name="_Toc45287359"/>
      <w:bookmarkStart w:id="8728" w:name="_Toc51948634"/>
      <w:bookmarkStart w:id="8729" w:name="_Toc51949726"/>
      <w:bookmarkStart w:id="8730" w:name="_Toc187746300"/>
      <w:bookmarkEnd w:id="8722"/>
      <w:r w:rsidRPr="007F2770">
        <w:t>9.6</w:t>
      </w:r>
      <w:r w:rsidRPr="007F2770">
        <w:tab/>
        <w:t>Procedure transaction identity</w:t>
      </w:r>
      <w:bookmarkEnd w:id="8723"/>
      <w:bookmarkEnd w:id="8724"/>
      <w:bookmarkEnd w:id="8725"/>
      <w:bookmarkEnd w:id="8726"/>
      <w:bookmarkEnd w:id="8727"/>
      <w:bookmarkEnd w:id="8728"/>
      <w:bookmarkEnd w:id="8729"/>
      <w:bookmarkEnd w:id="8730"/>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731" w:name="_CR9_7"/>
      <w:bookmarkStart w:id="8732" w:name="_Toc20233194"/>
      <w:bookmarkStart w:id="8733" w:name="_Toc27747317"/>
      <w:bookmarkStart w:id="8734" w:name="_Toc36213508"/>
      <w:bookmarkStart w:id="8735" w:name="_Toc36657685"/>
      <w:bookmarkStart w:id="8736" w:name="_Toc45287360"/>
      <w:bookmarkStart w:id="8737" w:name="_Toc51948635"/>
      <w:bookmarkStart w:id="8738" w:name="_Toc51949727"/>
      <w:bookmarkStart w:id="8739" w:name="_Toc187746301"/>
      <w:bookmarkEnd w:id="8731"/>
      <w:r w:rsidRPr="007F2770">
        <w:t>9.</w:t>
      </w:r>
      <w:r w:rsidR="00051754" w:rsidRPr="007F2770">
        <w:t>7</w:t>
      </w:r>
      <w:r w:rsidRPr="007F2770">
        <w:tab/>
        <w:t>Message type</w:t>
      </w:r>
      <w:bookmarkEnd w:id="8732"/>
      <w:bookmarkEnd w:id="8733"/>
      <w:bookmarkEnd w:id="8734"/>
      <w:bookmarkEnd w:id="8735"/>
      <w:bookmarkEnd w:id="8736"/>
      <w:bookmarkEnd w:id="8737"/>
      <w:bookmarkEnd w:id="8738"/>
      <w:bookmarkEnd w:id="8739"/>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740" w:name="_CRTable9_7_1"/>
      <w:bookmarkStart w:id="8741" w:name="_Toc20233195"/>
      <w:bookmarkStart w:id="8742" w:name="_Toc27747318"/>
      <w:bookmarkStart w:id="8743" w:name="_Toc36213509"/>
      <w:bookmarkStart w:id="8744" w:name="_Toc36657686"/>
      <w:bookmarkStart w:id="8745" w:name="_Toc45287361"/>
      <w:bookmarkStart w:id="8746" w:name="_Toc51948636"/>
      <w:bookmarkStart w:id="8747" w:name="_Toc51949728"/>
      <w:r w:rsidRPr="007F2770">
        <w:t>Table </w:t>
      </w:r>
      <w:bookmarkEnd w:id="8740"/>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748" w:name="_CRTable9_7_2"/>
      <w:r w:rsidRPr="007F2770">
        <w:t>Table </w:t>
      </w:r>
      <w:bookmarkEnd w:id="8748"/>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749" w:name="_CR9_8"/>
      <w:bookmarkStart w:id="8750" w:name="_Toc187746302"/>
      <w:bookmarkEnd w:id="8749"/>
      <w:r w:rsidRPr="007F2770">
        <w:t>9.8</w:t>
      </w:r>
      <w:r w:rsidRPr="007F2770">
        <w:tab/>
        <w:t>Message authentication code</w:t>
      </w:r>
      <w:bookmarkEnd w:id="8741"/>
      <w:bookmarkEnd w:id="8742"/>
      <w:bookmarkEnd w:id="8743"/>
      <w:bookmarkEnd w:id="8744"/>
      <w:bookmarkEnd w:id="8745"/>
      <w:bookmarkEnd w:id="8746"/>
      <w:bookmarkEnd w:id="8747"/>
      <w:bookmarkEnd w:id="8750"/>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751" w:name="_CR9_9"/>
      <w:bookmarkStart w:id="8752" w:name="_Toc20233196"/>
      <w:bookmarkStart w:id="8753" w:name="_Toc27747319"/>
      <w:bookmarkStart w:id="8754" w:name="_Toc36213510"/>
      <w:bookmarkStart w:id="8755" w:name="_Toc36657687"/>
      <w:bookmarkStart w:id="8756" w:name="_Toc45287362"/>
      <w:bookmarkStart w:id="8757" w:name="_Toc51948637"/>
      <w:bookmarkStart w:id="8758" w:name="_Toc51949729"/>
      <w:bookmarkStart w:id="8759" w:name="_Toc187746303"/>
      <w:bookmarkEnd w:id="8751"/>
      <w:r w:rsidRPr="007F2770">
        <w:t>9.9</w:t>
      </w:r>
      <w:r w:rsidRPr="007F2770">
        <w:tab/>
        <w:t>Plain 5GS NAS message</w:t>
      </w:r>
      <w:bookmarkEnd w:id="8752"/>
      <w:bookmarkEnd w:id="8753"/>
      <w:bookmarkEnd w:id="8754"/>
      <w:bookmarkEnd w:id="8755"/>
      <w:bookmarkEnd w:id="8756"/>
      <w:bookmarkEnd w:id="8757"/>
      <w:bookmarkEnd w:id="8758"/>
      <w:bookmarkEnd w:id="8759"/>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760" w:name="_CR9_10"/>
      <w:bookmarkStart w:id="8761" w:name="_Toc20233197"/>
      <w:bookmarkStart w:id="8762" w:name="_Toc27747320"/>
      <w:bookmarkStart w:id="8763" w:name="_Toc36213511"/>
      <w:bookmarkStart w:id="8764" w:name="_Toc36657688"/>
      <w:bookmarkStart w:id="8765" w:name="_Toc45287363"/>
      <w:bookmarkStart w:id="8766" w:name="_Toc51948638"/>
      <w:bookmarkStart w:id="8767" w:name="_Toc51949730"/>
      <w:bookmarkStart w:id="8768" w:name="_Toc187746304"/>
      <w:bookmarkEnd w:id="8760"/>
      <w:r w:rsidRPr="007F2770">
        <w:t>9.</w:t>
      </w:r>
      <w:r w:rsidR="002B284A" w:rsidRPr="007F2770">
        <w:t>10</w:t>
      </w:r>
      <w:r w:rsidRPr="007F2770">
        <w:tab/>
        <w:t>Sequence number</w:t>
      </w:r>
      <w:bookmarkEnd w:id="8761"/>
      <w:bookmarkEnd w:id="8762"/>
      <w:bookmarkEnd w:id="8763"/>
      <w:bookmarkEnd w:id="8764"/>
      <w:bookmarkEnd w:id="8765"/>
      <w:bookmarkEnd w:id="8766"/>
      <w:bookmarkEnd w:id="8767"/>
      <w:bookmarkEnd w:id="8768"/>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8769" w:name="_CR9_11"/>
      <w:bookmarkStart w:id="8770" w:name="_Toc20233198"/>
      <w:bookmarkStart w:id="8771" w:name="_Toc27747321"/>
      <w:bookmarkStart w:id="8772" w:name="_Toc36213512"/>
      <w:bookmarkStart w:id="8773" w:name="_Toc36657689"/>
      <w:bookmarkStart w:id="8774" w:name="_Toc45287364"/>
      <w:bookmarkStart w:id="8775" w:name="_Toc51948639"/>
      <w:bookmarkStart w:id="8776" w:name="_Toc51949731"/>
      <w:bookmarkStart w:id="8777" w:name="_Toc187746305"/>
      <w:bookmarkEnd w:id="8769"/>
      <w:r w:rsidRPr="007F2770">
        <w:t>9</w:t>
      </w:r>
      <w:r w:rsidR="00051754" w:rsidRPr="007F2770">
        <w:t>.</w:t>
      </w:r>
      <w:r w:rsidR="002B284A" w:rsidRPr="007F2770">
        <w:t>11</w:t>
      </w:r>
      <w:r w:rsidRPr="007F2770">
        <w:tab/>
        <w:t>Other information elements</w:t>
      </w:r>
      <w:bookmarkEnd w:id="8770"/>
      <w:bookmarkEnd w:id="8771"/>
      <w:bookmarkEnd w:id="8772"/>
      <w:bookmarkEnd w:id="8773"/>
      <w:bookmarkEnd w:id="8774"/>
      <w:bookmarkEnd w:id="8775"/>
      <w:bookmarkEnd w:id="8776"/>
      <w:bookmarkEnd w:id="8777"/>
    </w:p>
    <w:p w14:paraId="4E99B9F8" w14:textId="77777777" w:rsidR="00142D85" w:rsidRPr="007F2770" w:rsidRDefault="00142D85" w:rsidP="00781477">
      <w:pPr>
        <w:pStyle w:val="Heading3"/>
      </w:pPr>
      <w:bookmarkStart w:id="8778" w:name="_CR9_11_1"/>
      <w:bookmarkStart w:id="8779" w:name="_Toc20233199"/>
      <w:bookmarkStart w:id="8780" w:name="_Toc27747322"/>
      <w:bookmarkStart w:id="8781" w:name="_Toc36213513"/>
      <w:bookmarkStart w:id="8782" w:name="_Toc36657690"/>
      <w:bookmarkStart w:id="8783" w:name="_Toc45287365"/>
      <w:bookmarkStart w:id="8784" w:name="_Toc51948640"/>
      <w:bookmarkStart w:id="8785" w:name="_Toc51949732"/>
      <w:bookmarkStart w:id="8786" w:name="_Toc187746306"/>
      <w:bookmarkEnd w:id="8778"/>
      <w:r w:rsidRPr="007F2770">
        <w:t>9.</w:t>
      </w:r>
      <w:r w:rsidR="002B284A" w:rsidRPr="007F2770">
        <w:t>11</w:t>
      </w:r>
      <w:r w:rsidRPr="007F2770">
        <w:t>.1</w:t>
      </w:r>
      <w:r w:rsidRPr="007F2770">
        <w:tab/>
        <w:t>General</w:t>
      </w:r>
      <w:bookmarkEnd w:id="8779"/>
      <w:bookmarkEnd w:id="8780"/>
      <w:bookmarkEnd w:id="8781"/>
      <w:bookmarkEnd w:id="8782"/>
      <w:bookmarkEnd w:id="8783"/>
      <w:bookmarkEnd w:id="8784"/>
      <w:bookmarkEnd w:id="8785"/>
      <w:bookmarkEnd w:id="878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787" w:name="_CR9_11_2"/>
      <w:bookmarkStart w:id="8788" w:name="_Toc20233200"/>
      <w:bookmarkStart w:id="8789" w:name="_Toc27747323"/>
      <w:bookmarkStart w:id="8790" w:name="_Toc36213514"/>
      <w:bookmarkStart w:id="8791" w:name="_Toc36657691"/>
      <w:bookmarkStart w:id="8792" w:name="_Toc45287366"/>
      <w:bookmarkStart w:id="8793" w:name="_Toc51948641"/>
      <w:bookmarkStart w:id="8794" w:name="_Toc51949733"/>
      <w:bookmarkStart w:id="8795" w:name="_Toc187746307"/>
      <w:bookmarkEnd w:id="8787"/>
      <w:r w:rsidRPr="007F2770">
        <w:t>9.</w:t>
      </w:r>
      <w:r w:rsidR="00BE1133" w:rsidRPr="007F2770">
        <w:t>11</w:t>
      </w:r>
      <w:r w:rsidRPr="007F2770">
        <w:t>.2</w:t>
      </w:r>
      <w:r w:rsidRPr="007F2770">
        <w:tab/>
        <w:t>Common information elements</w:t>
      </w:r>
      <w:bookmarkEnd w:id="8788"/>
      <w:bookmarkEnd w:id="8789"/>
      <w:bookmarkEnd w:id="8790"/>
      <w:bookmarkEnd w:id="8791"/>
      <w:bookmarkEnd w:id="8792"/>
      <w:bookmarkEnd w:id="8793"/>
      <w:bookmarkEnd w:id="8794"/>
      <w:bookmarkEnd w:id="8795"/>
    </w:p>
    <w:p w14:paraId="37D561A7" w14:textId="77777777" w:rsidR="003E0676" w:rsidRPr="007F2770" w:rsidRDefault="00184FFE" w:rsidP="00781477">
      <w:pPr>
        <w:pStyle w:val="Heading4"/>
        <w:rPr>
          <w:lang w:val="en-US"/>
        </w:rPr>
      </w:pPr>
      <w:bookmarkStart w:id="8796" w:name="_CR9_11_2_1"/>
      <w:bookmarkStart w:id="8797" w:name="_Toc20233201"/>
      <w:bookmarkStart w:id="8798" w:name="_Toc27747324"/>
      <w:bookmarkStart w:id="8799" w:name="_Toc36213515"/>
      <w:bookmarkStart w:id="8800" w:name="_Toc36657692"/>
      <w:bookmarkStart w:id="8801" w:name="_Toc45287367"/>
      <w:bookmarkStart w:id="8802" w:name="_Toc51948642"/>
      <w:bookmarkStart w:id="8803" w:name="_Toc51949734"/>
      <w:bookmarkStart w:id="8804" w:name="_Toc187746308"/>
      <w:bookmarkEnd w:id="8796"/>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797"/>
      <w:bookmarkEnd w:id="8798"/>
      <w:bookmarkEnd w:id="8799"/>
      <w:bookmarkEnd w:id="8800"/>
      <w:bookmarkEnd w:id="8801"/>
      <w:bookmarkEnd w:id="8802"/>
      <w:bookmarkEnd w:id="8803"/>
      <w:bookmarkEnd w:id="8804"/>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805" w:name="_CRFigure9_11_2_1_1"/>
      <w:r w:rsidRPr="007F2770">
        <w:t>Figure </w:t>
      </w:r>
      <w:bookmarkEnd w:id="8805"/>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806" w:name="_CRTable9_11_2_1_1"/>
      <w:r w:rsidRPr="007F2770">
        <w:rPr>
          <w:lang w:val="fr-FR"/>
        </w:rPr>
        <w:t>Table </w:t>
      </w:r>
      <w:bookmarkEnd w:id="8806"/>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807" w:name="_CR9_11_2_1A"/>
      <w:bookmarkStart w:id="8808" w:name="_Toc27747325"/>
      <w:bookmarkStart w:id="8809" w:name="_Toc36213516"/>
      <w:bookmarkStart w:id="8810" w:name="_Toc36657693"/>
      <w:bookmarkStart w:id="8811" w:name="_Toc45287368"/>
      <w:bookmarkStart w:id="8812" w:name="_Toc51948643"/>
      <w:bookmarkStart w:id="8813" w:name="_Toc51949735"/>
      <w:bookmarkStart w:id="8814" w:name="_Toc187746309"/>
      <w:bookmarkStart w:id="8815" w:name="_Toc20233203"/>
      <w:bookmarkEnd w:id="8807"/>
      <w:r w:rsidRPr="007F2770">
        <w:t>9.11.2.1A</w:t>
      </w:r>
      <w:r w:rsidRPr="007F2770">
        <w:tab/>
        <w:t>Access type</w:t>
      </w:r>
      <w:bookmarkEnd w:id="8808"/>
      <w:bookmarkEnd w:id="8809"/>
      <w:bookmarkEnd w:id="8810"/>
      <w:bookmarkEnd w:id="8811"/>
      <w:bookmarkEnd w:id="8812"/>
      <w:bookmarkEnd w:id="8813"/>
      <w:bookmarkEnd w:id="8814"/>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816" w:name="_CRFigure9_11_2_1A_1"/>
      <w:r w:rsidRPr="007F2770">
        <w:t>Figure </w:t>
      </w:r>
      <w:bookmarkEnd w:id="8816"/>
      <w:r w:rsidRPr="007F2770">
        <w:t>9.11.2.1A.1: Access type information element</w:t>
      </w:r>
    </w:p>
    <w:p w14:paraId="0B327357" w14:textId="77777777" w:rsidR="00861672" w:rsidRPr="007F2770" w:rsidRDefault="00861672" w:rsidP="00861672">
      <w:pPr>
        <w:pStyle w:val="TH"/>
      </w:pPr>
      <w:bookmarkStart w:id="8817" w:name="_CRTable9_11_2_1A_1"/>
      <w:r w:rsidRPr="007F2770">
        <w:t>Table </w:t>
      </w:r>
      <w:bookmarkEnd w:id="8817"/>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818"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819" w:name="_PERM_MCCTEMPBM_CRPT61090026___4" w:colFirst="2" w:colLast="2"/>
            <w:bookmarkEnd w:id="8818"/>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819"/>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820" w:name="_CR9_11_2_1B"/>
      <w:bookmarkStart w:id="8821" w:name="_Toc20233202"/>
      <w:bookmarkStart w:id="8822" w:name="_Toc27747326"/>
      <w:bookmarkStart w:id="8823" w:name="_Toc36213517"/>
      <w:bookmarkStart w:id="8824" w:name="_Toc36657694"/>
      <w:bookmarkStart w:id="8825" w:name="_Toc45287369"/>
      <w:bookmarkStart w:id="8826" w:name="_Toc51948644"/>
      <w:bookmarkStart w:id="8827" w:name="_Toc51949736"/>
      <w:bookmarkStart w:id="8828" w:name="_Toc187746310"/>
      <w:bookmarkEnd w:id="8820"/>
      <w:r w:rsidRPr="007F2770">
        <w:t>9.11.2.1B</w:t>
      </w:r>
      <w:r w:rsidRPr="007F2770">
        <w:tab/>
        <w:t>DNN</w:t>
      </w:r>
      <w:bookmarkEnd w:id="8821"/>
      <w:bookmarkEnd w:id="8822"/>
      <w:bookmarkEnd w:id="8823"/>
      <w:bookmarkEnd w:id="8824"/>
      <w:bookmarkEnd w:id="8825"/>
      <w:bookmarkEnd w:id="8826"/>
      <w:bookmarkEnd w:id="8827"/>
      <w:bookmarkEnd w:id="8828"/>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829" w:name="_PERM_MCCTEMPBM_CRPT61090027___7"/>
            <w:bookmarkEnd w:id="8829"/>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830" w:name="_CRFigure9_11_2_1B_1"/>
      <w:r w:rsidRPr="007F2770">
        <w:t>Figure </w:t>
      </w:r>
      <w:bookmarkEnd w:id="8830"/>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831" w:name="_CR9_11_2_2"/>
      <w:bookmarkStart w:id="8832" w:name="_Toc27747327"/>
      <w:bookmarkStart w:id="8833" w:name="_Toc36213518"/>
      <w:bookmarkStart w:id="8834" w:name="_Toc36657695"/>
      <w:bookmarkStart w:id="8835" w:name="_Toc45287370"/>
      <w:bookmarkStart w:id="8836" w:name="_Toc51948645"/>
      <w:bookmarkStart w:id="8837" w:name="_Toc51949737"/>
      <w:bookmarkStart w:id="8838" w:name="_Toc187746311"/>
      <w:bookmarkEnd w:id="8831"/>
      <w:r w:rsidRPr="007F2770">
        <w:t>9.</w:t>
      </w:r>
      <w:r w:rsidR="00BE1133" w:rsidRPr="007F2770">
        <w:t>11</w:t>
      </w:r>
      <w:r w:rsidRPr="007F2770">
        <w:t>.2.2</w:t>
      </w:r>
      <w:r w:rsidRPr="007F2770">
        <w:tab/>
        <w:t>EAP message</w:t>
      </w:r>
      <w:bookmarkEnd w:id="8815"/>
      <w:bookmarkEnd w:id="8832"/>
      <w:bookmarkEnd w:id="8833"/>
      <w:bookmarkEnd w:id="8834"/>
      <w:bookmarkEnd w:id="8835"/>
      <w:bookmarkEnd w:id="8836"/>
      <w:bookmarkEnd w:id="8837"/>
      <w:bookmarkEnd w:id="883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839" w:name="_CRFigure9_11_2_2_1"/>
      <w:r w:rsidRPr="007F2770">
        <w:t>Figure </w:t>
      </w:r>
      <w:bookmarkEnd w:id="8839"/>
      <w:r w:rsidR="00BE1133" w:rsidRPr="007F2770">
        <w:t>9.11</w:t>
      </w:r>
      <w:r w:rsidRPr="007F2770">
        <w:t>.2.2.1: EAP message information element</w:t>
      </w:r>
    </w:p>
    <w:p w14:paraId="74D17B9A" w14:textId="77777777" w:rsidR="00203507" w:rsidRPr="007F2770" w:rsidRDefault="00203507" w:rsidP="00203507">
      <w:pPr>
        <w:pStyle w:val="TH"/>
      </w:pPr>
      <w:bookmarkStart w:id="8840" w:name="_CRTable9_11_2_2_1"/>
      <w:r w:rsidRPr="007F2770">
        <w:t>Table </w:t>
      </w:r>
      <w:bookmarkEnd w:id="8840"/>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841" w:name="_CR9_11_2_3"/>
      <w:bookmarkStart w:id="8842" w:name="_Toc20233204"/>
      <w:bookmarkStart w:id="8843" w:name="_Toc27747328"/>
      <w:bookmarkStart w:id="8844" w:name="_Toc36213519"/>
      <w:bookmarkStart w:id="8845" w:name="_Toc36657696"/>
      <w:bookmarkStart w:id="8846" w:name="_Toc45287371"/>
      <w:bookmarkStart w:id="8847" w:name="_Toc51948646"/>
      <w:bookmarkStart w:id="8848" w:name="_Toc51949738"/>
      <w:bookmarkStart w:id="8849" w:name="_Toc187746312"/>
      <w:bookmarkEnd w:id="8841"/>
      <w:r w:rsidRPr="007F2770">
        <w:t>9.11</w:t>
      </w:r>
      <w:r w:rsidR="00203507" w:rsidRPr="007F2770">
        <w:t>.2.3</w:t>
      </w:r>
      <w:r w:rsidR="00203507" w:rsidRPr="007F2770">
        <w:tab/>
        <w:t>GPRS timer</w:t>
      </w:r>
      <w:bookmarkEnd w:id="8842"/>
      <w:bookmarkEnd w:id="8843"/>
      <w:bookmarkEnd w:id="8844"/>
      <w:bookmarkEnd w:id="8845"/>
      <w:bookmarkEnd w:id="8846"/>
      <w:bookmarkEnd w:id="8847"/>
      <w:bookmarkEnd w:id="8848"/>
      <w:bookmarkEnd w:id="8849"/>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850" w:name="_CR9_11_2_4"/>
      <w:bookmarkStart w:id="8851" w:name="_Toc20233205"/>
      <w:bookmarkStart w:id="8852" w:name="_Toc27747329"/>
      <w:bookmarkStart w:id="8853" w:name="_Toc36213520"/>
      <w:bookmarkStart w:id="8854" w:name="_Toc36657697"/>
      <w:bookmarkStart w:id="8855" w:name="_Toc45287372"/>
      <w:bookmarkStart w:id="8856" w:name="_Toc51948647"/>
      <w:bookmarkStart w:id="8857" w:name="_Toc51949739"/>
      <w:bookmarkStart w:id="8858" w:name="_Toc187746313"/>
      <w:bookmarkEnd w:id="8850"/>
      <w:r w:rsidRPr="007F2770">
        <w:t>9.11</w:t>
      </w:r>
      <w:r w:rsidR="00203507" w:rsidRPr="007F2770">
        <w:t>.2.4</w:t>
      </w:r>
      <w:r w:rsidR="00203507" w:rsidRPr="007F2770">
        <w:tab/>
        <w:t>GPRS timer 2</w:t>
      </w:r>
      <w:bookmarkEnd w:id="8851"/>
      <w:bookmarkEnd w:id="8852"/>
      <w:bookmarkEnd w:id="8853"/>
      <w:bookmarkEnd w:id="8854"/>
      <w:bookmarkEnd w:id="8855"/>
      <w:bookmarkEnd w:id="8856"/>
      <w:bookmarkEnd w:id="8857"/>
      <w:bookmarkEnd w:id="8858"/>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859" w:name="_CR9_11_2_5"/>
      <w:bookmarkStart w:id="8860" w:name="_Toc20233206"/>
      <w:bookmarkStart w:id="8861" w:name="_Toc27747330"/>
      <w:bookmarkStart w:id="8862" w:name="_Toc36213521"/>
      <w:bookmarkStart w:id="8863" w:name="_Toc36657698"/>
      <w:bookmarkStart w:id="8864" w:name="_Toc45287373"/>
      <w:bookmarkStart w:id="8865" w:name="_Toc51948648"/>
      <w:bookmarkStart w:id="8866" w:name="_Toc51949740"/>
      <w:bookmarkStart w:id="8867" w:name="_Toc187746314"/>
      <w:bookmarkEnd w:id="8859"/>
      <w:r w:rsidRPr="007F2770">
        <w:t>9.11</w:t>
      </w:r>
      <w:r w:rsidR="00203507" w:rsidRPr="007F2770">
        <w:t>.2.5</w:t>
      </w:r>
      <w:r w:rsidR="00203507" w:rsidRPr="007F2770">
        <w:tab/>
        <w:t>GPRS timer 3</w:t>
      </w:r>
      <w:bookmarkEnd w:id="8860"/>
      <w:bookmarkEnd w:id="8861"/>
      <w:bookmarkEnd w:id="8862"/>
      <w:bookmarkEnd w:id="8863"/>
      <w:bookmarkEnd w:id="8864"/>
      <w:bookmarkEnd w:id="8865"/>
      <w:bookmarkEnd w:id="8866"/>
      <w:bookmarkEnd w:id="8867"/>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868" w:name="_CR9_11_2_6"/>
      <w:bookmarkStart w:id="8869" w:name="_Toc20233207"/>
      <w:bookmarkStart w:id="8870" w:name="_Toc27747331"/>
      <w:bookmarkStart w:id="8871" w:name="_Toc36213522"/>
      <w:bookmarkStart w:id="8872" w:name="_Toc36657699"/>
      <w:bookmarkStart w:id="8873" w:name="_Toc45287374"/>
      <w:bookmarkStart w:id="8874" w:name="_Toc51948649"/>
      <w:bookmarkStart w:id="8875" w:name="_Toc51949741"/>
      <w:bookmarkStart w:id="8876" w:name="_Toc187746315"/>
      <w:bookmarkEnd w:id="886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869"/>
      <w:bookmarkEnd w:id="8870"/>
      <w:bookmarkEnd w:id="8871"/>
      <w:bookmarkEnd w:id="8872"/>
      <w:bookmarkEnd w:id="8873"/>
      <w:bookmarkEnd w:id="8874"/>
      <w:bookmarkEnd w:id="8875"/>
      <w:bookmarkEnd w:id="8876"/>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877" w:name="_CRFigure9_11_2_6_1"/>
      <w:r w:rsidRPr="007F2770">
        <w:rPr>
          <w:lang w:val="fr-FR" w:eastAsia="ko-KR"/>
        </w:rPr>
        <w:t>Figure</w:t>
      </w:r>
      <w:r w:rsidRPr="007F2770">
        <w:rPr>
          <w:lang w:val="fr-FR"/>
        </w:rPr>
        <w:t> </w:t>
      </w:r>
      <w:bookmarkEnd w:id="8877"/>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878" w:name="_CRTable9_11_2_6_1"/>
      <w:r w:rsidRPr="007F2770">
        <w:rPr>
          <w:lang w:val="fr-FR" w:eastAsia="ko-KR"/>
        </w:rPr>
        <w:t>Table</w:t>
      </w:r>
      <w:r w:rsidRPr="007F2770">
        <w:rPr>
          <w:lang w:val="fr-FR"/>
        </w:rPr>
        <w:t> </w:t>
      </w:r>
      <w:bookmarkEnd w:id="8878"/>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879" w:name="_CR9_11_2_7"/>
      <w:bookmarkStart w:id="8880" w:name="_Toc20233208"/>
      <w:bookmarkStart w:id="8881" w:name="_Toc27747332"/>
      <w:bookmarkStart w:id="8882" w:name="_Toc36213523"/>
      <w:bookmarkStart w:id="8883" w:name="_Toc36657700"/>
      <w:bookmarkStart w:id="8884" w:name="_Toc45287375"/>
      <w:bookmarkStart w:id="8885" w:name="_Toc51948650"/>
      <w:bookmarkStart w:id="8886" w:name="_Toc51949742"/>
      <w:bookmarkStart w:id="8887" w:name="_Toc187746316"/>
      <w:bookmarkEnd w:id="8879"/>
      <w:r w:rsidRPr="007F2770">
        <w:t>9.11.2.7</w:t>
      </w:r>
      <w:r w:rsidRPr="007F2770">
        <w:tab/>
        <w:t>N1 mode to S1 mode NAS transparent container</w:t>
      </w:r>
      <w:bookmarkEnd w:id="8880"/>
      <w:bookmarkEnd w:id="8881"/>
      <w:bookmarkEnd w:id="8882"/>
      <w:bookmarkEnd w:id="8883"/>
      <w:bookmarkEnd w:id="8884"/>
      <w:bookmarkEnd w:id="8885"/>
      <w:bookmarkEnd w:id="8886"/>
      <w:bookmarkEnd w:id="8887"/>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888" w:name="_CRFigure9_11_2_7_1"/>
      <w:r w:rsidRPr="007F2770">
        <w:t>Figure </w:t>
      </w:r>
      <w:bookmarkEnd w:id="8888"/>
      <w:r w:rsidRPr="007F2770">
        <w:t>9.11.2.7.1: N1 mode to S1 mode NAS transparent container information element</w:t>
      </w:r>
    </w:p>
    <w:p w14:paraId="1F70CFD4" w14:textId="77777777" w:rsidR="009063AC" w:rsidRPr="007F2770" w:rsidRDefault="009063AC" w:rsidP="009063AC">
      <w:pPr>
        <w:pStyle w:val="TH"/>
      </w:pPr>
      <w:bookmarkStart w:id="8889" w:name="_CRTable9_11_2_7_1"/>
      <w:r w:rsidRPr="007F2770">
        <w:t>Table </w:t>
      </w:r>
      <w:bookmarkEnd w:id="8889"/>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890" w:name="_CR9_11_2_8"/>
      <w:bookmarkStart w:id="8891" w:name="_Toc20233209"/>
      <w:bookmarkStart w:id="8892" w:name="_Toc27747333"/>
      <w:bookmarkStart w:id="8893" w:name="_Toc36213524"/>
      <w:bookmarkStart w:id="8894" w:name="_Toc36657701"/>
      <w:bookmarkStart w:id="8895" w:name="_Toc45287376"/>
      <w:bookmarkStart w:id="8896" w:name="_Toc51948651"/>
      <w:bookmarkStart w:id="8897" w:name="_Toc51949743"/>
      <w:bookmarkStart w:id="8898" w:name="_Toc187746317"/>
      <w:bookmarkEnd w:id="8890"/>
      <w:r w:rsidRPr="007F2770">
        <w:t>9.11</w:t>
      </w:r>
      <w:r w:rsidR="00203507" w:rsidRPr="007F2770">
        <w:t>.2.</w:t>
      </w:r>
      <w:r w:rsidR="009063AC" w:rsidRPr="007F2770">
        <w:t>8</w:t>
      </w:r>
      <w:r w:rsidR="00203507" w:rsidRPr="007F2770">
        <w:tab/>
        <w:t>S-NSSAI</w:t>
      </w:r>
      <w:bookmarkEnd w:id="8891"/>
      <w:bookmarkEnd w:id="8892"/>
      <w:bookmarkEnd w:id="8893"/>
      <w:bookmarkEnd w:id="8894"/>
      <w:bookmarkEnd w:id="8895"/>
      <w:bookmarkEnd w:id="8896"/>
      <w:bookmarkEnd w:id="8897"/>
      <w:bookmarkEnd w:id="8898"/>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899" w:name="_CRFigure9_11_2_8_1"/>
      <w:r w:rsidRPr="007F2770">
        <w:t>Figure </w:t>
      </w:r>
      <w:bookmarkEnd w:id="8899"/>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900" w:name="_CRTable9_11_2_8_1"/>
      <w:r w:rsidRPr="007F2770">
        <w:t>Table </w:t>
      </w:r>
      <w:bookmarkEnd w:id="8900"/>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901" w:name="_PERM_MCCTEMPBM_CRPT61090028___7"/>
            <w:bookmarkEnd w:id="8901"/>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902" w:name="_PERM_MCCTEMPBM_CRPT61090029___7"/>
            <w:bookmarkEnd w:id="8902"/>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903" w:name="_CR9_11_2_9"/>
      <w:bookmarkStart w:id="8904" w:name="_Toc20233210"/>
      <w:bookmarkStart w:id="8905" w:name="_Toc27747334"/>
      <w:bookmarkStart w:id="8906" w:name="_Toc36213525"/>
      <w:bookmarkStart w:id="8907" w:name="_Toc36657702"/>
      <w:bookmarkStart w:id="8908" w:name="_Toc45287377"/>
      <w:bookmarkStart w:id="8909" w:name="_Toc51948652"/>
      <w:bookmarkStart w:id="8910" w:name="_Toc51949744"/>
      <w:bookmarkStart w:id="8911" w:name="_Toc187746318"/>
      <w:bookmarkEnd w:id="8903"/>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904"/>
      <w:bookmarkEnd w:id="8905"/>
      <w:bookmarkEnd w:id="8906"/>
      <w:bookmarkEnd w:id="8907"/>
      <w:bookmarkEnd w:id="8908"/>
      <w:bookmarkEnd w:id="8909"/>
      <w:bookmarkEnd w:id="8910"/>
      <w:bookmarkEnd w:id="8911"/>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912" w:name="_CRFigure9_11_2_9_1"/>
      <w:r w:rsidRPr="007F2770">
        <w:rPr>
          <w:lang w:val="en-US" w:eastAsia="ko-KR"/>
        </w:rPr>
        <w:t>Figure</w:t>
      </w:r>
      <w:r w:rsidRPr="007F2770">
        <w:t> </w:t>
      </w:r>
      <w:bookmarkEnd w:id="8912"/>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913" w:name="_CRTable9_11_2_9_1"/>
      <w:r w:rsidRPr="007F2770">
        <w:rPr>
          <w:lang w:val="en-US" w:eastAsia="ko-KR"/>
        </w:rPr>
        <w:t>Table</w:t>
      </w:r>
      <w:r w:rsidRPr="007F2770">
        <w:t> </w:t>
      </w:r>
      <w:bookmarkEnd w:id="8913"/>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914" w:name="_CR9_11_2_10"/>
      <w:bookmarkStart w:id="8915" w:name="_Toc187746319"/>
      <w:bookmarkEnd w:id="8914"/>
      <w:r w:rsidRPr="007F2770">
        <w:rPr>
          <w:rFonts w:eastAsia="Malgun Gothic"/>
          <w:lang w:val="en-US"/>
        </w:rPr>
        <w:t>9.11.2.10</w:t>
      </w:r>
      <w:r w:rsidRPr="007F2770">
        <w:rPr>
          <w:rFonts w:eastAsia="Malgun Gothic"/>
          <w:lang w:val="en-US"/>
        </w:rPr>
        <w:tab/>
        <w:t>Service-level-AA container</w:t>
      </w:r>
      <w:bookmarkEnd w:id="8915"/>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916" w:name="_CRFigure9_11_2_10_1"/>
      <w:r w:rsidRPr="007F2770">
        <w:rPr>
          <w:rFonts w:eastAsia="Malgun Gothic"/>
          <w:lang w:val="fr-FR"/>
        </w:rPr>
        <w:t>Figure </w:t>
      </w:r>
      <w:bookmarkEnd w:id="8916"/>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917" w:name="_CRFigure9_11_2_10_2"/>
      <w:r w:rsidRPr="007F2770">
        <w:rPr>
          <w:rFonts w:eastAsia="Malgun Gothic"/>
          <w:lang w:val="fr-FR"/>
        </w:rPr>
        <w:t>Figure </w:t>
      </w:r>
      <w:bookmarkEnd w:id="8917"/>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918" w:name="_CRFigure9_11_2_10_3"/>
      <w:r w:rsidRPr="007F2770">
        <w:rPr>
          <w:rFonts w:eastAsia="Malgun Gothic"/>
        </w:rPr>
        <w:t>Figure </w:t>
      </w:r>
      <w:bookmarkEnd w:id="8918"/>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919" w:name="_CRFigure9_11_2_10_4"/>
      <w:r w:rsidRPr="007F2770">
        <w:rPr>
          <w:rFonts w:eastAsia="Malgun Gothic"/>
        </w:rPr>
        <w:t>Figure </w:t>
      </w:r>
      <w:bookmarkEnd w:id="8919"/>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920"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921" w:name="_CRFigure9_11_2_10_5"/>
      <w:r w:rsidRPr="007F2770">
        <w:rPr>
          <w:rFonts w:eastAsia="Malgun Gothic"/>
        </w:rPr>
        <w:t>Figure </w:t>
      </w:r>
      <w:bookmarkEnd w:id="8921"/>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922" w:name="_CRFigure9_11_2_10_6"/>
      <w:r w:rsidRPr="007F2770">
        <w:rPr>
          <w:rFonts w:eastAsia="Malgun Gothic"/>
        </w:rPr>
        <w:t>Figure </w:t>
      </w:r>
      <w:bookmarkEnd w:id="8922"/>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923" w:name="_CRTable9_11_2_10_1"/>
      <w:bookmarkStart w:id="8924" w:name="_Hlk73433276"/>
      <w:bookmarkEnd w:id="8920"/>
      <w:r w:rsidRPr="007F2770">
        <w:rPr>
          <w:rFonts w:eastAsia="Malgun Gothic"/>
          <w:lang w:val="fr-FR"/>
        </w:rPr>
        <w:t>Table </w:t>
      </w:r>
      <w:bookmarkEnd w:id="8923"/>
      <w:r w:rsidRPr="007F2770">
        <w:rPr>
          <w:rFonts w:eastAsia="Malgun Gothic"/>
          <w:lang w:val="fr-FR"/>
        </w:rPr>
        <w:t>9.11.2.10.1</w:t>
      </w:r>
      <w:bookmarkEnd w:id="8924"/>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925" w:name="_Hlk73435046"/>
            <w:r w:rsidRPr="007F2770">
              <w:rPr>
                <w:rFonts w:eastAsia="Malgun Gothic"/>
                <w:lang w:val="en-US"/>
              </w:rPr>
              <w:t xml:space="preserve">Service-level-AA container contents </w:t>
            </w:r>
            <w:bookmarkEnd w:id="8925"/>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926" w:name="_CR9_11_2_11"/>
      <w:bookmarkStart w:id="8927" w:name="_Toc187746320"/>
      <w:bookmarkEnd w:id="8926"/>
      <w:r w:rsidRPr="007F2770">
        <w:rPr>
          <w:rFonts w:eastAsia="Malgun Gothic"/>
          <w:lang w:val="en-US"/>
        </w:rPr>
        <w:t>9.11.2.11</w:t>
      </w:r>
      <w:r w:rsidRPr="007F2770">
        <w:rPr>
          <w:rFonts w:eastAsia="Malgun Gothic"/>
          <w:lang w:val="en-US"/>
        </w:rPr>
        <w:tab/>
      </w:r>
      <w:r w:rsidRPr="007F2770">
        <w:rPr>
          <w:lang w:val="en-US"/>
        </w:rPr>
        <w:t>Service-level device ID</w:t>
      </w:r>
      <w:bookmarkEnd w:id="8927"/>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928" w:name="_CRFigure9_11_2_11_1"/>
      <w:r w:rsidRPr="007F2770">
        <w:rPr>
          <w:lang w:val="fr-FR"/>
        </w:rPr>
        <w:t>Figure </w:t>
      </w:r>
      <w:bookmarkEnd w:id="8928"/>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929" w:name="_CRTable9_11_2_11_1"/>
      <w:r w:rsidRPr="007F2770">
        <w:rPr>
          <w:lang w:val="fr-FR"/>
        </w:rPr>
        <w:t>Table </w:t>
      </w:r>
      <w:bookmarkEnd w:id="8929"/>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930" w:name="_CR9_11_2_12"/>
      <w:bookmarkStart w:id="8931" w:name="_Toc187746321"/>
      <w:bookmarkEnd w:id="8930"/>
      <w:r w:rsidRPr="007F2770">
        <w:rPr>
          <w:rFonts w:eastAsia="Malgun Gothic"/>
          <w:lang w:val="en-US"/>
        </w:rPr>
        <w:t>9.11.2.12</w:t>
      </w:r>
      <w:r w:rsidRPr="007F2770">
        <w:rPr>
          <w:rFonts w:eastAsia="Malgun Gothic"/>
          <w:lang w:val="en-US"/>
        </w:rPr>
        <w:tab/>
        <w:t>Service-level</w:t>
      </w:r>
      <w:r w:rsidRPr="007F2770">
        <w:rPr>
          <w:lang w:val="en-US"/>
        </w:rPr>
        <w:t>-AA server address</w:t>
      </w:r>
      <w:bookmarkEnd w:id="8931"/>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932" w:name="_CRFigure9_11_2_12_1"/>
      <w:r w:rsidRPr="007F2770">
        <w:t>Figure </w:t>
      </w:r>
      <w:bookmarkEnd w:id="8932"/>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933" w:name="_CRTable9_11_2_12_1"/>
      <w:r w:rsidRPr="007F2770">
        <w:rPr>
          <w:lang w:val="en-US"/>
        </w:rPr>
        <w:t>Table </w:t>
      </w:r>
      <w:bookmarkEnd w:id="8933"/>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934" w:name="_CR9_11_2_13"/>
      <w:bookmarkStart w:id="8935" w:name="_Toc187746322"/>
      <w:bookmarkEnd w:id="8934"/>
      <w:r w:rsidRPr="007F2770">
        <w:rPr>
          <w:rFonts w:eastAsia="Malgun Gothic"/>
          <w:lang w:val="en-US"/>
        </w:rPr>
        <w:t>9.11.2.13</w:t>
      </w:r>
      <w:r w:rsidRPr="007F2770">
        <w:rPr>
          <w:rFonts w:eastAsia="Malgun Gothic"/>
          <w:lang w:val="en-US"/>
        </w:rPr>
        <w:tab/>
        <w:t>Service-level</w:t>
      </w:r>
      <w:r w:rsidRPr="007F2770">
        <w:rPr>
          <w:lang w:val="en-US"/>
        </w:rPr>
        <w:t>-AA payload</w:t>
      </w:r>
      <w:bookmarkEnd w:id="8935"/>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936" w:name="_CRFigure9_11_2_13_1"/>
      <w:r w:rsidRPr="007F2770">
        <w:rPr>
          <w:lang w:val="en-US"/>
        </w:rPr>
        <w:t>Figure </w:t>
      </w:r>
      <w:bookmarkEnd w:id="8936"/>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937" w:name="_CRTable9_11_2_13_1"/>
      <w:r w:rsidRPr="007F2770">
        <w:rPr>
          <w:lang w:val="en-US"/>
        </w:rPr>
        <w:t>Table </w:t>
      </w:r>
      <w:bookmarkEnd w:id="8937"/>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938" w:name="_CR9_11_2_14"/>
      <w:bookmarkStart w:id="8939" w:name="_Toc187746323"/>
      <w:bookmarkEnd w:id="8938"/>
      <w:r w:rsidRPr="007F2770">
        <w:rPr>
          <w:lang w:val="en-US"/>
        </w:rPr>
        <w:t>9.11.2.14</w:t>
      </w:r>
      <w:r w:rsidRPr="007F2770">
        <w:rPr>
          <w:lang w:val="en-US"/>
        </w:rPr>
        <w:tab/>
        <w:t xml:space="preserve">Service-level-AA </w:t>
      </w:r>
      <w:r w:rsidRPr="007F2770">
        <w:t>response</w:t>
      </w:r>
      <w:bookmarkEnd w:id="8939"/>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940" w:name="_CRFigure9_11_2_14_1"/>
      <w:r w:rsidRPr="007F2770">
        <w:rPr>
          <w:lang w:val="fr-FR"/>
        </w:rPr>
        <w:t>Figure </w:t>
      </w:r>
      <w:bookmarkEnd w:id="8940"/>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941" w:name="_CRTable9_11_2_14_1"/>
      <w:r w:rsidRPr="007F2770">
        <w:rPr>
          <w:lang w:val="fr-FR"/>
        </w:rPr>
        <w:t>Table </w:t>
      </w:r>
      <w:bookmarkEnd w:id="8941"/>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942" w:name="_CR9_11_2_15"/>
      <w:bookmarkStart w:id="8943" w:name="_Toc187746324"/>
      <w:bookmarkEnd w:id="8942"/>
      <w:r w:rsidRPr="007F2770">
        <w:rPr>
          <w:rFonts w:eastAsia="Malgun Gothic"/>
          <w:lang w:val="en-US"/>
        </w:rPr>
        <w:t>9.11.2.15</w:t>
      </w:r>
      <w:r w:rsidRPr="007F2770">
        <w:rPr>
          <w:rFonts w:eastAsia="Malgun Gothic"/>
          <w:lang w:val="en-US"/>
        </w:rPr>
        <w:tab/>
        <w:t>Service-level-AA payload type</w:t>
      </w:r>
      <w:bookmarkEnd w:id="8943"/>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944" w:name="_Hlk73441476"/>
      <w:r w:rsidRPr="007F2770">
        <w:rPr>
          <w:lang w:val="en-US"/>
        </w:rPr>
        <w:t>Service-level-AA payload type</w:t>
      </w:r>
      <w:r w:rsidRPr="007F2770">
        <w:t xml:space="preserve"> </w:t>
      </w:r>
      <w:bookmarkEnd w:id="8944"/>
      <w:r w:rsidRPr="007F2770">
        <w:t xml:space="preserve">information element </w:t>
      </w:r>
      <w:r w:rsidRPr="007F2770">
        <w:rPr>
          <w:lang w:val="en-US"/>
        </w:rPr>
        <w:t xml:space="preserve">is a type 4 </w:t>
      </w:r>
      <w:bookmarkStart w:id="8945" w:name="OLE_LINK112"/>
      <w:r w:rsidRPr="007F2770">
        <w:rPr>
          <w:lang w:val="en-US"/>
        </w:rPr>
        <w:t>information element</w:t>
      </w:r>
      <w:bookmarkEnd w:id="8945"/>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946" w:name="_CRFigure9_11_2_15_1"/>
      <w:r w:rsidRPr="007F2770">
        <w:t>Figure </w:t>
      </w:r>
      <w:bookmarkEnd w:id="8946"/>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947" w:name="_CRTable9_11_2_15_1"/>
      <w:r w:rsidRPr="007F2770">
        <w:rPr>
          <w:lang w:val="en-US"/>
        </w:rPr>
        <w:t>Table </w:t>
      </w:r>
      <w:bookmarkEnd w:id="8947"/>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948"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948"/>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949" w:name="_CR9_11_2_16"/>
      <w:bookmarkStart w:id="8950" w:name="_Toc187746325"/>
      <w:bookmarkEnd w:id="8949"/>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8950"/>
    </w:p>
    <w:p w14:paraId="6656FEC7" w14:textId="36A656EC" w:rsidR="00EA55D7" w:rsidRPr="007F2770" w:rsidRDefault="00EA55D7" w:rsidP="00781477">
      <w:pPr>
        <w:pStyle w:val="Heading4"/>
      </w:pPr>
      <w:bookmarkStart w:id="8951" w:name="_CR9_11_2_17"/>
      <w:bookmarkStart w:id="8952" w:name="_Toc187746326"/>
      <w:bookmarkEnd w:id="8951"/>
      <w:r w:rsidRPr="007F2770">
        <w:t>9.11.2.17</w:t>
      </w:r>
      <w:r w:rsidRPr="007F2770">
        <w:tab/>
        <w:t>Service-level-AA pending indication</w:t>
      </w:r>
      <w:bookmarkEnd w:id="8952"/>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953" w:name="_CRFigure9_11_2_17_1"/>
      <w:r w:rsidRPr="007F2770">
        <w:t>Figure </w:t>
      </w:r>
      <w:bookmarkEnd w:id="8953"/>
      <w:r w:rsidRPr="007F2770">
        <w:t>9.11.2.17.1: Service-level-AA pending indication</w:t>
      </w:r>
    </w:p>
    <w:p w14:paraId="703476E6" w14:textId="1CE80474" w:rsidR="00EA55D7" w:rsidRPr="007F2770" w:rsidRDefault="00EA55D7" w:rsidP="00EA55D7">
      <w:pPr>
        <w:pStyle w:val="TH"/>
      </w:pPr>
      <w:bookmarkStart w:id="8954" w:name="_CRTable9_11_2_17_1"/>
      <w:r w:rsidRPr="007F2770">
        <w:t>Table </w:t>
      </w:r>
      <w:bookmarkEnd w:id="8954"/>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955" w:name="_CR9_11_2_18"/>
      <w:bookmarkStart w:id="8956" w:name="_Toc187746327"/>
      <w:bookmarkStart w:id="8957" w:name="_Toc20233211"/>
      <w:bookmarkStart w:id="8958" w:name="_Toc27747335"/>
      <w:bookmarkStart w:id="8959" w:name="_Toc36213526"/>
      <w:bookmarkStart w:id="8960" w:name="_Toc36657703"/>
      <w:bookmarkStart w:id="8961" w:name="_Toc45287378"/>
      <w:bookmarkStart w:id="8962" w:name="_Toc51948653"/>
      <w:bookmarkStart w:id="8963" w:name="_Toc51949745"/>
      <w:bookmarkEnd w:id="8955"/>
      <w:r w:rsidRPr="007F2770">
        <w:t>9.11.2.18</w:t>
      </w:r>
      <w:r w:rsidRPr="007F2770">
        <w:tab/>
        <w:t>Service-level-AA service status indication</w:t>
      </w:r>
      <w:bookmarkEnd w:id="8956"/>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964" w:name="_CRFigure9_11_2_18_1"/>
      <w:r w:rsidRPr="007F2770">
        <w:t>Figure </w:t>
      </w:r>
      <w:bookmarkEnd w:id="8964"/>
      <w:r w:rsidRPr="007F2770">
        <w:t>9.11.2.18.1: Service-level-AA-service-status indication information element</w:t>
      </w:r>
    </w:p>
    <w:p w14:paraId="758D1901" w14:textId="33761DD0" w:rsidR="00A14EB8" w:rsidRPr="007F2770" w:rsidRDefault="00A14EB8" w:rsidP="00A14EB8">
      <w:pPr>
        <w:pStyle w:val="TH"/>
        <w:rPr>
          <w:lang w:val="en-US"/>
        </w:rPr>
      </w:pPr>
      <w:bookmarkStart w:id="8965" w:name="_CRTable9_11_2_18_1"/>
      <w:r w:rsidRPr="007F2770">
        <w:rPr>
          <w:lang w:val="en-US"/>
        </w:rPr>
        <w:t>Table </w:t>
      </w:r>
      <w:bookmarkEnd w:id="8965"/>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966" w:name="_CR9_11_2_19"/>
      <w:bookmarkStart w:id="8967" w:name="_Toc187746328"/>
      <w:bookmarkEnd w:id="8966"/>
      <w:r>
        <w:t>9</w:t>
      </w:r>
      <w:r w:rsidRPr="007F2770">
        <w:t>.</w:t>
      </w:r>
      <w:r>
        <w:t>11.2.19</w:t>
      </w:r>
      <w:r w:rsidRPr="007F2770">
        <w:rPr>
          <w:lang w:val="en-US" w:eastAsia="ko-KR"/>
        </w:rPr>
        <w:tab/>
      </w:r>
      <w:r>
        <w:t>Time</w:t>
      </w:r>
      <w:r w:rsidRPr="007F2770">
        <w:t xml:space="preserve"> duration</w:t>
      </w:r>
      <w:bookmarkEnd w:id="8967"/>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968" w:name="_CR9_11_2_20"/>
      <w:bookmarkStart w:id="8969" w:name="_Toc187746329"/>
      <w:bookmarkEnd w:id="8968"/>
      <w:r>
        <w:t>9</w:t>
      </w:r>
      <w:r w:rsidRPr="007F2770">
        <w:t>.</w:t>
      </w:r>
      <w:r>
        <w:t>11.2.20</w:t>
      </w:r>
      <w:r w:rsidRPr="007F2770">
        <w:rPr>
          <w:lang w:val="en-US" w:eastAsia="ko-KR"/>
        </w:rPr>
        <w:tab/>
      </w:r>
      <w:r>
        <w:t>Unavailability information</w:t>
      </w:r>
      <w:bookmarkEnd w:id="8969"/>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970" w:name="_CR9_11_2_21"/>
      <w:bookmarkStart w:id="8971" w:name="_Toc187746330"/>
      <w:bookmarkEnd w:id="8970"/>
      <w:r>
        <w:t>9</w:t>
      </w:r>
      <w:r w:rsidRPr="007F2770">
        <w:t>.</w:t>
      </w:r>
      <w:r>
        <w:t>11.2.21</w:t>
      </w:r>
      <w:r w:rsidRPr="007F2770">
        <w:rPr>
          <w:lang w:val="en-US" w:eastAsia="ko-KR"/>
        </w:rPr>
        <w:tab/>
      </w:r>
      <w:r>
        <w:t>Unavailability configuration</w:t>
      </w:r>
      <w:bookmarkEnd w:id="8971"/>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972" w:name="_CR9_11_3"/>
      <w:bookmarkStart w:id="8973" w:name="_Toc187746331"/>
      <w:bookmarkEnd w:id="8972"/>
      <w:r w:rsidRPr="007F2770">
        <w:t>9.11</w:t>
      </w:r>
      <w:r w:rsidR="00142D85" w:rsidRPr="007F2770">
        <w:t>.3</w:t>
      </w:r>
      <w:r w:rsidR="00142D85" w:rsidRPr="007F2770">
        <w:tab/>
        <w:t>5GS mobility management (5GMM) information elements</w:t>
      </w:r>
      <w:bookmarkEnd w:id="8957"/>
      <w:bookmarkEnd w:id="8958"/>
      <w:bookmarkEnd w:id="8959"/>
      <w:bookmarkEnd w:id="8960"/>
      <w:bookmarkEnd w:id="8961"/>
      <w:bookmarkEnd w:id="8962"/>
      <w:bookmarkEnd w:id="8963"/>
      <w:bookmarkEnd w:id="8973"/>
    </w:p>
    <w:p w14:paraId="76F8CA26" w14:textId="121FE6E9" w:rsidR="003E0676" w:rsidRPr="007F2770" w:rsidRDefault="00BE1133" w:rsidP="00781477">
      <w:pPr>
        <w:pStyle w:val="Heading4"/>
      </w:pPr>
      <w:bookmarkStart w:id="8974" w:name="_CR9_11_3_1"/>
      <w:bookmarkStart w:id="8975" w:name="_Toc20233212"/>
      <w:bookmarkStart w:id="8976" w:name="_Toc27747336"/>
      <w:bookmarkStart w:id="8977" w:name="_Toc36213527"/>
      <w:bookmarkStart w:id="8978" w:name="_Toc36657704"/>
      <w:bookmarkStart w:id="8979" w:name="_Toc45287379"/>
      <w:bookmarkStart w:id="8980" w:name="_Toc51948654"/>
      <w:bookmarkStart w:id="8981" w:name="_Toc51949746"/>
      <w:bookmarkStart w:id="8982" w:name="_Toc187746332"/>
      <w:bookmarkEnd w:id="8974"/>
      <w:r w:rsidRPr="007F2770">
        <w:t>9.11</w:t>
      </w:r>
      <w:r w:rsidR="00000E30" w:rsidRPr="007F2770">
        <w:t>.3.1</w:t>
      </w:r>
      <w:r w:rsidR="00000E30" w:rsidRPr="007F2770">
        <w:tab/>
        <w:t>5GMM capability</w:t>
      </w:r>
      <w:bookmarkEnd w:id="8975"/>
      <w:bookmarkEnd w:id="8976"/>
      <w:bookmarkEnd w:id="8977"/>
      <w:bookmarkEnd w:id="8978"/>
      <w:bookmarkEnd w:id="8979"/>
      <w:bookmarkEnd w:id="8980"/>
      <w:bookmarkEnd w:id="8981"/>
      <w:bookmarkEnd w:id="8982"/>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983" w:name="_Toc20233213"/>
      <w:bookmarkStart w:id="8984" w:name="_Toc27747337"/>
      <w:bookmarkStart w:id="8985" w:name="_Toc36213528"/>
      <w:bookmarkStart w:id="8986" w:name="_Toc36657705"/>
      <w:bookmarkStart w:id="8987" w:name="_Toc45287380"/>
      <w:bookmarkStart w:id="8988" w:name="_Toc51948655"/>
      <w:bookmarkStart w:id="8989"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990"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7764C36C" w14:textId="1F220799" w:rsidR="0094230B" w:rsidRPr="00357BBD" w:rsidRDefault="005D6E9C" w:rsidP="00357BBD">
            <w:pPr>
              <w:pStyle w:val="TAC"/>
            </w:pPr>
            <w:r>
              <w:t>R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991" w:name="_CRFigure9_11_3_1_1"/>
      <w:r w:rsidRPr="0094230B">
        <w:t>Figure </w:t>
      </w:r>
      <w:bookmarkEnd w:id="8991"/>
      <w:r w:rsidRPr="0094230B">
        <w:t>9.11.3.1.1: 5GMM capability information element</w:t>
      </w:r>
    </w:p>
    <w:bookmarkEnd w:id="8990"/>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992" w:name="_CRTable9_11_3_1_1"/>
      <w:r w:rsidRPr="007F2770">
        <w:t>Table </w:t>
      </w:r>
      <w:bookmarkEnd w:id="8992"/>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3B57EF" w:rsidRDefault="003B57EF" w:rsidP="008B1213">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8B1213">
            <w:pPr>
              <w:pStyle w:val="TAL"/>
              <w:snapToGrid w:val="0"/>
              <w:rPr>
                <w:lang w:eastAsia="zh-CN"/>
              </w:rPr>
            </w:pPr>
          </w:p>
        </w:tc>
      </w:tr>
      <w:tr w:rsidR="003B57EF"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3B57EF" w:rsidRDefault="003B57EF" w:rsidP="008B1213">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8B1213">
            <w:pPr>
              <w:pStyle w:val="TAL"/>
              <w:snapToGrid w:val="0"/>
              <w:rPr>
                <w:lang w:eastAsia="zh-CN"/>
              </w:rPr>
            </w:pPr>
            <w:r>
              <w:t>Network slice usage control not supported</w:t>
            </w:r>
          </w:p>
        </w:tc>
      </w:tr>
      <w:tr w:rsidR="003B57EF"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3B57EF" w:rsidRDefault="003B57EF" w:rsidP="008B1213">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8B1213">
            <w:pPr>
              <w:pStyle w:val="TAL"/>
              <w:snapToGrid w:val="0"/>
              <w:rPr>
                <w:lang w:eastAsia="zh-CN"/>
              </w:rPr>
            </w:pPr>
            <w:r>
              <w:t>Network slice usage control supported</w:t>
            </w:r>
          </w:p>
        </w:tc>
      </w:tr>
      <w:tr w:rsidR="003B57EF"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3B57EF" w:rsidRDefault="003B57EF" w:rsidP="008B1213">
            <w:pPr>
              <w:pStyle w:val="TAL"/>
              <w:snapToGrid w:val="0"/>
              <w:rPr>
                <w:lang w:eastAsia="zh-CN"/>
              </w:rPr>
            </w:pPr>
          </w:p>
        </w:tc>
      </w:tr>
      <w:tr w:rsidR="00F427EA"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3FB02298" w:rsidR="00F427EA" w:rsidRPr="0094230B" w:rsidRDefault="00F427EA" w:rsidP="007D5037">
            <w:pPr>
              <w:pStyle w:val="TAL"/>
              <w:snapToGrid w:val="0"/>
              <w:rPr>
                <w:lang w:val="en-US"/>
              </w:rPr>
            </w:pPr>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p>
        </w:tc>
      </w:tr>
      <w:tr w:rsidR="00F427EA"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F427EA" w:rsidRPr="007F2770" w:rsidRDefault="00F427EA" w:rsidP="007D5037">
            <w:pPr>
              <w:pStyle w:val="TAL"/>
              <w:snapToGrid w:val="0"/>
            </w:pPr>
          </w:p>
        </w:tc>
      </w:tr>
      <w:tr w:rsidR="00F427EA"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F427EA" w:rsidRDefault="00F427EA" w:rsidP="007D5037">
            <w:pPr>
              <w:pStyle w:val="TAL"/>
            </w:pPr>
            <w:r>
              <w:t>Bit</w:t>
            </w:r>
          </w:p>
        </w:tc>
        <w:tc>
          <w:tcPr>
            <w:tcW w:w="328" w:type="dxa"/>
            <w:gridSpan w:val="3"/>
            <w:tcBorders>
              <w:top w:val="nil"/>
              <w:left w:val="nil"/>
              <w:bottom w:val="nil"/>
              <w:right w:val="nil"/>
            </w:tcBorders>
          </w:tcPr>
          <w:p w14:paraId="7D2803F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32CC64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7BEE6B5"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21A59CF4" w14:textId="77777777" w:rsidR="00F427EA" w:rsidRDefault="00F427EA" w:rsidP="007D5037">
            <w:pPr>
              <w:pStyle w:val="TAL"/>
              <w:snapToGrid w:val="0"/>
              <w:rPr>
                <w:lang w:eastAsia="zh-CN"/>
              </w:rPr>
            </w:pPr>
          </w:p>
        </w:tc>
      </w:tr>
      <w:tr w:rsidR="00F427EA"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F427EA" w:rsidRDefault="00F427EA" w:rsidP="007D5037">
            <w:pPr>
              <w:pStyle w:val="TAL"/>
            </w:pPr>
            <w:r>
              <w:rPr>
                <w:lang w:eastAsia="zh-CN"/>
              </w:rPr>
              <w:t>5</w:t>
            </w:r>
          </w:p>
        </w:tc>
        <w:tc>
          <w:tcPr>
            <w:tcW w:w="328" w:type="dxa"/>
            <w:gridSpan w:val="3"/>
            <w:tcBorders>
              <w:top w:val="nil"/>
              <w:left w:val="nil"/>
              <w:bottom w:val="nil"/>
              <w:right w:val="nil"/>
            </w:tcBorders>
          </w:tcPr>
          <w:p w14:paraId="1D05E7CB"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69A1C3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138DF57"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DDCEE63" w14:textId="77777777" w:rsidR="00F427EA" w:rsidRDefault="00F427EA" w:rsidP="007D5037">
            <w:pPr>
              <w:pStyle w:val="TAL"/>
              <w:snapToGrid w:val="0"/>
              <w:rPr>
                <w:lang w:eastAsia="zh-CN"/>
              </w:rPr>
            </w:pPr>
          </w:p>
        </w:tc>
      </w:tr>
      <w:tr w:rsidR="00F427EA"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F427EA" w:rsidRDefault="00F427EA" w:rsidP="007D5037">
            <w:pPr>
              <w:pStyle w:val="TAL"/>
            </w:pPr>
            <w:r>
              <w:t>0</w:t>
            </w:r>
          </w:p>
        </w:tc>
        <w:tc>
          <w:tcPr>
            <w:tcW w:w="328" w:type="dxa"/>
            <w:gridSpan w:val="3"/>
            <w:tcBorders>
              <w:top w:val="nil"/>
              <w:left w:val="nil"/>
              <w:bottom w:val="nil"/>
              <w:right w:val="nil"/>
            </w:tcBorders>
          </w:tcPr>
          <w:p w14:paraId="6516016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18405CD4"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8360262"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4B0673D8" w14:textId="11A2F09E" w:rsidR="00F427EA" w:rsidRDefault="00F427EA" w:rsidP="007D5037">
            <w:pPr>
              <w:pStyle w:val="TAL"/>
              <w:snapToGrid w:val="0"/>
              <w:rPr>
                <w:lang w:eastAsia="zh-CN"/>
              </w:rPr>
            </w:pPr>
            <w:r>
              <w:t>Ranging and sidelink positioning with V2X capable UE not supported</w:t>
            </w:r>
          </w:p>
        </w:tc>
      </w:tr>
      <w:tr w:rsidR="00F427EA"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F427EA" w:rsidRDefault="00F427EA" w:rsidP="007D5037">
            <w:pPr>
              <w:pStyle w:val="TAL"/>
            </w:pPr>
            <w:r>
              <w:t>1</w:t>
            </w:r>
          </w:p>
        </w:tc>
        <w:tc>
          <w:tcPr>
            <w:tcW w:w="328" w:type="dxa"/>
            <w:gridSpan w:val="3"/>
            <w:tcBorders>
              <w:top w:val="nil"/>
              <w:left w:val="nil"/>
              <w:bottom w:val="nil"/>
              <w:right w:val="nil"/>
            </w:tcBorders>
          </w:tcPr>
          <w:p w14:paraId="54F8A1A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15F9D8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2C2B0D8D"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B394F8" w14:textId="750E6527" w:rsidR="00F427EA" w:rsidRDefault="00F427EA" w:rsidP="007D5037">
            <w:pPr>
              <w:pStyle w:val="TAL"/>
              <w:snapToGrid w:val="0"/>
              <w:rPr>
                <w:lang w:eastAsia="zh-CN"/>
              </w:rPr>
            </w:pPr>
            <w:r>
              <w:t>Ranging and sidelink positioning with V2X capable UE supported</w:t>
            </w:r>
          </w:p>
        </w:tc>
      </w:tr>
      <w:tr w:rsidR="00F427EA"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F427EA" w:rsidRDefault="00F427EA" w:rsidP="007D5037">
            <w:pPr>
              <w:pStyle w:val="TAL"/>
              <w:snapToGrid w:val="0"/>
              <w:rPr>
                <w:lang w:eastAsia="zh-CN"/>
              </w:rPr>
            </w:pPr>
          </w:p>
        </w:tc>
      </w:tr>
      <w:tr w:rsidR="00F427EA"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5BF9DA0" w14:textId="35E3BAAB" w:rsidR="00F427EA" w:rsidRDefault="00F427EA" w:rsidP="007D5037">
            <w:pPr>
              <w:pStyle w:val="TAL"/>
              <w:snapToGrid w:val="0"/>
            </w:pPr>
            <w:r>
              <w:t xml:space="preserve">Ranging and sidelink positioning </w:t>
            </w:r>
            <w:r w:rsidR="006D0519">
              <w:t>with 5G ProSe capable</w:t>
            </w:r>
            <w:r>
              <w:t xml:space="preserve"> UE support (RSLP</w:t>
            </w:r>
            <w:r w:rsidR="006D0519">
              <w:t>PU</w:t>
            </w:r>
            <w:r>
              <w:t>)</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6D0519">
              <w:t>6</w:t>
            </w:r>
            <w:r w:rsidRPr="007F2770">
              <w:t>)</w:t>
            </w:r>
            <w:r w:rsidR="006D0519">
              <w:t xml:space="preserve"> (see NOTE)</w:t>
            </w:r>
          </w:p>
          <w:p w14:paraId="530EF1A5" w14:textId="6523C3D2" w:rsidR="00F427EA" w:rsidRPr="0094230B" w:rsidRDefault="00F427EA" w:rsidP="007D5037">
            <w:pPr>
              <w:pStyle w:val="TAL"/>
              <w:snapToGrid w:val="0"/>
              <w:rPr>
                <w:lang w:val="en-US"/>
              </w:rPr>
            </w:pPr>
          </w:p>
        </w:tc>
      </w:tr>
      <w:tr w:rsidR="00F427EA"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F427EA" w:rsidRPr="007F2770" w:rsidRDefault="00F427EA" w:rsidP="007D5037">
            <w:pPr>
              <w:pStyle w:val="TAL"/>
              <w:snapToGrid w:val="0"/>
              <w:rPr>
                <w:lang w:eastAsia="zh-CN"/>
              </w:rPr>
            </w:pPr>
            <w:r>
              <w:t>Bit</w:t>
            </w:r>
          </w:p>
        </w:tc>
      </w:tr>
      <w:tr w:rsidR="00F427EA"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F427EA" w:rsidRDefault="006D0519" w:rsidP="007D5037">
            <w:pPr>
              <w:pStyle w:val="TAL"/>
            </w:pPr>
            <w:r>
              <w:rPr>
                <w:lang w:eastAsia="zh-CN"/>
              </w:rPr>
              <w:t>6</w:t>
            </w:r>
          </w:p>
        </w:tc>
        <w:tc>
          <w:tcPr>
            <w:tcW w:w="328" w:type="dxa"/>
            <w:gridSpan w:val="3"/>
            <w:tcBorders>
              <w:top w:val="nil"/>
              <w:left w:val="nil"/>
              <w:bottom w:val="nil"/>
              <w:right w:val="nil"/>
            </w:tcBorders>
          </w:tcPr>
          <w:p w14:paraId="04B3B701"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D805A4E"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40156456"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FB716C7" w14:textId="77777777" w:rsidR="00F427EA" w:rsidRDefault="00F427EA" w:rsidP="007D5037">
            <w:pPr>
              <w:pStyle w:val="TAL"/>
              <w:snapToGrid w:val="0"/>
              <w:rPr>
                <w:lang w:eastAsia="zh-CN"/>
              </w:rPr>
            </w:pPr>
          </w:p>
        </w:tc>
      </w:tr>
      <w:tr w:rsidR="00F427EA"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398B83C2"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384A783A"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BF31F3E" w14:textId="3382BB36" w:rsidR="00F427EA" w:rsidRDefault="00F427EA" w:rsidP="007D5037">
            <w:pPr>
              <w:pStyle w:val="TAL"/>
              <w:snapToGrid w:val="0"/>
              <w:rPr>
                <w:lang w:eastAsia="zh-CN"/>
              </w:rPr>
            </w:pPr>
            <w:r>
              <w:t xml:space="preserve">Ranging and sidelink positioning </w:t>
            </w:r>
            <w:r w:rsidR="006D0519">
              <w:t>with 5G ProSe capable</w:t>
            </w:r>
            <w:r w:rsidRPr="0078272A">
              <w:rPr>
                <w:lang w:eastAsia="zh-CN"/>
              </w:rPr>
              <w:t xml:space="preserve"> UE</w:t>
            </w:r>
            <w:r>
              <w:t xml:space="preserve"> not supported</w:t>
            </w:r>
          </w:p>
        </w:tc>
      </w:tr>
      <w:tr w:rsidR="00F427EA"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29B654D7"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52E1944C"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3302F96F" w14:textId="09701310" w:rsidR="00F427EA" w:rsidRDefault="00F427EA" w:rsidP="007D5037">
            <w:pPr>
              <w:pStyle w:val="TAL"/>
              <w:snapToGrid w:val="0"/>
              <w:rPr>
                <w:lang w:eastAsia="zh-CN"/>
              </w:rPr>
            </w:pPr>
            <w:r>
              <w:t>Ranging and sidelink positioning</w:t>
            </w:r>
            <w:r w:rsidR="006D0519">
              <w:t xml:space="preserve"> with</w:t>
            </w:r>
            <w:r w:rsidRPr="005261B2">
              <w:t xml:space="preserve"> </w:t>
            </w:r>
            <w:r w:rsidR="006D0519">
              <w:t>5G ProSe capable</w:t>
            </w:r>
            <w:r w:rsidRPr="0078272A">
              <w:rPr>
                <w:lang w:eastAsia="zh-CN"/>
              </w:rPr>
              <w:t xml:space="preserve"> UE</w:t>
            </w:r>
            <w:r>
              <w:t xml:space="preserve"> supported</w:t>
            </w:r>
          </w:p>
        </w:tc>
      </w:tr>
      <w:tr w:rsidR="00F427EA"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F427EA" w:rsidRDefault="00F427EA" w:rsidP="007D5037">
            <w:pPr>
              <w:pStyle w:val="TAL"/>
              <w:snapToGrid w:val="0"/>
              <w:rPr>
                <w:lang w:eastAsia="zh-CN"/>
              </w:rPr>
            </w:pPr>
          </w:p>
        </w:tc>
      </w:tr>
      <w:tr w:rsidR="00F427EA"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4322E68B" w:rsidR="00F427EA" w:rsidDel="00EA0F79" w:rsidRDefault="006D0519" w:rsidP="007D5037">
            <w:pPr>
              <w:pStyle w:val="TAL"/>
              <w:snapToGrid w:val="0"/>
            </w:pPr>
            <w:r>
              <w:t>RAT utilization control (RATUC)</w:t>
            </w:r>
            <w:r w:rsidR="00F427EA">
              <w:t xml:space="preserve"> (octet 11, bit </w:t>
            </w:r>
            <w:r>
              <w:t>7</w:t>
            </w:r>
            <w:r w:rsidR="00F427EA">
              <w:t>)</w:t>
            </w:r>
          </w:p>
        </w:tc>
      </w:tr>
      <w:tr w:rsidR="00F427EA"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29B35268" w:rsidR="00F427EA" w:rsidDel="00EA0F79" w:rsidRDefault="00F427EA" w:rsidP="007D5037">
            <w:pPr>
              <w:pStyle w:val="TAL"/>
              <w:snapToGrid w:val="0"/>
            </w:pPr>
            <w:r>
              <w:t xml:space="preserve">This bit indicates the support </w:t>
            </w:r>
            <w:r w:rsidR="006D0519">
              <w:t>of RAT utilization control</w:t>
            </w:r>
            <w:r>
              <w:t>.</w:t>
            </w:r>
          </w:p>
        </w:tc>
      </w:tr>
      <w:tr w:rsidR="00F427EA"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F427EA" w:rsidDel="00EA0F79" w:rsidRDefault="00F427EA" w:rsidP="007D5037">
            <w:pPr>
              <w:pStyle w:val="TAL"/>
              <w:snapToGrid w:val="0"/>
              <w:rPr>
                <w:lang w:eastAsia="zh-CN"/>
              </w:rPr>
            </w:pPr>
            <w:r w:rsidRPr="007F2770">
              <w:rPr>
                <w:lang w:eastAsia="zh-CN"/>
              </w:rPr>
              <w:t>Bit</w:t>
            </w:r>
          </w:p>
        </w:tc>
      </w:tr>
      <w:tr w:rsidR="00F427EA"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F427EA" w:rsidRDefault="006D0519" w:rsidP="007D5037">
            <w:pPr>
              <w:pStyle w:val="TAL"/>
            </w:pPr>
            <w:r>
              <w:rPr>
                <w:lang w:eastAsia="zh-CN"/>
              </w:rPr>
              <w:t>7</w:t>
            </w:r>
          </w:p>
        </w:tc>
        <w:tc>
          <w:tcPr>
            <w:tcW w:w="328" w:type="dxa"/>
            <w:gridSpan w:val="3"/>
            <w:tcBorders>
              <w:top w:val="nil"/>
              <w:left w:val="nil"/>
              <w:bottom w:val="nil"/>
              <w:right w:val="nil"/>
            </w:tcBorders>
          </w:tcPr>
          <w:p w14:paraId="6B48A50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5CEFB71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34FB403"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3B9BBF1" w14:textId="77777777" w:rsidR="00F427EA" w:rsidRDefault="00F427EA" w:rsidP="007D5037">
            <w:pPr>
              <w:pStyle w:val="TAL"/>
              <w:snapToGrid w:val="0"/>
              <w:rPr>
                <w:lang w:eastAsia="zh-CN"/>
              </w:rPr>
            </w:pPr>
          </w:p>
        </w:tc>
      </w:tr>
      <w:tr w:rsidR="00F427EA"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AD1CEA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DF1A354"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138C16" w14:textId="3AEB1A4D" w:rsidR="00F427EA" w:rsidRDefault="006D0519" w:rsidP="007D5037">
            <w:pPr>
              <w:pStyle w:val="TAL"/>
              <w:snapToGrid w:val="0"/>
              <w:rPr>
                <w:lang w:eastAsia="zh-CN"/>
              </w:rPr>
            </w:pPr>
            <w:r>
              <w:t>RAT utilization</w:t>
            </w:r>
            <w:r w:rsidR="00F427EA">
              <w:t xml:space="preserve"> control not supported</w:t>
            </w:r>
          </w:p>
        </w:tc>
      </w:tr>
      <w:tr w:rsidR="00F427EA"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6E352AC"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9E7964F"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47E1810" w14:textId="76905898" w:rsidR="00F427EA" w:rsidRDefault="006D0519" w:rsidP="007D5037">
            <w:pPr>
              <w:pStyle w:val="TAL"/>
              <w:snapToGrid w:val="0"/>
              <w:rPr>
                <w:lang w:eastAsia="zh-CN"/>
              </w:rPr>
            </w:pPr>
            <w:r>
              <w:t xml:space="preserve">RAT utilization </w:t>
            </w:r>
            <w:r w:rsidR="00F427EA">
              <w:t>control supported</w:t>
            </w:r>
          </w:p>
        </w:tc>
      </w:tr>
      <w:tr w:rsidR="00F427EA" w14:paraId="474FF777" w14:textId="77777777" w:rsidTr="00B96686">
        <w:trPr>
          <w:cantSplit/>
          <w:jc w:val="center"/>
        </w:trPr>
        <w:tc>
          <w:tcPr>
            <w:tcW w:w="8054" w:type="dxa"/>
            <w:gridSpan w:val="13"/>
            <w:tcBorders>
              <w:top w:val="nil"/>
              <w:left w:val="single" w:sz="4" w:space="0" w:color="auto"/>
              <w:bottom w:val="nil"/>
              <w:right w:val="single" w:sz="4" w:space="0" w:color="auto"/>
            </w:tcBorders>
          </w:tcPr>
          <w:p w14:paraId="45B4E207" w14:textId="77777777" w:rsidR="00F427EA" w:rsidRDefault="00F427EA" w:rsidP="007D5037">
            <w:pPr>
              <w:pStyle w:val="TAL"/>
              <w:snapToGrid w:val="0"/>
              <w:rPr>
                <w:lang w:eastAsia="zh-CN"/>
              </w:rPr>
            </w:pPr>
          </w:p>
        </w:tc>
      </w:tr>
      <w:tr w:rsidR="00686E79"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77D8260D" w:rsidR="00686E79" w:rsidRPr="00294B40" w:rsidRDefault="00686E79" w:rsidP="00686E79">
            <w:pPr>
              <w:pStyle w:val="TAL"/>
              <w:snapToGrid w:val="0"/>
              <w:rPr>
                <w:highlight w:val="yellow"/>
                <w:lang w:eastAsia="zh-CN"/>
              </w:rPr>
            </w:pPr>
            <w:r w:rsidRPr="008510A9">
              <w:t xml:space="preserve">Bit </w:t>
            </w:r>
            <w:r>
              <w:t xml:space="preserve">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r w:rsidR="00B60B1B"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B60B1B" w:rsidRPr="008510A9" w:rsidRDefault="00B60B1B" w:rsidP="00686E79">
            <w:pPr>
              <w:pStyle w:val="TAL"/>
              <w:snapToGrid w:val="0"/>
            </w:pPr>
          </w:p>
        </w:tc>
      </w:tr>
      <w:tr w:rsidR="005D6E9C"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B50D86" w14:textId="74D49B3A" w:rsidR="00A7175C" w:rsidRPr="007F2770" w:rsidRDefault="005D6E9C" w:rsidP="00A7175C">
            <w:pPr>
              <w:pStyle w:val="TAN"/>
            </w:pPr>
            <w:r>
              <w:t>NOTE:</w:t>
            </w:r>
            <w:r w:rsidR="00B96686" w:rsidRPr="007F2770">
              <w:t xml:space="preserve"> </w:t>
            </w:r>
            <w:r w:rsidR="00B96686" w:rsidRPr="007F2770">
              <w:tab/>
            </w:r>
            <w:r w:rsidR="00B96686">
              <w:t>If both the RSLPVU bit is set to "</w:t>
            </w:r>
            <w:r w:rsidR="00B96686" w:rsidRPr="00DC2ABC">
              <w:t xml:space="preserve">Ranging and sidelink positioning with V2X capable UE </w:t>
            </w:r>
            <w:r w:rsidR="00B96686">
              <w:t xml:space="preserve">not </w:t>
            </w:r>
            <w:r w:rsidR="00B96686" w:rsidRPr="00DC2ABC">
              <w:t>supported</w:t>
            </w:r>
            <w:r w:rsidR="00B96686">
              <w:t>" and the RSLPPU bit is set to "</w:t>
            </w:r>
            <w:r w:rsidR="00B96686" w:rsidRPr="00DC2ABC">
              <w:t xml:space="preserve">Ranging and sidelink positioning with 5G ProSe capable UE </w:t>
            </w:r>
            <w:r w:rsidR="00B96686">
              <w:t xml:space="preserve">not </w:t>
            </w:r>
            <w:r w:rsidR="00B96686" w:rsidRPr="00DC2ABC">
              <w:t>supported</w:t>
            </w:r>
            <w:r w:rsidR="00B96686">
              <w:t>" in the 5GMM capability IE, then the receiving entity shall ignore the RSLPVU bit and the RSLPPU bit</w:t>
            </w:r>
            <w:r w:rsidR="00A7175C">
              <w:t>.</w:t>
            </w:r>
            <w:r w:rsidR="00A7175C" w:rsidRPr="007F2770">
              <w:t xml:space="preserve"> </w:t>
            </w:r>
          </w:p>
          <w:p w14:paraId="3C132C89" w14:textId="6F39D534" w:rsidR="005D6E9C" w:rsidRPr="008510A9" w:rsidRDefault="005D6E9C" w:rsidP="00686E79">
            <w:pPr>
              <w:pStyle w:val="TAL"/>
              <w:snapToGrid w:val="0"/>
            </w:pP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993" w:name="_CR9_11_3_2"/>
      <w:bookmarkStart w:id="8994" w:name="_Toc187746333"/>
      <w:bookmarkEnd w:id="8993"/>
      <w:r w:rsidRPr="007F2770">
        <w:t>9.11</w:t>
      </w:r>
      <w:r w:rsidR="00162F52" w:rsidRPr="007F2770">
        <w:t>.3.</w:t>
      </w:r>
      <w:r w:rsidR="00000E30" w:rsidRPr="007F2770">
        <w:t>2</w:t>
      </w:r>
      <w:r w:rsidR="00162F52" w:rsidRPr="007F2770">
        <w:tab/>
        <w:t>5GMM cause</w:t>
      </w:r>
      <w:bookmarkEnd w:id="8983"/>
      <w:bookmarkEnd w:id="8984"/>
      <w:bookmarkEnd w:id="8985"/>
      <w:bookmarkEnd w:id="8986"/>
      <w:bookmarkEnd w:id="8987"/>
      <w:bookmarkEnd w:id="8988"/>
      <w:bookmarkEnd w:id="8989"/>
      <w:bookmarkEnd w:id="8994"/>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995" w:name="_CRFigure9_11_3_2_1"/>
      <w:r w:rsidRPr="007F2770">
        <w:rPr>
          <w:lang w:val="fr-FR"/>
        </w:rPr>
        <w:t>Figure </w:t>
      </w:r>
      <w:bookmarkEnd w:id="8995"/>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996" w:name="_CRTable9_11_3_2_1"/>
      <w:bookmarkStart w:id="8997" w:name="_Toc20233214"/>
      <w:bookmarkStart w:id="8998" w:name="_Toc27747338"/>
      <w:bookmarkStart w:id="8999" w:name="_Toc36213529"/>
      <w:bookmarkStart w:id="9000" w:name="_Toc36657706"/>
      <w:bookmarkStart w:id="9001" w:name="_Toc45287381"/>
      <w:bookmarkStart w:id="9002" w:name="_Toc51948656"/>
      <w:bookmarkStart w:id="9003" w:name="_Toc51949748"/>
      <w:r w:rsidRPr="007F2770">
        <w:rPr>
          <w:lang w:val="fr-FR"/>
        </w:rPr>
        <w:t>Table </w:t>
      </w:r>
      <w:bookmarkEnd w:id="8996"/>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9004" w:name="_CR9_11_3_2A"/>
      <w:bookmarkStart w:id="9005" w:name="_Toc187746334"/>
      <w:bookmarkEnd w:id="900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997"/>
      <w:bookmarkEnd w:id="8998"/>
      <w:bookmarkEnd w:id="8999"/>
      <w:bookmarkEnd w:id="9000"/>
      <w:bookmarkEnd w:id="9001"/>
      <w:bookmarkEnd w:id="9002"/>
      <w:bookmarkEnd w:id="9003"/>
      <w:bookmarkEnd w:id="9005"/>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9006" w:name="_CRFigure9_11_3_2A_1"/>
      <w:r w:rsidRPr="007F2770">
        <w:t>Figure </w:t>
      </w:r>
      <w:bookmarkEnd w:id="9006"/>
      <w:r w:rsidRPr="007F2770">
        <w:t>9.11.3.2A.1: 5GS DRX parameters information element</w:t>
      </w:r>
    </w:p>
    <w:p w14:paraId="6E554679" w14:textId="77777777" w:rsidR="00872315" w:rsidRPr="007F2770" w:rsidRDefault="00872315" w:rsidP="00872315">
      <w:pPr>
        <w:pStyle w:val="TH"/>
      </w:pPr>
      <w:bookmarkStart w:id="9007" w:name="_CRTable9_11_3_2A_1"/>
      <w:r w:rsidRPr="007F2770">
        <w:t>Table </w:t>
      </w:r>
      <w:bookmarkEnd w:id="9007"/>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9008" w:name="_CR9_11_3_3"/>
      <w:bookmarkStart w:id="9009" w:name="_Toc20233215"/>
      <w:bookmarkStart w:id="9010" w:name="_Toc27747339"/>
      <w:bookmarkStart w:id="9011" w:name="_Toc36213530"/>
      <w:bookmarkStart w:id="9012" w:name="_Toc36657707"/>
      <w:bookmarkStart w:id="9013" w:name="_Toc45287382"/>
      <w:bookmarkStart w:id="9014" w:name="_Toc51948657"/>
      <w:bookmarkStart w:id="9015" w:name="_Toc51949749"/>
      <w:bookmarkStart w:id="9016" w:name="_Toc187746335"/>
      <w:bookmarkEnd w:id="9008"/>
      <w:r w:rsidRPr="007F2770">
        <w:t>9.11</w:t>
      </w:r>
      <w:r w:rsidR="00083BD0" w:rsidRPr="007F2770">
        <w:t>.3.</w:t>
      </w:r>
      <w:r w:rsidR="00E7231B" w:rsidRPr="007F2770">
        <w:t>3</w:t>
      </w:r>
      <w:r w:rsidR="00083BD0" w:rsidRPr="007F2770">
        <w:tab/>
        <w:t>5GS identity type</w:t>
      </w:r>
      <w:bookmarkEnd w:id="9009"/>
      <w:bookmarkEnd w:id="9010"/>
      <w:bookmarkEnd w:id="9011"/>
      <w:bookmarkEnd w:id="9012"/>
      <w:bookmarkEnd w:id="9013"/>
      <w:bookmarkEnd w:id="9014"/>
      <w:bookmarkEnd w:id="9015"/>
      <w:bookmarkEnd w:id="9016"/>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9017" w:name="_CRFigure9_11_3_3_1"/>
      <w:r w:rsidRPr="007F2770">
        <w:t>Figure </w:t>
      </w:r>
      <w:bookmarkEnd w:id="9017"/>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9018" w:name="_CRTable9_11_3_3_1"/>
      <w:r w:rsidRPr="007F2770">
        <w:t>Table </w:t>
      </w:r>
      <w:bookmarkEnd w:id="9018"/>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9019" w:name="_CR9_11_3_4"/>
      <w:bookmarkStart w:id="9020" w:name="_Toc20233216"/>
      <w:bookmarkStart w:id="9021" w:name="_Toc27747340"/>
      <w:bookmarkStart w:id="9022" w:name="_Toc36213531"/>
      <w:bookmarkStart w:id="9023" w:name="_Toc36657708"/>
      <w:bookmarkStart w:id="9024" w:name="_Toc45287383"/>
      <w:bookmarkStart w:id="9025" w:name="_Toc51948658"/>
      <w:bookmarkStart w:id="9026" w:name="_Toc51949750"/>
      <w:bookmarkStart w:id="9027" w:name="_Toc187746336"/>
      <w:bookmarkEnd w:id="9019"/>
      <w:r w:rsidRPr="007F2770">
        <w:t>9.11</w:t>
      </w:r>
      <w:r w:rsidR="00326DD0" w:rsidRPr="007F2770">
        <w:t>.3.</w:t>
      </w:r>
      <w:r w:rsidR="00E7231B" w:rsidRPr="007F2770">
        <w:t>4</w:t>
      </w:r>
      <w:r w:rsidR="00326DD0" w:rsidRPr="007F2770">
        <w:tab/>
        <w:t>5GS mobile identity</w:t>
      </w:r>
      <w:bookmarkEnd w:id="9020"/>
      <w:bookmarkEnd w:id="9021"/>
      <w:bookmarkEnd w:id="9022"/>
      <w:bookmarkEnd w:id="9023"/>
      <w:bookmarkEnd w:id="9024"/>
      <w:bookmarkEnd w:id="9025"/>
      <w:bookmarkEnd w:id="9026"/>
      <w:bookmarkEnd w:id="9027"/>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9028" w:name="_CRFigure9_11_3_4_1"/>
      <w:r w:rsidRPr="007F2770">
        <w:t>Figure </w:t>
      </w:r>
      <w:bookmarkEnd w:id="9028"/>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9029" w:name="_CRFigure9_11_3_4_2"/>
      <w:r w:rsidRPr="007F2770">
        <w:rPr>
          <w:lang w:val="en-US"/>
        </w:rPr>
        <w:t>Figure</w:t>
      </w:r>
      <w:r w:rsidRPr="007F2770">
        <w:t> </w:t>
      </w:r>
      <w:bookmarkEnd w:id="9029"/>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9030" w:name="_CRFigure9_11_3_4_3"/>
      <w:r w:rsidRPr="007F2770">
        <w:rPr>
          <w:lang w:val="en-US"/>
        </w:rPr>
        <w:t>Figure</w:t>
      </w:r>
      <w:r w:rsidRPr="007F2770">
        <w:t> </w:t>
      </w:r>
      <w:bookmarkEnd w:id="9030"/>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9031" w:name="_CRFigure9_11_3_4_3a"/>
      <w:r w:rsidRPr="007F2770">
        <w:rPr>
          <w:lang w:val="en-US"/>
        </w:rPr>
        <w:t>Figure</w:t>
      </w:r>
      <w:r w:rsidRPr="007F2770">
        <w:t> </w:t>
      </w:r>
      <w:bookmarkEnd w:id="9031"/>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9032" w:name="_CRFigure9_11_3_4_4"/>
      <w:r w:rsidRPr="007F2770">
        <w:rPr>
          <w:lang w:val="en-US"/>
        </w:rPr>
        <w:t>Figure</w:t>
      </w:r>
      <w:r w:rsidRPr="007F2770">
        <w:t> </w:t>
      </w:r>
      <w:bookmarkEnd w:id="9032"/>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9033" w:name="_CRFigure9_11_3_4_5"/>
      <w:r w:rsidRPr="007F2770">
        <w:t>Figure </w:t>
      </w:r>
      <w:bookmarkEnd w:id="9033"/>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9034" w:name="_CRFigure9_11_3_4_6"/>
      <w:r w:rsidRPr="007F2770">
        <w:rPr>
          <w:lang w:val="en-US"/>
        </w:rPr>
        <w:t>Figure</w:t>
      </w:r>
      <w:r w:rsidRPr="007F2770">
        <w:t> </w:t>
      </w:r>
      <w:bookmarkEnd w:id="9034"/>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9035" w:name="_CRFigure9_11_3_4_7"/>
      <w:r w:rsidRPr="007F2770">
        <w:rPr>
          <w:lang w:val="en-US"/>
        </w:rPr>
        <w:t>Figure</w:t>
      </w:r>
      <w:r w:rsidRPr="007F2770">
        <w:t> </w:t>
      </w:r>
      <w:bookmarkEnd w:id="9035"/>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9036" w:name="_CRFigure9_11_3_4_8"/>
      <w:r w:rsidRPr="007F2770">
        <w:rPr>
          <w:lang w:val="en-US"/>
        </w:rPr>
        <w:t>Figure</w:t>
      </w:r>
      <w:r w:rsidRPr="007F2770">
        <w:t> </w:t>
      </w:r>
      <w:bookmarkEnd w:id="9036"/>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9037" w:name="_CRTable9_11_3_4_1"/>
      <w:r w:rsidRPr="007F2770">
        <w:rPr>
          <w:lang w:val="fr-FR"/>
        </w:rPr>
        <w:t>Table</w:t>
      </w:r>
      <w:r w:rsidRPr="007F2770">
        <w:t> </w:t>
      </w:r>
      <w:bookmarkEnd w:id="9037"/>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9038" w:name="_PERM_MCCTEMPBM_CRPT61090035___5"/>
            <w:bookmarkEnd w:id="9038"/>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9039" w:name="_PERM_MCCTEMPBM_CRPT61090036___5"/>
            <w:bookmarkEnd w:id="9039"/>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9040" w:name="_PERM_MCCTEMPBM_CRPT61090037___5"/>
            <w:bookmarkEnd w:id="9040"/>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9041" w:name="_PERM_MCCTEMPBM_CRPT61090038___5"/>
            <w:bookmarkEnd w:id="9041"/>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9042" w:name="_PERM_MCCTEMPBM_CRPT61090039___5"/>
            <w:bookmarkEnd w:id="9042"/>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9043" w:name="_PERM_MCCTEMPBM_CRPT61090040___5"/>
            <w:bookmarkEnd w:id="9043"/>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9044" w:name="_PERM_MCCTEMPBM_CRPT61090041___5"/>
            <w:bookmarkEnd w:id="9044"/>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9045" w:name="_PERM_MCCTEMPBM_CRPT61090042___5"/>
            <w:bookmarkEnd w:id="9045"/>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9046" w:name="_PERM_MCCTEMPBM_CRPT61090043___5"/>
            <w:bookmarkEnd w:id="9046"/>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9047" w:name="_PERM_MCCTEMPBM_CRPT61090044___5"/>
            <w:bookmarkEnd w:id="9047"/>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9048" w:name="_CR9_11_3_5"/>
      <w:bookmarkStart w:id="9049" w:name="_Toc187746337"/>
      <w:bookmarkStart w:id="9050" w:name="_Toc20233218"/>
      <w:bookmarkStart w:id="9051" w:name="_Toc27747342"/>
      <w:bookmarkStart w:id="9052" w:name="_Toc36213533"/>
      <w:bookmarkStart w:id="9053" w:name="_Toc36657710"/>
      <w:bookmarkStart w:id="9054" w:name="_Toc45287385"/>
      <w:bookmarkStart w:id="9055" w:name="_Toc51948660"/>
      <w:bookmarkStart w:id="9056" w:name="_Toc51949752"/>
      <w:bookmarkEnd w:id="9048"/>
      <w:r w:rsidRPr="007F2770">
        <w:t>9.11.3.5</w:t>
      </w:r>
      <w:r w:rsidRPr="007F2770">
        <w:tab/>
        <w:t>5GS network feature support</w:t>
      </w:r>
      <w:bookmarkEnd w:id="9049"/>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9057" w:name="_CRFigure9_11_3_5_1"/>
      <w:r>
        <w:t>Figure </w:t>
      </w:r>
      <w:bookmarkEnd w:id="9057"/>
      <w:r>
        <w:t>9.11.3.5.1: 5GS network feature support information element</w:t>
      </w:r>
    </w:p>
    <w:p w14:paraId="366D4B63" w14:textId="77777777" w:rsidR="00454DCB" w:rsidRDefault="00454DCB" w:rsidP="00454DCB">
      <w:pPr>
        <w:pStyle w:val="TH"/>
      </w:pPr>
      <w:bookmarkStart w:id="9058" w:name="_CRTable9_11_3_5_1"/>
      <w:r>
        <w:t>Table </w:t>
      </w:r>
      <w:bookmarkEnd w:id="9058"/>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9059" w:name="_CR9_11_3_6"/>
      <w:bookmarkStart w:id="9060" w:name="_Toc187746338"/>
      <w:bookmarkEnd w:id="9059"/>
      <w:r w:rsidRPr="007F2770">
        <w:t>9.11</w:t>
      </w:r>
      <w:r w:rsidR="00810656" w:rsidRPr="007F2770">
        <w:t>.3.</w:t>
      </w:r>
      <w:r w:rsidR="00492704" w:rsidRPr="007F2770">
        <w:t>6</w:t>
      </w:r>
      <w:r w:rsidR="00810656" w:rsidRPr="007F2770">
        <w:tab/>
        <w:t>5GS registration result</w:t>
      </w:r>
      <w:bookmarkEnd w:id="9050"/>
      <w:bookmarkEnd w:id="9051"/>
      <w:bookmarkEnd w:id="9052"/>
      <w:bookmarkEnd w:id="9053"/>
      <w:bookmarkEnd w:id="9054"/>
      <w:bookmarkEnd w:id="9055"/>
      <w:bookmarkEnd w:id="9056"/>
      <w:bookmarkEnd w:id="9060"/>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9061" w:name="_CRFigure9_11_3_6_1"/>
      <w:r w:rsidRPr="007F2770">
        <w:t>Figure </w:t>
      </w:r>
      <w:bookmarkEnd w:id="9061"/>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9062" w:name="_CRTable9_11_3_6_1"/>
      <w:r w:rsidRPr="007F2770">
        <w:t>Table </w:t>
      </w:r>
      <w:bookmarkEnd w:id="9062"/>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9063" w:name="_CR9_11_3_7"/>
      <w:bookmarkStart w:id="9064" w:name="_Toc20233219"/>
      <w:bookmarkStart w:id="9065" w:name="_Toc27747343"/>
      <w:bookmarkStart w:id="9066" w:name="_Toc36213534"/>
      <w:bookmarkStart w:id="9067" w:name="_Toc36657711"/>
      <w:bookmarkStart w:id="9068" w:name="_Toc45287386"/>
      <w:bookmarkStart w:id="9069" w:name="_Toc51948661"/>
      <w:bookmarkStart w:id="9070" w:name="_Toc51949753"/>
      <w:bookmarkStart w:id="9071" w:name="_Toc187746339"/>
      <w:bookmarkEnd w:id="9063"/>
      <w:r w:rsidRPr="007F2770">
        <w:t>9.11</w:t>
      </w:r>
      <w:r w:rsidR="00D74250" w:rsidRPr="007F2770">
        <w:t>.3</w:t>
      </w:r>
      <w:r w:rsidR="000F7585" w:rsidRPr="007F2770">
        <w:t>.</w:t>
      </w:r>
      <w:r w:rsidR="00492704" w:rsidRPr="007F2770">
        <w:t>7</w:t>
      </w:r>
      <w:r w:rsidR="00D74250" w:rsidRPr="007F2770">
        <w:tab/>
        <w:t>5GS registration type</w:t>
      </w:r>
      <w:bookmarkEnd w:id="9064"/>
      <w:bookmarkEnd w:id="9065"/>
      <w:bookmarkEnd w:id="9066"/>
      <w:bookmarkEnd w:id="9067"/>
      <w:bookmarkEnd w:id="9068"/>
      <w:bookmarkEnd w:id="9069"/>
      <w:bookmarkEnd w:id="9070"/>
      <w:bookmarkEnd w:id="9071"/>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9072" w:name="_CRFigure9_11_3_7_1"/>
      <w:r w:rsidRPr="007F2770">
        <w:t>Figure </w:t>
      </w:r>
      <w:bookmarkEnd w:id="9072"/>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9073" w:name="_CRTable9_11_3_7_1"/>
      <w:bookmarkStart w:id="9074" w:name="_Toc20233220"/>
      <w:bookmarkStart w:id="9075" w:name="_Toc27747344"/>
      <w:bookmarkStart w:id="9076" w:name="_Toc36213535"/>
      <w:bookmarkStart w:id="9077" w:name="_Toc36657712"/>
      <w:bookmarkStart w:id="9078" w:name="_Toc45287387"/>
      <w:bookmarkStart w:id="9079" w:name="_Toc51948662"/>
      <w:bookmarkStart w:id="9080" w:name="_Toc51949754"/>
      <w:r w:rsidRPr="007F2770">
        <w:t>Table </w:t>
      </w:r>
      <w:bookmarkEnd w:id="9073"/>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9081" w:name="_CR9_11_3_8"/>
      <w:bookmarkStart w:id="9082" w:name="_Toc187746340"/>
      <w:bookmarkEnd w:id="9081"/>
      <w:r w:rsidRPr="007F2770">
        <w:t>9.11</w:t>
      </w:r>
      <w:r w:rsidR="00241413" w:rsidRPr="007F2770">
        <w:t>.3.8</w:t>
      </w:r>
      <w:r w:rsidR="00241413" w:rsidRPr="007F2770">
        <w:tab/>
        <w:t>5GS tracking area identity</w:t>
      </w:r>
      <w:bookmarkEnd w:id="9074"/>
      <w:bookmarkEnd w:id="9075"/>
      <w:bookmarkEnd w:id="9076"/>
      <w:bookmarkEnd w:id="9077"/>
      <w:bookmarkEnd w:id="9078"/>
      <w:bookmarkEnd w:id="9079"/>
      <w:bookmarkEnd w:id="9080"/>
      <w:bookmarkEnd w:id="9082"/>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9083" w:name="_CRFigure9_11_3_8_1"/>
      <w:r w:rsidRPr="007F2770">
        <w:t>Figure</w:t>
      </w:r>
      <w:r w:rsidR="006B33F5" w:rsidRPr="007F2770">
        <w:t> </w:t>
      </w:r>
      <w:bookmarkEnd w:id="9083"/>
      <w:r w:rsidR="00BE1133" w:rsidRPr="007F2770">
        <w:t>9.11</w:t>
      </w:r>
      <w:r w:rsidRPr="007F2770">
        <w:t>.3.8.1: 5GS tracking area identity information element</w:t>
      </w:r>
    </w:p>
    <w:p w14:paraId="61C6B580" w14:textId="77777777" w:rsidR="00241413" w:rsidRPr="007F2770" w:rsidRDefault="00241413" w:rsidP="00241413">
      <w:pPr>
        <w:pStyle w:val="TH"/>
      </w:pPr>
      <w:bookmarkStart w:id="9084" w:name="_CRTable9_11_3_8_1"/>
      <w:r w:rsidRPr="007F2770">
        <w:t>Table</w:t>
      </w:r>
      <w:r w:rsidR="006B33F5" w:rsidRPr="007F2770">
        <w:t> </w:t>
      </w:r>
      <w:bookmarkEnd w:id="9084"/>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9085" w:name="_CR9_11_3_9"/>
      <w:bookmarkStart w:id="9086" w:name="_Toc20233221"/>
      <w:bookmarkStart w:id="9087" w:name="_Toc27747345"/>
      <w:bookmarkStart w:id="9088" w:name="_Toc36213536"/>
      <w:bookmarkStart w:id="9089" w:name="_Toc36657713"/>
      <w:bookmarkStart w:id="9090" w:name="_Toc45287388"/>
      <w:bookmarkStart w:id="9091" w:name="_Toc51948663"/>
      <w:bookmarkStart w:id="9092" w:name="_Toc51949755"/>
      <w:bookmarkStart w:id="9093" w:name="_Toc187746341"/>
      <w:bookmarkEnd w:id="9085"/>
      <w:r w:rsidRPr="007F2770">
        <w:t>9.11</w:t>
      </w:r>
      <w:r w:rsidR="00241413" w:rsidRPr="007F2770">
        <w:t>.3.9</w:t>
      </w:r>
      <w:r w:rsidR="00241413" w:rsidRPr="007F2770">
        <w:tab/>
        <w:t>5GS tracking area identity list</w:t>
      </w:r>
      <w:bookmarkEnd w:id="9086"/>
      <w:bookmarkEnd w:id="9087"/>
      <w:bookmarkEnd w:id="9088"/>
      <w:bookmarkEnd w:id="9089"/>
      <w:bookmarkEnd w:id="9090"/>
      <w:bookmarkEnd w:id="9091"/>
      <w:bookmarkEnd w:id="9092"/>
      <w:bookmarkEnd w:id="9093"/>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9094" w:name="_CRFigure9_11_3_9_1"/>
      <w:r w:rsidRPr="007F2770">
        <w:t>Figure</w:t>
      </w:r>
      <w:r w:rsidR="006B33F5" w:rsidRPr="007F2770">
        <w:t> </w:t>
      </w:r>
      <w:bookmarkEnd w:id="9094"/>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9095" w:name="_CRFigure9_11_3_9_2"/>
      <w:r w:rsidRPr="007F2770">
        <w:t>Figure</w:t>
      </w:r>
      <w:r w:rsidR="006B33F5" w:rsidRPr="007F2770">
        <w:t> </w:t>
      </w:r>
      <w:bookmarkEnd w:id="9095"/>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9096" w:name="_CRFigure9_11_3_9_3"/>
      <w:r w:rsidRPr="007F2770">
        <w:t>Figure</w:t>
      </w:r>
      <w:r w:rsidR="006B33F5" w:rsidRPr="007F2770">
        <w:t> </w:t>
      </w:r>
      <w:bookmarkEnd w:id="9096"/>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9097" w:name="_CRFigure9_11_3_9_4"/>
      <w:r w:rsidRPr="007F2770">
        <w:t>Figure</w:t>
      </w:r>
      <w:r w:rsidR="006B33F5" w:rsidRPr="007F2770">
        <w:t> </w:t>
      </w:r>
      <w:bookmarkEnd w:id="9097"/>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9098" w:name="_CRTable9_11_3_9_1"/>
      <w:r w:rsidRPr="007F2770">
        <w:t>Table</w:t>
      </w:r>
      <w:r w:rsidR="006B33F5" w:rsidRPr="007F2770">
        <w:t> </w:t>
      </w:r>
      <w:bookmarkEnd w:id="9098"/>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9099" w:name="_CR9_11_3_9A"/>
      <w:bookmarkStart w:id="9100" w:name="_Toc20233222"/>
      <w:bookmarkStart w:id="9101" w:name="_Toc27747346"/>
      <w:bookmarkStart w:id="9102" w:name="_Toc36213537"/>
      <w:bookmarkStart w:id="9103" w:name="_Toc36657714"/>
      <w:bookmarkStart w:id="9104" w:name="_Toc45287389"/>
      <w:bookmarkStart w:id="9105" w:name="_Toc51948664"/>
      <w:bookmarkStart w:id="9106" w:name="_Toc51949756"/>
      <w:bookmarkStart w:id="9107" w:name="_Toc187746342"/>
      <w:bookmarkEnd w:id="9099"/>
      <w:r w:rsidRPr="007F2770">
        <w:t>9.11.3.9A</w:t>
      </w:r>
      <w:r w:rsidRPr="007F2770">
        <w:tab/>
        <w:t>5GS update type</w:t>
      </w:r>
      <w:bookmarkEnd w:id="9100"/>
      <w:bookmarkEnd w:id="9101"/>
      <w:bookmarkEnd w:id="9102"/>
      <w:bookmarkEnd w:id="9103"/>
      <w:bookmarkEnd w:id="9104"/>
      <w:bookmarkEnd w:id="9105"/>
      <w:bookmarkEnd w:id="9106"/>
      <w:bookmarkEnd w:id="9107"/>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9108" w:name="_CRFigure9_11_3_9A_1"/>
      <w:r w:rsidRPr="007F2770">
        <w:t>Figure </w:t>
      </w:r>
      <w:bookmarkEnd w:id="9108"/>
      <w:r w:rsidRPr="007F2770">
        <w:t>9.11.3.9A.1: 5GS update type information element</w:t>
      </w:r>
    </w:p>
    <w:p w14:paraId="78435E39" w14:textId="77777777" w:rsidR="00A00881" w:rsidRPr="007F2770" w:rsidRDefault="00A00881" w:rsidP="00A00881">
      <w:pPr>
        <w:pStyle w:val="TH"/>
      </w:pPr>
      <w:bookmarkStart w:id="9109" w:name="_CRTable9_11_3_9A_1"/>
      <w:r w:rsidRPr="007F2770">
        <w:t>Table </w:t>
      </w:r>
      <w:bookmarkEnd w:id="9109"/>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9110" w:name="_CR9_11_3_10"/>
      <w:bookmarkStart w:id="9111" w:name="_Toc20233223"/>
      <w:bookmarkStart w:id="9112" w:name="_Toc27747347"/>
      <w:bookmarkStart w:id="9113" w:name="_Toc36213538"/>
      <w:bookmarkStart w:id="9114" w:name="_Toc36657715"/>
      <w:bookmarkStart w:id="9115" w:name="_Toc45287390"/>
      <w:bookmarkStart w:id="9116" w:name="_Toc51948665"/>
      <w:bookmarkStart w:id="9117" w:name="_Toc51949757"/>
      <w:bookmarkStart w:id="9118" w:name="_Toc187746343"/>
      <w:bookmarkEnd w:id="9110"/>
      <w:r w:rsidRPr="007F2770">
        <w:t>9.11.3.</w:t>
      </w:r>
      <w:r w:rsidR="002673FF" w:rsidRPr="007F2770">
        <w:t>10</w:t>
      </w:r>
      <w:r w:rsidRPr="007F2770">
        <w:tab/>
        <w:t>ABBA</w:t>
      </w:r>
      <w:bookmarkEnd w:id="9111"/>
      <w:bookmarkEnd w:id="9112"/>
      <w:bookmarkEnd w:id="9113"/>
      <w:bookmarkEnd w:id="9114"/>
      <w:bookmarkEnd w:id="9115"/>
      <w:bookmarkEnd w:id="9116"/>
      <w:bookmarkEnd w:id="9117"/>
      <w:bookmarkEnd w:id="911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9119" w:name="_CRFigure9_11_3_10_1"/>
      <w:r w:rsidRPr="007F2770">
        <w:t>Figure </w:t>
      </w:r>
      <w:bookmarkEnd w:id="9119"/>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9120" w:name="_CRTable9_11_3_10_1"/>
      <w:r w:rsidRPr="007F2770">
        <w:t>Table </w:t>
      </w:r>
      <w:bookmarkEnd w:id="9120"/>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9121" w:name="_CR9_11_3_11"/>
      <w:bookmarkStart w:id="9122" w:name="_Toc20233224"/>
      <w:bookmarkStart w:id="9123" w:name="_Toc27747348"/>
      <w:bookmarkStart w:id="9124" w:name="_Toc36213539"/>
      <w:bookmarkStart w:id="9125" w:name="_Toc36657716"/>
      <w:bookmarkStart w:id="9126" w:name="_Toc45287391"/>
      <w:bookmarkStart w:id="9127" w:name="_Toc51948666"/>
      <w:bookmarkStart w:id="9128" w:name="_Toc51949758"/>
      <w:bookmarkStart w:id="9129" w:name="_Toc187746344"/>
      <w:bookmarkEnd w:id="9121"/>
      <w:r w:rsidRPr="007F2770">
        <w:t>9.11</w:t>
      </w:r>
      <w:r w:rsidR="006F2774" w:rsidRPr="007F2770">
        <w:t>.3.</w:t>
      </w:r>
      <w:r w:rsidR="00241413" w:rsidRPr="007F2770">
        <w:t>1</w:t>
      </w:r>
      <w:r w:rsidR="002673FF" w:rsidRPr="007F2770">
        <w:t>1</w:t>
      </w:r>
      <w:r w:rsidR="006F2774" w:rsidRPr="007F2770">
        <w:tab/>
      </w:r>
      <w:bookmarkEnd w:id="9122"/>
      <w:r w:rsidR="000C4BE9" w:rsidRPr="007F2770">
        <w:t>Void</w:t>
      </w:r>
      <w:bookmarkEnd w:id="9123"/>
      <w:bookmarkEnd w:id="9124"/>
      <w:bookmarkEnd w:id="9125"/>
      <w:bookmarkEnd w:id="9126"/>
      <w:bookmarkEnd w:id="9127"/>
      <w:bookmarkEnd w:id="9128"/>
      <w:bookmarkEnd w:id="9129"/>
    </w:p>
    <w:p w14:paraId="3F75AB1B" w14:textId="77777777" w:rsidR="00DF7D4A" w:rsidRPr="007F2770" w:rsidRDefault="00DF7D4A" w:rsidP="00781477">
      <w:pPr>
        <w:pStyle w:val="Heading4"/>
      </w:pPr>
      <w:bookmarkStart w:id="9130" w:name="_CR9_11_3_12"/>
      <w:bookmarkStart w:id="9131" w:name="_Toc20233225"/>
      <w:bookmarkStart w:id="9132" w:name="_Toc27747349"/>
      <w:bookmarkStart w:id="9133" w:name="_Toc36213540"/>
      <w:bookmarkStart w:id="9134" w:name="_Toc36657717"/>
      <w:bookmarkStart w:id="9135" w:name="_Toc45287392"/>
      <w:bookmarkStart w:id="9136" w:name="_Toc51948667"/>
      <w:bookmarkStart w:id="9137" w:name="_Toc51949759"/>
      <w:bookmarkStart w:id="9138" w:name="_Toc187746345"/>
      <w:bookmarkEnd w:id="9130"/>
      <w:r w:rsidRPr="007F2770">
        <w:t>9.11.3.</w:t>
      </w:r>
      <w:r w:rsidR="00CD52CE" w:rsidRPr="007F2770">
        <w:t>12</w:t>
      </w:r>
      <w:r w:rsidRPr="007F2770">
        <w:tab/>
        <w:t>Additional 5G security information</w:t>
      </w:r>
      <w:bookmarkEnd w:id="9131"/>
      <w:bookmarkEnd w:id="9132"/>
      <w:bookmarkEnd w:id="9133"/>
      <w:bookmarkEnd w:id="9134"/>
      <w:bookmarkEnd w:id="9135"/>
      <w:bookmarkEnd w:id="9136"/>
      <w:bookmarkEnd w:id="9137"/>
      <w:bookmarkEnd w:id="9138"/>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139" w:name="_CRFigure9_11_3_12_1"/>
      <w:r w:rsidRPr="007F2770">
        <w:t>Figure </w:t>
      </w:r>
      <w:bookmarkEnd w:id="9139"/>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140" w:name="_CRTable9_11_3_12_1"/>
      <w:r w:rsidRPr="007F2770">
        <w:t>Table </w:t>
      </w:r>
      <w:bookmarkEnd w:id="9140"/>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141" w:name="_CR9_11_3_12A"/>
      <w:bookmarkStart w:id="9142" w:name="_Toc20218661"/>
      <w:bookmarkStart w:id="9143" w:name="_Toc27747350"/>
      <w:bookmarkStart w:id="9144" w:name="_Toc36213541"/>
      <w:bookmarkStart w:id="9145" w:name="_Toc36657718"/>
      <w:bookmarkStart w:id="9146" w:name="_Toc45287393"/>
      <w:bookmarkStart w:id="9147" w:name="_Toc51948668"/>
      <w:bookmarkStart w:id="9148" w:name="_Toc51949760"/>
      <w:bookmarkStart w:id="9149" w:name="_Toc187746346"/>
      <w:bookmarkStart w:id="9150" w:name="_Toc20233226"/>
      <w:bookmarkEnd w:id="9141"/>
      <w:r w:rsidRPr="007F2770">
        <w:rPr>
          <w:rFonts w:hint="eastAsia"/>
          <w:lang w:eastAsia="ko-KR"/>
        </w:rPr>
        <w:t>9.11.3.</w:t>
      </w:r>
      <w:r w:rsidRPr="007F2770">
        <w:rPr>
          <w:lang w:eastAsia="ko-KR"/>
        </w:rPr>
        <w:t>12A</w:t>
      </w:r>
      <w:r w:rsidRPr="007F2770">
        <w:rPr>
          <w:lang w:eastAsia="ko-KR"/>
        </w:rPr>
        <w:tab/>
        <w:t>Additional information requested</w:t>
      </w:r>
      <w:bookmarkEnd w:id="9142"/>
      <w:bookmarkEnd w:id="9143"/>
      <w:bookmarkEnd w:id="9144"/>
      <w:bookmarkEnd w:id="9145"/>
      <w:bookmarkEnd w:id="9146"/>
      <w:bookmarkEnd w:id="9147"/>
      <w:bookmarkEnd w:id="9148"/>
      <w:bookmarkEnd w:id="9149"/>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151" w:name="_CRFigure9_11_3_12A_1"/>
      <w:r w:rsidRPr="007F2770">
        <w:t>Figure </w:t>
      </w:r>
      <w:bookmarkEnd w:id="9151"/>
      <w:r w:rsidRPr="007F2770">
        <w:t>9.11.3.12A.1: Additional information requested information element</w:t>
      </w:r>
    </w:p>
    <w:p w14:paraId="02E4C55F" w14:textId="77777777" w:rsidR="00861672" w:rsidRPr="007F2770" w:rsidRDefault="00861672" w:rsidP="00861672">
      <w:pPr>
        <w:pStyle w:val="TH"/>
      </w:pPr>
      <w:bookmarkStart w:id="9152" w:name="_CRTable9_11_3_12A_1"/>
      <w:r w:rsidRPr="007F2770">
        <w:t>Table </w:t>
      </w:r>
      <w:bookmarkEnd w:id="9152"/>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153" w:name="_CR9_11_3_13"/>
      <w:bookmarkStart w:id="9154" w:name="_Toc27747351"/>
      <w:bookmarkStart w:id="9155" w:name="_Toc36213542"/>
      <w:bookmarkStart w:id="9156" w:name="_Toc36657719"/>
      <w:bookmarkStart w:id="9157" w:name="_Toc45287394"/>
      <w:bookmarkStart w:id="9158" w:name="_Toc51948669"/>
      <w:bookmarkStart w:id="9159" w:name="_Toc51949761"/>
      <w:bookmarkStart w:id="9160" w:name="_Toc187746347"/>
      <w:bookmarkEnd w:id="9153"/>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150"/>
      <w:bookmarkEnd w:id="9154"/>
      <w:bookmarkEnd w:id="9155"/>
      <w:bookmarkEnd w:id="9156"/>
      <w:bookmarkEnd w:id="9157"/>
      <w:bookmarkEnd w:id="9158"/>
      <w:bookmarkEnd w:id="9159"/>
      <w:bookmarkEnd w:id="916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161" w:name="_CRFigure9_11_3_13_1"/>
      <w:r w:rsidRPr="007F2770">
        <w:t>Figure </w:t>
      </w:r>
      <w:bookmarkEnd w:id="916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162" w:name="_CRTable9_11_3_13_1"/>
      <w:r w:rsidRPr="007F2770">
        <w:t>Table </w:t>
      </w:r>
      <w:bookmarkEnd w:id="9162"/>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163" w:name="_CR9_11_3_14"/>
      <w:bookmarkStart w:id="9164" w:name="_Toc20233227"/>
      <w:bookmarkStart w:id="9165" w:name="_Toc27747352"/>
      <w:bookmarkStart w:id="9166" w:name="_Toc36213543"/>
      <w:bookmarkStart w:id="9167" w:name="_Toc36657720"/>
      <w:bookmarkStart w:id="9168" w:name="_Toc45287395"/>
      <w:bookmarkStart w:id="9169" w:name="_Toc51948670"/>
      <w:bookmarkStart w:id="9170" w:name="_Toc51949762"/>
      <w:bookmarkStart w:id="9171" w:name="_Toc187746348"/>
      <w:bookmarkEnd w:id="9163"/>
      <w:r w:rsidRPr="007F2770">
        <w:t>9.11</w:t>
      </w:r>
      <w:r w:rsidR="00AC4843" w:rsidRPr="007F2770">
        <w:t>.3.</w:t>
      </w:r>
      <w:r w:rsidR="00203507" w:rsidRPr="007F2770">
        <w:t>1</w:t>
      </w:r>
      <w:r w:rsidR="00CD52CE" w:rsidRPr="007F2770">
        <w:t>4</w:t>
      </w:r>
      <w:r w:rsidR="00AC4843" w:rsidRPr="007F2770">
        <w:tab/>
        <w:t>Authentication failure parameter</w:t>
      </w:r>
      <w:bookmarkEnd w:id="9164"/>
      <w:bookmarkEnd w:id="9165"/>
      <w:bookmarkEnd w:id="9166"/>
      <w:bookmarkEnd w:id="9167"/>
      <w:bookmarkEnd w:id="9168"/>
      <w:bookmarkEnd w:id="9169"/>
      <w:bookmarkEnd w:id="9170"/>
      <w:bookmarkEnd w:id="9171"/>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172" w:name="_CR9_11_3_15"/>
      <w:bookmarkStart w:id="9173" w:name="_Toc20233228"/>
      <w:bookmarkStart w:id="9174" w:name="_Toc27747353"/>
      <w:bookmarkStart w:id="9175" w:name="_Toc36213544"/>
      <w:bookmarkStart w:id="9176" w:name="_Toc36657721"/>
      <w:bookmarkStart w:id="9177" w:name="_Toc45287396"/>
      <w:bookmarkStart w:id="9178" w:name="_Toc51948671"/>
      <w:bookmarkStart w:id="9179" w:name="_Toc51949763"/>
      <w:bookmarkStart w:id="9180" w:name="_Toc187746349"/>
      <w:bookmarkEnd w:id="9172"/>
      <w:r w:rsidRPr="007F2770">
        <w:t>9.11</w:t>
      </w:r>
      <w:r w:rsidR="00CE476C" w:rsidRPr="007F2770">
        <w:t>.3.</w:t>
      </w:r>
      <w:r w:rsidR="00492704" w:rsidRPr="007F2770">
        <w:t>1</w:t>
      </w:r>
      <w:r w:rsidR="00CD52CE" w:rsidRPr="007F2770">
        <w:t>5</w:t>
      </w:r>
      <w:r w:rsidR="00CE476C" w:rsidRPr="007F2770">
        <w:tab/>
        <w:t>Authentication parameter AUTN</w:t>
      </w:r>
      <w:bookmarkEnd w:id="9173"/>
      <w:bookmarkEnd w:id="9174"/>
      <w:bookmarkEnd w:id="9175"/>
      <w:bookmarkEnd w:id="9176"/>
      <w:bookmarkEnd w:id="9177"/>
      <w:bookmarkEnd w:id="9178"/>
      <w:bookmarkEnd w:id="9179"/>
      <w:bookmarkEnd w:id="918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181" w:name="_CR9_11_3_16"/>
      <w:bookmarkStart w:id="9182" w:name="_Toc20233229"/>
      <w:bookmarkStart w:id="9183" w:name="_Toc27747354"/>
      <w:bookmarkStart w:id="9184" w:name="_Toc36213545"/>
      <w:bookmarkStart w:id="9185" w:name="_Toc36657722"/>
      <w:bookmarkStart w:id="9186" w:name="_Toc45287397"/>
      <w:bookmarkStart w:id="9187" w:name="_Toc51948672"/>
      <w:bookmarkStart w:id="9188" w:name="_Toc51949764"/>
      <w:bookmarkStart w:id="9189" w:name="_Toc187746350"/>
      <w:bookmarkEnd w:id="9181"/>
      <w:r w:rsidRPr="007F2770">
        <w:t>9.11</w:t>
      </w:r>
      <w:r w:rsidR="00CE476C" w:rsidRPr="007F2770">
        <w:t>.3.</w:t>
      </w:r>
      <w:r w:rsidR="00492704" w:rsidRPr="007F2770">
        <w:t>1</w:t>
      </w:r>
      <w:r w:rsidR="00CD52CE" w:rsidRPr="007F2770">
        <w:t>6</w:t>
      </w:r>
      <w:r w:rsidR="00CE476C" w:rsidRPr="007F2770">
        <w:tab/>
        <w:t>Authentication parameter RAND</w:t>
      </w:r>
      <w:bookmarkEnd w:id="9182"/>
      <w:bookmarkEnd w:id="9183"/>
      <w:bookmarkEnd w:id="9184"/>
      <w:bookmarkEnd w:id="9185"/>
      <w:bookmarkEnd w:id="9186"/>
      <w:bookmarkEnd w:id="9187"/>
      <w:bookmarkEnd w:id="9188"/>
      <w:bookmarkEnd w:id="9189"/>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190" w:name="_CR9_11_3_17"/>
      <w:bookmarkStart w:id="9191" w:name="_Toc20233230"/>
      <w:bookmarkStart w:id="9192" w:name="_Toc27747355"/>
      <w:bookmarkStart w:id="9193" w:name="_Toc36213546"/>
      <w:bookmarkStart w:id="9194" w:name="_Toc36657723"/>
      <w:bookmarkStart w:id="9195" w:name="_Toc45287398"/>
      <w:bookmarkStart w:id="9196" w:name="_Toc51948673"/>
      <w:bookmarkStart w:id="9197" w:name="_Toc51949765"/>
      <w:bookmarkStart w:id="9198" w:name="_Toc187746351"/>
      <w:bookmarkEnd w:id="9190"/>
      <w:r w:rsidRPr="007F2770">
        <w:t>9.11</w:t>
      </w:r>
      <w:r w:rsidR="005F1E01" w:rsidRPr="007F2770">
        <w:t>.3.</w:t>
      </w:r>
      <w:r w:rsidR="00D423FE" w:rsidRPr="007F2770">
        <w:t>1</w:t>
      </w:r>
      <w:r w:rsidR="00CD52CE" w:rsidRPr="007F2770">
        <w:t>7</w:t>
      </w:r>
      <w:r w:rsidR="005F1E01" w:rsidRPr="007F2770">
        <w:tab/>
        <w:t>Authentication response parameter</w:t>
      </w:r>
      <w:bookmarkEnd w:id="9191"/>
      <w:bookmarkEnd w:id="9192"/>
      <w:bookmarkEnd w:id="9193"/>
      <w:bookmarkEnd w:id="9194"/>
      <w:bookmarkEnd w:id="9195"/>
      <w:bookmarkEnd w:id="9196"/>
      <w:bookmarkEnd w:id="9197"/>
      <w:bookmarkEnd w:id="919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199" w:name="_CR9_11_3_18"/>
      <w:bookmarkStart w:id="9200" w:name="_Toc20233231"/>
      <w:bookmarkStart w:id="9201" w:name="_Toc27747356"/>
      <w:bookmarkStart w:id="9202" w:name="_Toc36213547"/>
      <w:bookmarkStart w:id="9203" w:name="_Toc36657724"/>
      <w:bookmarkStart w:id="9204" w:name="_Toc45287399"/>
      <w:bookmarkStart w:id="9205" w:name="_Toc51948674"/>
      <w:bookmarkStart w:id="9206" w:name="_Toc51949766"/>
      <w:bookmarkStart w:id="9207" w:name="_Toc187746352"/>
      <w:bookmarkEnd w:id="9199"/>
      <w:r w:rsidRPr="007F2770">
        <w:t>9.11</w:t>
      </w:r>
      <w:r w:rsidR="00B02EA8" w:rsidRPr="007F2770">
        <w:t>.3.</w:t>
      </w:r>
      <w:r w:rsidR="00825401" w:rsidRPr="007F2770">
        <w:t>1</w:t>
      </w:r>
      <w:r w:rsidR="00CD52CE" w:rsidRPr="007F2770">
        <w:t>8</w:t>
      </w:r>
      <w:r w:rsidR="00B02EA8" w:rsidRPr="007F2770">
        <w:tab/>
        <w:t>Configuration update indication</w:t>
      </w:r>
      <w:bookmarkEnd w:id="9200"/>
      <w:bookmarkEnd w:id="9201"/>
      <w:bookmarkEnd w:id="9202"/>
      <w:bookmarkEnd w:id="9203"/>
      <w:bookmarkEnd w:id="9204"/>
      <w:bookmarkEnd w:id="9205"/>
      <w:bookmarkEnd w:id="9206"/>
      <w:bookmarkEnd w:id="920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208" w:name="_CRFigure9_11_3_18_1"/>
      <w:r w:rsidRPr="007F2770">
        <w:t>Figure </w:t>
      </w:r>
      <w:bookmarkEnd w:id="9208"/>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209" w:name="_CRTable9_11_3_18_1"/>
      <w:r w:rsidRPr="007F2770">
        <w:t>Table </w:t>
      </w:r>
      <w:bookmarkEnd w:id="9209"/>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210" w:name="_CR9_11_3_18A"/>
      <w:bookmarkStart w:id="9211" w:name="_Toc27747357"/>
      <w:bookmarkStart w:id="9212" w:name="_Toc36213548"/>
      <w:bookmarkStart w:id="9213" w:name="_Toc36657725"/>
      <w:bookmarkStart w:id="9214" w:name="_Toc45287400"/>
      <w:bookmarkStart w:id="9215" w:name="_Toc51948675"/>
      <w:bookmarkStart w:id="9216" w:name="_Toc51949767"/>
      <w:bookmarkStart w:id="9217" w:name="_Toc187746353"/>
      <w:bookmarkStart w:id="9218" w:name="_Toc20233232"/>
      <w:bookmarkEnd w:id="9210"/>
      <w:r w:rsidRPr="007F2770">
        <w:t>9.11.3.18A</w:t>
      </w:r>
      <w:r w:rsidRPr="007F2770">
        <w:tab/>
        <w:t>CAG information list</w:t>
      </w:r>
      <w:bookmarkEnd w:id="9211"/>
      <w:bookmarkEnd w:id="9212"/>
      <w:bookmarkEnd w:id="9213"/>
      <w:bookmarkEnd w:id="9214"/>
      <w:bookmarkEnd w:id="9215"/>
      <w:bookmarkEnd w:id="9216"/>
      <w:bookmarkEnd w:id="921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219" w:name="_CRFigure9_11_3_18A_1"/>
      <w:r w:rsidRPr="007F2770">
        <w:t>Figure </w:t>
      </w:r>
      <w:bookmarkEnd w:id="9219"/>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220" w:name="_CRFigure9_11_3_18A_2"/>
      <w:r w:rsidRPr="007F2770">
        <w:t>Figure </w:t>
      </w:r>
      <w:bookmarkEnd w:id="9220"/>
      <w:r w:rsidRPr="007F2770">
        <w:t>9.11.3.18A.2: Entry n</w:t>
      </w:r>
    </w:p>
    <w:p w14:paraId="4D345154" w14:textId="77777777" w:rsidR="00BF2FED" w:rsidRPr="007F2770" w:rsidRDefault="00BF2FED" w:rsidP="00BF2FED">
      <w:pPr>
        <w:pStyle w:val="TH"/>
      </w:pPr>
      <w:bookmarkStart w:id="9221" w:name="_CRTable9_11_3_18A_1"/>
      <w:r w:rsidRPr="007F2770">
        <w:t>Table </w:t>
      </w:r>
      <w:bookmarkEnd w:id="9221"/>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222" w:name="_CR9_11_3_18B"/>
      <w:bookmarkStart w:id="9223" w:name="_Toc27747358"/>
      <w:bookmarkStart w:id="9224" w:name="_Toc36213549"/>
      <w:bookmarkStart w:id="9225" w:name="_Toc36657726"/>
      <w:bookmarkStart w:id="9226" w:name="_Toc45287401"/>
      <w:bookmarkStart w:id="9227" w:name="_Toc51948676"/>
      <w:bookmarkStart w:id="9228" w:name="_Toc51949768"/>
      <w:bookmarkStart w:id="9229" w:name="_Toc187746354"/>
      <w:bookmarkStart w:id="9230" w:name="_Toc20218662"/>
      <w:bookmarkEnd w:id="9222"/>
      <w:r w:rsidRPr="007F2770">
        <w:t>9.11.3.18B</w:t>
      </w:r>
      <w:r w:rsidRPr="007F2770">
        <w:tab/>
        <w:t>CIoT small data container</w:t>
      </w:r>
      <w:bookmarkEnd w:id="9223"/>
      <w:bookmarkEnd w:id="9224"/>
      <w:bookmarkEnd w:id="9225"/>
      <w:bookmarkEnd w:id="9226"/>
      <w:bookmarkEnd w:id="9227"/>
      <w:bookmarkEnd w:id="9228"/>
      <w:bookmarkEnd w:id="9229"/>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231" w:name="_PERM_MCCTEMPBM_CRPT61090048___4"/>
            <w:bookmarkEnd w:id="923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232" w:name="_CRFigure9_11_3_18B_1"/>
      <w:r w:rsidRPr="007F2770">
        <w:t>Figure </w:t>
      </w:r>
      <w:bookmarkEnd w:id="9232"/>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233" w:name="_CRFigure9_11_3_18B_2"/>
      <w:r w:rsidRPr="007F2770">
        <w:t>Figure </w:t>
      </w:r>
      <w:bookmarkEnd w:id="9233"/>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234" w:name="_CRFigure9_11_3_18B_3"/>
      <w:r w:rsidRPr="007F2770">
        <w:t>Figure </w:t>
      </w:r>
      <w:bookmarkEnd w:id="9234"/>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235" w:name="_PERM_MCCTEMPBM_CRPT61090049___4"/>
            <w:r w:rsidRPr="007F2770">
              <w:t>Spare</w:t>
            </w:r>
            <w:bookmarkEnd w:id="923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236" w:name="_CRFigure9_11_3_18B_4"/>
      <w:r w:rsidRPr="007F2770">
        <w:t>Figure </w:t>
      </w:r>
      <w:bookmarkEnd w:id="9236"/>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237" w:name="_CRTable9_11_3_18B_1"/>
      <w:r w:rsidRPr="007F2770">
        <w:t>Table </w:t>
      </w:r>
      <w:bookmarkEnd w:id="9237"/>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238" w:name="_CR9_11_3_18C"/>
      <w:bookmarkStart w:id="9239" w:name="_Toc27747359"/>
      <w:bookmarkStart w:id="9240" w:name="_Toc36213550"/>
      <w:bookmarkStart w:id="9241" w:name="_Toc36657727"/>
      <w:bookmarkStart w:id="9242" w:name="_Toc45287402"/>
      <w:bookmarkStart w:id="9243" w:name="_Toc51948677"/>
      <w:bookmarkStart w:id="9244" w:name="_Toc51949769"/>
      <w:bookmarkStart w:id="9245" w:name="_Toc187746355"/>
      <w:bookmarkEnd w:id="9238"/>
      <w:r w:rsidRPr="007F2770">
        <w:t>9.11.3.18C</w:t>
      </w:r>
      <w:r w:rsidRPr="007F2770">
        <w:tab/>
        <w:t>Ciphering key data</w:t>
      </w:r>
      <w:bookmarkEnd w:id="9230"/>
      <w:bookmarkEnd w:id="9239"/>
      <w:bookmarkEnd w:id="9240"/>
      <w:bookmarkEnd w:id="9241"/>
      <w:bookmarkEnd w:id="9242"/>
      <w:bookmarkEnd w:id="9243"/>
      <w:bookmarkEnd w:id="9244"/>
      <w:bookmarkEnd w:id="924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246" w:name="_CRFigure9_11_3_18C_1"/>
      <w:r w:rsidRPr="007F2770">
        <w:t>Figure </w:t>
      </w:r>
      <w:bookmarkEnd w:id="9246"/>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247" w:name="_CRFigure9_11_3_18C_2"/>
      <w:r w:rsidRPr="007F2770">
        <w:t>Figure </w:t>
      </w:r>
      <w:bookmarkEnd w:id="9247"/>
      <w:r w:rsidRPr="007F2770">
        <w:t>9.11.3.18C.2: Ciphering data set</w:t>
      </w:r>
    </w:p>
    <w:p w14:paraId="11B52AA6" w14:textId="77777777" w:rsidR="00BF2FED" w:rsidRPr="007F2770" w:rsidRDefault="00BF2FED" w:rsidP="00BF2FED">
      <w:pPr>
        <w:pStyle w:val="TH"/>
      </w:pPr>
      <w:bookmarkStart w:id="9248" w:name="_CRTable9_11_3_18C_1"/>
      <w:r w:rsidRPr="007F2770">
        <w:t>Table </w:t>
      </w:r>
      <w:bookmarkEnd w:id="9248"/>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249" w:name="_CR9_11_3_18D"/>
      <w:bookmarkStart w:id="9250" w:name="_Toc27747360"/>
      <w:bookmarkStart w:id="9251" w:name="_Toc36213551"/>
      <w:bookmarkStart w:id="9252" w:name="_Toc36657728"/>
      <w:bookmarkStart w:id="9253" w:name="_Toc45287403"/>
      <w:bookmarkStart w:id="9254" w:name="_Toc51948678"/>
      <w:bookmarkStart w:id="9255" w:name="_Toc51949770"/>
      <w:bookmarkStart w:id="9256" w:name="_Toc187746356"/>
      <w:bookmarkEnd w:id="9249"/>
      <w:r w:rsidRPr="007F2770">
        <w:t>9.11.3.18D</w:t>
      </w:r>
      <w:r w:rsidRPr="007F2770">
        <w:tab/>
        <w:t>Control plane service type</w:t>
      </w:r>
      <w:bookmarkEnd w:id="9250"/>
      <w:bookmarkEnd w:id="9251"/>
      <w:bookmarkEnd w:id="9252"/>
      <w:bookmarkEnd w:id="9253"/>
      <w:bookmarkEnd w:id="9254"/>
      <w:bookmarkEnd w:id="9255"/>
      <w:bookmarkEnd w:id="9256"/>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257" w:name="_CRFigure9_9_3_18D_1"/>
      <w:r w:rsidRPr="007F2770">
        <w:t xml:space="preserve">Figure </w:t>
      </w:r>
      <w:bookmarkEnd w:id="9257"/>
      <w:r w:rsidRPr="007F2770">
        <w:t>9.9.3.18D.1: Control plane service type information element</w:t>
      </w:r>
    </w:p>
    <w:p w14:paraId="3E87BBBE" w14:textId="77777777" w:rsidR="00BF2FED" w:rsidRPr="007F2770" w:rsidRDefault="00BF2FED" w:rsidP="00BF2FED">
      <w:pPr>
        <w:pStyle w:val="TH"/>
      </w:pPr>
      <w:bookmarkStart w:id="9258" w:name="_CRTable9_9_3_18D_1"/>
      <w:r w:rsidRPr="007F2770">
        <w:rPr>
          <w:lang w:val="fr-FR"/>
        </w:rPr>
        <w:t xml:space="preserve">Table </w:t>
      </w:r>
      <w:bookmarkEnd w:id="9258"/>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259" w:name="_PERM_MCCTEMPBM_CRPT61090050___7"/>
            <w:r w:rsidRPr="007F2770">
              <w:rPr>
                <w:rFonts w:ascii="CG Times (WN)" w:hAnsi="CG Times (WN)"/>
                <w:lang w:val="en-US"/>
              </w:rPr>
              <w:t>1</w:t>
            </w:r>
            <w:bookmarkEnd w:id="925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260" w:name="_PERM_MCCTEMPBM_CRPT61090051___7"/>
            <w:bookmarkEnd w:id="926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261" w:name="_CR9_11_3_19"/>
      <w:bookmarkStart w:id="9262" w:name="_Toc27747361"/>
      <w:bookmarkStart w:id="9263" w:name="_Toc36213552"/>
      <w:bookmarkStart w:id="9264" w:name="_Toc36657729"/>
      <w:bookmarkStart w:id="9265" w:name="_Toc45287404"/>
      <w:bookmarkStart w:id="9266" w:name="_Toc51948679"/>
      <w:bookmarkStart w:id="9267" w:name="_Toc51949771"/>
      <w:bookmarkStart w:id="9268" w:name="_Toc187746357"/>
      <w:bookmarkEnd w:id="9261"/>
      <w:r w:rsidRPr="007F2770">
        <w:t>9.11</w:t>
      </w:r>
      <w:r w:rsidR="006A5234" w:rsidRPr="007F2770">
        <w:t>.3.</w:t>
      </w:r>
      <w:r w:rsidR="000F7585" w:rsidRPr="007F2770">
        <w:t>1</w:t>
      </w:r>
      <w:r w:rsidR="00CD52CE" w:rsidRPr="007F2770">
        <w:t>9</w:t>
      </w:r>
      <w:r w:rsidR="006A5234" w:rsidRPr="007F2770">
        <w:tab/>
        <w:t>Daylight saving time</w:t>
      </w:r>
      <w:bookmarkEnd w:id="9218"/>
      <w:bookmarkEnd w:id="9262"/>
      <w:bookmarkEnd w:id="9263"/>
      <w:bookmarkEnd w:id="9264"/>
      <w:bookmarkEnd w:id="9265"/>
      <w:bookmarkEnd w:id="9266"/>
      <w:bookmarkEnd w:id="9267"/>
      <w:bookmarkEnd w:id="9268"/>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269" w:name="_CR9_11_3_20"/>
      <w:bookmarkStart w:id="9270" w:name="_Toc20233233"/>
      <w:bookmarkStart w:id="9271" w:name="_Toc27747362"/>
      <w:bookmarkStart w:id="9272" w:name="_Toc36213553"/>
      <w:bookmarkStart w:id="9273" w:name="_Toc36657730"/>
      <w:bookmarkStart w:id="9274" w:name="_Toc45287405"/>
      <w:bookmarkStart w:id="9275" w:name="_Toc51948680"/>
      <w:bookmarkStart w:id="9276" w:name="_Toc51949772"/>
      <w:bookmarkStart w:id="9277" w:name="_Toc187746358"/>
      <w:bookmarkEnd w:id="9269"/>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270"/>
      <w:bookmarkEnd w:id="9271"/>
      <w:bookmarkEnd w:id="9272"/>
      <w:bookmarkEnd w:id="9273"/>
      <w:bookmarkEnd w:id="9274"/>
      <w:bookmarkEnd w:id="9275"/>
      <w:bookmarkEnd w:id="9276"/>
      <w:bookmarkEnd w:id="9277"/>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278" w:name="_CRFigure9_11_3_20_1"/>
      <w:r w:rsidRPr="007F2770">
        <w:t>Figure </w:t>
      </w:r>
      <w:bookmarkEnd w:id="9278"/>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279" w:name="_CRTable9_11_3_20_1"/>
      <w:r w:rsidRPr="007F2770">
        <w:t>Table </w:t>
      </w:r>
      <w:bookmarkEnd w:id="9279"/>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280" w:name="_CR9_11_3_21"/>
      <w:bookmarkStart w:id="9281" w:name="_Toc20233234"/>
      <w:bookmarkStart w:id="9282" w:name="_Toc27747363"/>
      <w:bookmarkStart w:id="9283" w:name="_Toc36213554"/>
      <w:bookmarkStart w:id="9284" w:name="_Toc36657731"/>
      <w:bookmarkStart w:id="9285" w:name="_Toc45287406"/>
      <w:bookmarkStart w:id="9286" w:name="_Toc51948681"/>
      <w:bookmarkStart w:id="9287" w:name="_Toc51949773"/>
      <w:bookmarkStart w:id="9288" w:name="_Toc187746359"/>
      <w:bookmarkEnd w:id="9280"/>
      <w:r w:rsidRPr="007F2770">
        <w:t>9.11</w:t>
      </w:r>
      <w:r w:rsidR="00000E30" w:rsidRPr="007F2770">
        <w:t>.3.</w:t>
      </w:r>
      <w:r w:rsidR="00CD52CE" w:rsidRPr="007F2770">
        <w:t>2</w:t>
      </w:r>
      <w:r w:rsidR="006A5234" w:rsidRPr="007F2770">
        <w:t>1</w:t>
      </w:r>
      <w:r w:rsidR="00000E30" w:rsidRPr="007F2770">
        <w:tab/>
      </w:r>
      <w:r w:rsidR="0040583E" w:rsidRPr="007F2770">
        <w:t>Void</w:t>
      </w:r>
      <w:bookmarkEnd w:id="9281"/>
      <w:bookmarkEnd w:id="9282"/>
      <w:bookmarkEnd w:id="9283"/>
      <w:bookmarkEnd w:id="9284"/>
      <w:bookmarkEnd w:id="9285"/>
      <w:bookmarkEnd w:id="9286"/>
      <w:bookmarkEnd w:id="9287"/>
      <w:bookmarkEnd w:id="9288"/>
    </w:p>
    <w:p w14:paraId="09DFCC33" w14:textId="77777777" w:rsidR="00604C4F" w:rsidRPr="007F2770" w:rsidRDefault="00BE1133" w:rsidP="00781477">
      <w:pPr>
        <w:pStyle w:val="Heading4"/>
      </w:pPr>
      <w:bookmarkStart w:id="9289" w:name="_CR9_11_3_22"/>
      <w:bookmarkStart w:id="9290" w:name="_Toc20233235"/>
      <w:bookmarkStart w:id="9291" w:name="_Toc27747364"/>
      <w:bookmarkStart w:id="9292" w:name="_Toc36213555"/>
      <w:bookmarkStart w:id="9293" w:name="_Toc36657732"/>
      <w:bookmarkStart w:id="9294" w:name="_Toc45287407"/>
      <w:bookmarkStart w:id="9295" w:name="_Toc51948682"/>
      <w:bookmarkStart w:id="9296" w:name="_Toc51949774"/>
      <w:bookmarkStart w:id="9297" w:name="_Toc187746360"/>
      <w:bookmarkEnd w:id="9289"/>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290"/>
      <w:bookmarkEnd w:id="9291"/>
      <w:bookmarkEnd w:id="9292"/>
      <w:bookmarkEnd w:id="9293"/>
      <w:bookmarkEnd w:id="9294"/>
      <w:bookmarkEnd w:id="9295"/>
      <w:bookmarkEnd w:id="9296"/>
      <w:bookmarkEnd w:id="9297"/>
    </w:p>
    <w:p w14:paraId="69A987C8" w14:textId="77777777" w:rsidR="00272300" w:rsidRPr="007F2770" w:rsidRDefault="00BE1133" w:rsidP="00781477">
      <w:pPr>
        <w:pStyle w:val="Heading4"/>
      </w:pPr>
      <w:bookmarkStart w:id="9298" w:name="_CR9_11_3_23"/>
      <w:bookmarkStart w:id="9299" w:name="_Toc20233236"/>
      <w:bookmarkStart w:id="9300" w:name="_Toc27747365"/>
      <w:bookmarkStart w:id="9301" w:name="_Toc36213556"/>
      <w:bookmarkStart w:id="9302" w:name="_Toc36657733"/>
      <w:bookmarkStart w:id="9303" w:name="_Toc45287408"/>
      <w:bookmarkStart w:id="9304" w:name="_Toc51948683"/>
      <w:bookmarkStart w:id="9305" w:name="_Toc51949775"/>
      <w:bookmarkStart w:id="9306" w:name="_Toc187746361"/>
      <w:bookmarkEnd w:id="929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299"/>
      <w:bookmarkEnd w:id="9300"/>
      <w:bookmarkEnd w:id="9301"/>
      <w:bookmarkEnd w:id="9302"/>
      <w:bookmarkEnd w:id="9303"/>
      <w:bookmarkEnd w:id="9304"/>
      <w:bookmarkEnd w:id="9305"/>
      <w:bookmarkEnd w:id="9306"/>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307" w:name="_CR9_11_3_23A"/>
      <w:bookmarkStart w:id="9308" w:name="_Toc27747366"/>
      <w:bookmarkStart w:id="9309" w:name="_Toc36213557"/>
      <w:bookmarkStart w:id="9310" w:name="_Toc36657734"/>
      <w:bookmarkStart w:id="9311" w:name="_Toc45287409"/>
      <w:bookmarkStart w:id="9312" w:name="_Toc51948684"/>
      <w:bookmarkStart w:id="9313" w:name="_Toc51949776"/>
      <w:bookmarkStart w:id="9314" w:name="_Toc187746362"/>
      <w:bookmarkStart w:id="9315" w:name="_Toc20233237"/>
      <w:bookmarkEnd w:id="930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308"/>
      <w:bookmarkEnd w:id="9309"/>
      <w:bookmarkEnd w:id="9310"/>
      <w:bookmarkEnd w:id="9311"/>
      <w:bookmarkEnd w:id="9312"/>
      <w:bookmarkEnd w:id="9313"/>
      <w:bookmarkEnd w:id="9314"/>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316" w:name="_CR9_11_3_24"/>
      <w:bookmarkStart w:id="9317" w:name="_Toc27747367"/>
      <w:bookmarkStart w:id="9318" w:name="_Toc36213558"/>
      <w:bookmarkStart w:id="9319" w:name="_Toc36657735"/>
      <w:bookmarkStart w:id="9320" w:name="_Toc45287410"/>
      <w:bookmarkStart w:id="9321" w:name="_Toc51948685"/>
      <w:bookmarkStart w:id="9322" w:name="_Toc51949777"/>
      <w:bookmarkStart w:id="9323" w:name="_Toc187746363"/>
      <w:bookmarkEnd w:id="9316"/>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315"/>
      <w:bookmarkEnd w:id="9317"/>
      <w:bookmarkEnd w:id="9318"/>
      <w:bookmarkEnd w:id="9319"/>
      <w:bookmarkEnd w:id="9320"/>
      <w:bookmarkEnd w:id="9321"/>
      <w:bookmarkEnd w:id="9322"/>
      <w:bookmarkEnd w:id="9323"/>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324" w:name="_CRFigure9_11_3_24_1"/>
      <w:r w:rsidRPr="007F2770">
        <w:rPr>
          <w:lang w:val="fr-FR"/>
        </w:rPr>
        <w:t>Figure </w:t>
      </w:r>
      <w:bookmarkEnd w:id="9324"/>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325" w:name="_CRTable9_11_3_24_1"/>
      <w:r w:rsidRPr="007F2770">
        <w:t>Table </w:t>
      </w:r>
      <w:bookmarkEnd w:id="9325"/>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326" w:name="_CR9_11_3_25"/>
      <w:bookmarkStart w:id="9327" w:name="_Toc20233238"/>
      <w:bookmarkStart w:id="9328" w:name="_Toc27747368"/>
      <w:bookmarkStart w:id="9329" w:name="_Toc36213559"/>
      <w:bookmarkStart w:id="9330" w:name="_Toc36657736"/>
      <w:bookmarkStart w:id="9331" w:name="_Toc45287411"/>
      <w:bookmarkStart w:id="9332" w:name="_Toc51948686"/>
      <w:bookmarkStart w:id="9333" w:name="_Toc51949778"/>
      <w:bookmarkStart w:id="9334" w:name="_Toc187746364"/>
      <w:bookmarkEnd w:id="9326"/>
      <w:r w:rsidRPr="007F2770">
        <w:t>9.11</w:t>
      </w:r>
      <w:r w:rsidR="004B0D2B" w:rsidRPr="007F2770">
        <w:t>.3.2</w:t>
      </w:r>
      <w:r w:rsidR="00CD52CE" w:rsidRPr="007F2770">
        <w:t>5</w:t>
      </w:r>
      <w:r w:rsidR="004B0D2B" w:rsidRPr="007F2770">
        <w:tab/>
        <w:t>EPS NAS security algorithms</w:t>
      </w:r>
      <w:bookmarkEnd w:id="9327"/>
      <w:bookmarkEnd w:id="9328"/>
      <w:bookmarkEnd w:id="9329"/>
      <w:bookmarkEnd w:id="9330"/>
      <w:bookmarkEnd w:id="9331"/>
      <w:bookmarkEnd w:id="9332"/>
      <w:bookmarkEnd w:id="9333"/>
      <w:bookmarkEnd w:id="9334"/>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335" w:name="_CR9_11_3_26"/>
      <w:bookmarkStart w:id="9336" w:name="_Toc20233239"/>
      <w:bookmarkStart w:id="9337" w:name="_Toc27747369"/>
      <w:bookmarkStart w:id="9338" w:name="_Toc36213560"/>
      <w:bookmarkStart w:id="9339" w:name="_Toc36657737"/>
      <w:bookmarkStart w:id="9340" w:name="_Toc45287412"/>
      <w:bookmarkStart w:id="9341" w:name="_Toc51948687"/>
      <w:bookmarkStart w:id="9342" w:name="_Toc51949779"/>
      <w:bookmarkStart w:id="9343" w:name="_Toc187746365"/>
      <w:bookmarkEnd w:id="933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336"/>
      <w:bookmarkEnd w:id="9337"/>
      <w:bookmarkEnd w:id="9338"/>
      <w:bookmarkEnd w:id="9339"/>
      <w:bookmarkEnd w:id="9340"/>
      <w:bookmarkEnd w:id="9341"/>
      <w:bookmarkEnd w:id="9342"/>
      <w:bookmarkEnd w:id="9343"/>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344" w:name="_CR9_11_3_26A"/>
      <w:bookmarkStart w:id="9345" w:name="_Toc27747370"/>
      <w:bookmarkStart w:id="9346" w:name="_Toc36213561"/>
      <w:bookmarkStart w:id="9347" w:name="_Toc36657738"/>
      <w:bookmarkStart w:id="9348" w:name="_Toc45287413"/>
      <w:bookmarkStart w:id="9349" w:name="_Toc51948688"/>
      <w:bookmarkStart w:id="9350" w:name="_Toc51949780"/>
      <w:bookmarkStart w:id="9351" w:name="_Toc187746366"/>
      <w:bookmarkStart w:id="9352" w:name="_Toc20233240"/>
      <w:bookmarkEnd w:id="9344"/>
      <w:r w:rsidRPr="007F2770">
        <w:t>9.11.3.26A</w:t>
      </w:r>
      <w:r w:rsidRPr="007F2770">
        <w:tab/>
        <w:t>Extended DRX parameters</w:t>
      </w:r>
      <w:bookmarkEnd w:id="9345"/>
      <w:bookmarkEnd w:id="9346"/>
      <w:bookmarkEnd w:id="9347"/>
      <w:bookmarkEnd w:id="9348"/>
      <w:bookmarkEnd w:id="9349"/>
      <w:bookmarkEnd w:id="9350"/>
      <w:bookmarkEnd w:id="935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353" w:name="_CR9_11_3_27"/>
      <w:bookmarkStart w:id="9354" w:name="_Toc27747371"/>
      <w:bookmarkStart w:id="9355" w:name="_Toc36213562"/>
      <w:bookmarkStart w:id="9356" w:name="_Toc36657739"/>
      <w:bookmarkStart w:id="9357" w:name="_Toc45287414"/>
      <w:bookmarkStart w:id="9358" w:name="_Toc51948689"/>
      <w:bookmarkStart w:id="9359" w:name="_Toc51949781"/>
      <w:bookmarkStart w:id="9360" w:name="_Toc187746367"/>
      <w:bookmarkEnd w:id="9353"/>
      <w:r w:rsidRPr="007F2770">
        <w:t>9.11</w:t>
      </w:r>
      <w:r w:rsidR="003D18FE" w:rsidRPr="007F2770">
        <w:t>.3.</w:t>
      </w:r>
      <w:r w:rsidR="00492704" w:rsidRPr="007F2770">
        <w:t>2</w:t>
      </w:r>
      <w:r w:rsidR="00377899" w:rsidRPr="007F2770">
        <w:t>7</w:t>
      </w:r>
      <w:r w:rsidR="003D18FE" w:rsidRPr="007F2770">
        <w:tab/>
      </w:r>
      <w:r w:rsidR="00A06609" w:rsidRPr="007F2770">
        <w:t>Void</w:t>
      </w:r>
      <w:bookmarkEnd w:id="9352"/>
      <w:bookmarkEnd w:id="9354"/>
      <w:bookmarkEnd w:id="9355"/>
      <w:bookmarkEnd w:id="9356"/>
      <w:bookmarkEnd w:id="9357"/>
      <w:bookmarkEnd w:id="9358"/>
      <w:bookmarkEnd w:id="9359"/>
      <w:bookmarkEnd w:id="9360"/>
    </w:p>
    <w:p w14:paraId="41F735DD" w14:textId="77777777" w:rsidR="003D18FE" w:rsidRPr="007F2770" w:rsidRDefault="00BE1133" w:rsidP="00781477">
      <w:pPr>
        <w:pStyle w:val="Heading4"/>
      </w:pPr>
      <w:bookmarkStart w:id="9361" w:name="_CR9_11_3_28"/>
      <w:bookmarkStart w:id="9362" w:name="_Toc20233241"/>
      <w:bookmarkStart w:id="9363" w:name="_Toc27747372"/>
      <w:bookmarkStart w:id="9364" w:name="_Toc36213563"/>
      <w:bookmarkStart w:id="9365" w:name="_Toc36657740"/>
      <w:bookmarkStart w:id="9366" w:name="_Toc45287415"/>
      <w:bookmarkStart w:id="9367" w:name="_Toc51948690"/>
      <w:bookmarkStart w:id="9368" w:name="_Toc51949782"/>
      <w:bookmarkStart w:id="9369" w:name="_Toc187746368"/>
      <w:bookmarkEnd w:id="9361"/>
      <w:r w:rsidRPr="007F2770">
        <w:t>9.11</w:t>
      </w:r>
      <w:r w:rsidR="003D18FE" w:rsidRPr="007F2770">
        <w:t>.3.</w:t>
      </w:r>
      <w:r w:rsidR="00492704" w:rsidRPr="007F2770">
        <w:t>2</w:t>
      </w:r>
      <w:r w:rsidR="00377899" w:rsidRPr="007F2770">
        <w:t>8</w:t>
      </w:r>
      <w:r w:rsidR="003D18FE" w:rsidRPr="007F2770">
        <w:tab/>
        <w:t>IMEISV request</w:t>
      </w:r>
      <w:bookmarkEnd w:id="9362"/>
      <w:bookmarkEnd w:id="9363"/>
      <w:bookmarkEnd w:id="9364"/>
      <w:bookmarkEnd w:id="9365"/>
      <w:bookmarkEnd w:id="9366"/>
      <w:bookmarkEnd w:id="9367"/>
      <w:bookmarkEnd w:id="9368"/>
      <w:bookmarkEnd w:id="9369"/>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370" w:name="_CR9_11_3_29"/>
      <w:bookmarkStart w:id="9371" w:name="_Toc20233242"/>
      <w:bookmarkStart w:id="9372" w:name="_Toc27747373"/>
      <w:bookmarkStart w:id="9373" w:name="_Toc36213564"/>
      <w:bookmarkStart w:id="9374" w:name="_Toc36657741"/>
      <w:bookmarkStart w:id="9375" w:name="_Toc45287416"/>
      <w:bookmarkStart w:id="9376" w:name="_Toc51948691"/>
      <w:bookmarkStart w:id="9377" w:name="_Toc51949783"/>
      <w:bookmarkStart w:id="9378" w:name="_Toc187746369"/>
      <w:bookmarkEnd w:id="9370"/>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371"/>
      <w:bookmarkEnd w:id="9372"/>
      <w:bookmarkEnd w:id="9373"/>
      <w:bookmarkEnd w:id="9374"/>
      <w:bookmarkEnd w:id="9375"/>
      <w:bookmarkEnd w:id="9376"/>
      <w:bookmarkEnd w:id="9377"/>
      <w:bookmarkEnd w:id="9378"/>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379" w:name="_CRFigure9_11_3_29_1"/>
      <w:r w:rsidRPr="007F2770">
        <w:t>Figure </w:t>
      </w:r>
      <w:bookmarkEnd w:id="9379"/>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380" w:name="_CRTable9_11_3_29_1"/>
      <w:r w:rsidRPr="007F2770">
        <w:rPr>
          <w:lang w:val="fr-FR"/>
        </w:rPr>
        <w:t>Table</w:t>
      </w:r>
      <w:r w:rsidRPr="007F2770">
        <w:t> </w:t>
      </w:r>
      <w:bookmarkEnd w:id="9380"/>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381" w:name="_CR9_11_3_30"/>
      <w:bookmarkStart w:id="9382" w:name="_Toc20233243"/>
      <w:bookmarkStart w:id="9383" w:name="_Toc27747374"/>
      <w:bookmarkStart w:id="9384" w:name="_Toc36213565"/>
      <w:bookmarkStart w:id="9385" w:name="_Toc36657742"/>
      <w:bookmarkStart w:id="9386" w:name="_Toc45287417"/>
      <w:bookmarkStart w:id="9387" w:name="_Toc51948692"/>
      <w:bookmarkStart w:id="9388" w:name="_Toc51949784"/>
      <w:bookmarkStart w:id="9389" w:name="_Toc187746370"/>
      <w:bookmarkEnd w:id="9381"/>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382"/>
      <w:bookmarkEnd w:id="9383"/>
      <w:bookmarkEnd w:id="9384"/>
      <w:bookmarkEnd w:id="9385"/>
      <w:bookmarkEnd w:id="9386"/>
      <w:bookmarkEnd w:id="9387"/>
      <w:bookmarkEnd w:id="9388"/>
      <w:bookmarkEnd w:id="938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390" w:name="_CRFigure9_11_3_30_1"/>
      <w:r w:rsidRPr="007F2770">
        <w:t>Figure </w:t>
      </w:r>
      <w:bookmarkEnd w:id="9390"/>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391" w:name="_CRFigure9_11_3_30_2"/>
      <w:r w:rsidRPr="007F2770">
        <w:t>Figure </w:t>
      </w:r>
      <w:bookmarkEnd w:id="9391"/>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392" w:name="_CRTable9_11_3_30_1"/>
      <w:r w:rsidRPr="007F2770">
        <w:rPr>
          <w:lang w:val="fr-FR"/>
        </w:rPr>
        <w:t>Table</w:t>
      </w:r>
      <w:r w:rsidRPr="007F2770">
        <w:t> </w:t>
      </w:r>
      <w:bookmarkEnd w:id="9392"/>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393" w:name="_CR9_11_3_31"/>
      <w:bookmarkStart w:id="9394" w:name="_Toc20233244"/>
      <w:bookmarkStart w:id="9395" w:name="_Toc27747375"/>
      <w:bookmarkStart w:id="9396" w:name="_Toc36213566"/>
      <w:bookmarkStart w:id="9397" w:name="_Toc36657743"/>
      <w:bookmarkStart w:id="9398" w:name="_Toc45287418"/>
      <w:bookmarkStart w:id="9399" w:name="_Toc51948693"/>
      <w:bookmarkStart w:id="9400" w:name="_Toc51949785"/>
      <w:bookmarkStart w:id="9401" w:name="_Toc187746371"/>
      <w:bookmarkEnd w:id="9393"/>
      <w:r w:rsidRPr="007F2770">
        <w:t>9.11</w:t>
      </w:r>
      <w:r w:rsidR="00E92418" w:rsidRPr="007F2770">
        <w:t>.3.</w:t>
      </w:r>
      <w:r w:rsidR="00377899" w:rsidRPr="007F2770">
        <w:t>31</w:t>
      </w:r>
      <w:r w:rsidR="00E92418" w:rsidRPr="007F2770">
        <w:tab/>
        <w:t>MICO indication</w:t>
      </w:r>
      <w:bookmarkEnd w:id="9394"/>
      <w:bookmarkEnd w:id="9395"/>
      <w:bookmarkEnd w:id="9396"/>
      <w:bookmarkEnd w:id="9397"/>
      <w:bookmarkEnd w:id="9398"/>
      <w:bookmarkEnd w:id="9399"/>
      <w:bookmarkEnd w:id="9400"/>
      <w:bookmarkEnd w:id="940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402" w:name="_CRFigure9_11_3_31_1"/>
      <w:r w:rsidRPr="007F2770">
        <w:t>Figure </w:t>
      </w:r>
      <w:bookmarkEnd w:id="9402"/>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403" w:name="_CRTable9_11_3_31_1"/>
      <w:r w:rsidRPr="007F2770">
        <w:t>Table </w:t>
      </w:r>
      <w:bookmarkEnd w:id="9403"/>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404" w:name="_CR9_11_3_31A"/>
      <w:bookmarkStart w:id="9405" w:name="_Toc27747376"/>
      <w:bookmarkStart w:id="9406" w:name="_Toc36213567"/>
      <w:bookmarkStart w:id="9407" w:name="_Toc36657744"/>
      <w:bookmarkStart w:id="9408" w:name="_Toc45287419"/>
      <w:bookmarkStart w:id="9409" w:name="_Toc51948694"/>
      <w:bookmarkStart w:id="9410" w:name="_Toc51949786"/>
      <w:bookmarkStart w:id="9411" w:name="_Toc187746372"/>
      <w:bookmarkStart w:id="9412" w:name="_Toc20233245"/>
      <w:bookmarkEnd w:id="9404"/>
      <w:r w:rsidRPr="007F2770">
        <w:t>9.11.3.31A</w:t>
      </w:r>
      <w:r w:rsidRPr="007F2770">
        <w:tab/>
        <w:t>MA PDU session information</w:t>
      </w:r>
      <w:bookmarkEnd w:id="9405"/>
      <w:bookmarkEnd w:id="9406"/>
      <w:bookmarkEnd w:id="9407"/>
      <w:bookmarkEnd w:id="9408"/>
      <w:bookmarkEnd w:id="9409"/>
      <w:bookmarkEnd w:id="9410"/>
      <w:bookmarkEnd w:id="9411"/>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413" w:name="_CRFigure9_11_3_31A_1"/>
      <w:r w:rsidRPr="007F2770">
        <w:rPr>
          <w:lang w:val="fr-FR"/>
        </w:rPr>
        <w:t>Figure </w:t>
      </w:r>
      <w:bookmarkEnd w:id="9413"/>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414" w:name="_CRTable9_11_3_31A_1"/>
      <w:bookmarkStart w:id="9415" w:name="_Toc11419863"/>
      <w:bookmarkStart w:id="9416" w:name="_Toc27747377"/>
      <w:bookmarkStart w:id="9417" w:name="_Toc36213568"/>
      <w:bookmarkStart w:id="9418" w:name="_Toc36657745"/>
      <w:bookmarkStart w:id="9419" w:name="_Toc45287420"/>
      <w:bookmarkStart w:id="9420" w:name="_Toc51948695"/>
      <w:bookmarkStart w:id="9421" w:name="_Toc51949787"/>
      <w:r w:rsidRPr="007F2770">
        <w:rPr>
          <w:lang w:val="fr-FR"/>
        </w:rPr>
        <w:t>Table </w:t>
      </w:r>
      <w:bookmarkEnd w:id="9414"/>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422" w:name="_CR9_11_3_31B"/>
      <w:bookmarkStart w:id="9423" w:name="_Toc187746373"/>
      <w:bookmarkEnd w:id="9422"/>
      <w:r w:rsidRPr="007F2770">
        <w:t>9.11.3.31B</w:t>
      </w:r>
      <w:r w:rsidRPr="007F2770">
        <w:tab/>
        <w:t>Mapped NSSAI</w:t>
      </w:r>
      <w:bookmarkEnd w:id="9415"/>
      <w:bookmarkEnd w:id="9416"/>
      <w:bookmarkEnd w:id="9417"/>
      <w:bookmarkEnd w:id="9418"/>
      <w:bookmarkEnd w:id="9419"/>
      <w:bookmarkEnd w:id="9420"/>
      <w:bookmarkEnd w:id="9421"/>
      <w:bookmarkEnd w:id="9423"/>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424" w:name="_CRFigure9_11_3_31B_1"/>
      <w:r w:rsidRPr="007F2770">
        <w:t>Figure </w:t>
      </w:r>
      <w:bookmarkEnd w:id="9424"/>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425" w:name="_CRFigure9_11_3_31B_2"/>
      <w:r w:rsidRPr="007F2770">
        <w:t>Figure </w:t>
      </w:r>
      <w:bookmarkEnd w:id="9425"/>
      <w:r w:rsidRPr="007F2770">
        <w:t>9.11.3.31B.2: Mapped S-NSSAI content</w:t>
      </w:r>
    </w:p>
    <w:p w14:paraId="2CD3BBFF" w14:textId="77777777" w:rsidR="00BF2FED" w:rsidRPr="007F2770" w:rsidRDefault="00BF2FED" w:rsidP="00BF2FED">
      <w:pPr>
        <w:pStyle w:val="TH"/>
      </w:pPr>
      <w:bookmarkStart w:id="9426" w:name="_CRTable9_11_3_31B_1"/>
      <w:r w:rsidRPr="007F2770">
        <w:t>Table </w:t>
      </w:r>
      <w:bookmarkEnd w:id="9426"/>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427" w:name="_CR9_11_3_31C"/>
      <w:bookmarkStart w:id="9428" w:name="_Toc27747378"/>
      <w:bookmarkStart w:id="9429" w:name="_Toc36213569"/>
      <w:bookmarkStart w:id="9430" w:name="_Toc36657746"/>
      <w:bookmarkStart w:id="9431" w:name="_Toc45287421"/>
      <w:bookmarkStart w:id="9432" w:name="_Toc51948696"/>
      <w:bookmarkStart w:id="9433" w:name="_Toc51949788"/>
      <w:bookmarkStart w:id="9434" w:name="_Toc187746374"/>
      <w:bookmarkEnd w:id="9427"/>
      <w:r w:rsidRPr="007F2770">
        <w:rPr>
          <w:lang w:val="en-US"/>
        </w:rPr>
        <w:t>9.11.3.31</w:t>
      </w:r>
      <w:r w:rsidR="00BF2FED" w:rsidRPr="007F2770">
        <w:rPr>
          <w:lang w:val="en-US"/>
        </w:rPr>
        <w:t>C</w:t>
      </w:r>
      <w:r w:rsidRPr="007F2770">
        <w:rPr>
          <w:lang w:val="en-US"/>
        </w:rPr>
        <w:tab/>
        <w:t>Mobile station classmark 2</w:t>
      </w:r>
      <w:bookmarkEnd w:id="9428"/>
      <w:bookmarkEnd w:id="9429"/>
      <w:bookmarkEnd w:id="9430"/>
      <w:bookmarkEnd w:id="9431"/>
      <w:bookmarkEnd w:id="9432"/>
      <w:bookmarkEnd w:id="9433"/>
      <w:bookmarkEnd w:id="943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435" w:name="_CR9_11_3_32"/>
      <w:bookmarkStart w:id="9436" w:name="_Toc27747379"/>
      <w:bookmarkStart w:id="9437" w:name="_Toc36213570"/>
      <w:bookmarkStart w:id="9438" w:name="_Toc36657747"/>
      <w:bookmarkStart w:id="9439" w:name="_Toc45287422"/>
      <w:bookmarkStart w:id="9440" w:name="_Toc51948697"/>
      <w:bookmarkStart w:id="9441" w:name="_Toc51949789"/>
      <w:bookmarkStart w:id="9442" w:name="_Toc187746375"/>
      <w:bookmarkEnd w:id="9435"/>
      <w:r w:rsidRPr="007F2770">
        <w:t>9.11</w:t>
      </w:r>
      <w:r w:rsidR="00892833" w:rsidRPr="007F2770">
        <w:t>.3.</w:t>
      </w:r>
      <w:r w:rsidR="00377899" w:rsidRPr="007F2770">
        <w:t>3</w:t>
      </w:r>
      <w:r w:rsidR="00777836" w:rsidRPr="007F2770">
        <w:t>2</w:t>
      </w:r>
      <w:r w:rsidR="00892833" w:rsidRPr="007F2770">
        <w:tab/>
        <w:t>NAS key set identifier</w:t>
      </w:r>
      <w:bookmarkEnd w:id="9412"/>
      <w:bookmarkEnd w:id="9436"/>
      <w:bookmarkEnd w:id="9437"/>
      <w:bookmarkEnd w:id="9438"/>
      <w:bookmarkEnd w:id="9439"/>
      <w:bookmarkEnd w:id="9440"/>
      <w:bookmarkEnd w:id="9441"/>
      <w:bookmarkEnd w:id="9442"/>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443" w:name="_CRFigure9_11_3_32_1"/>
      <w:r w:rsidRPr="007F2770">
        <w:t>Figure </w:t>
      </w:r>
      <w:bookmarkEnd w:id="9443"/>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444" w:name="_CRTable9_11_3_32_1"/>
      <w:r w:rsidRPr="007F2770">
        <w:t>Table </w:t>
      </w:r>
      <w:bookmarkEnd w:id="9444"/>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445" w:name="_CR9_11_3_33"/>
      <w:bookmarkStart w:id="9446" w:name="_Toc20233246"/>
      <w:bookmarkStart w:id="9447" w:name="_Toc27747380"/>
      <w:bookmarkStart w:id="9448" w:name="_Toc36213571"/>
      <w:bookmarkStart w:id="9449" w:name="_Toc36657748"/>
      <w:bookmarkStart w:id="9450" w:name="_Toc45287423"/>
      <w:bookmarkStart w:id="9451" w:name="_Toc51948698"/>
      <w:bookmarkStart w:id="9452" w:name="_Toc51949790"/>
      <w:bookmarkStart w:id="9453" w:name="_Toc187746376"/>
      <w:bookmarkEnd w:id="9445"/>
      <w:r w:rsidRPr="007F2770">
        <w:t>9.11</w:t>
      </w:r>
      <w:r w:rsidR="003D18FE" w:rsidRPr="007F2770">
        <w:t>.3.</w:t>
      </w:r>
      <w:r w:rsidR="008574B8" w:rsidRPr="007F2770">
        <w:t>3</w:t>
      </w:r>
      <w:r w:rsidR="00217D75" w:rsidRPr="007F2770">
        <w:t>3</w:t>
      </w:r>
      <w:r w:rsidR="003D18FE" w:rsidRPr="007F2770">
        <w:tab/>
        <w:t>NAS message container</w:t>
      </w:r>
      <w:bookmarkEnd w:id="9446"/>
      <w:bookmarkEnd w:id="9447"/>
      <w:bookmarkEnd w:id="9448"/>
      <w:bookmarkEnd w:id="9449"/>
      <w:bookmarkEnd w:id="9450"/>
      <w:bookmarkEnd w:id="9451"/>
      <w:bookmarkEnd w:id="9452"/>
      <w:bookmarkEnd w:id="9453"/>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454" w:name="_CRFigure9_11_3_33_1"/>
      <w:r w:rsidRPr="007F2770">
        <w:rPr>
          <w:lang w:val="fr-FR"/>
        </w:rPr>
        <w:t>Figure </w:t>
      </w:r>
      <w:bookmarkEnd w:id="9454"/>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455" w:name="_CRTable9_11_3_33_1"/>
      <w:r w:rsidRPr="007F2770">
        <w:rPr>
          <w:lang w:val="fr-FR"/>
        </w:rPr>
        <w:t>Table </w:t>
      </w:r>
      <w:bookmarkEnd w:id="9455"/>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456" w:name="_CR9_11_3_34"/>
      <w:bookmarkStart w:id="9457" w:name="_Toc20233247"/>
      <w:bookmarkStart w:id="9458" w:name="_Toc27747381"/>
      <w:bookmarkStart w:id="9459" w:name="_Toc36213572"/>
      <w:bookmarkStart w:id="9460" w:name="_Toc36657749"/>
      <w:bookmarkStart w:id="9461" w:name="_Toc45287424"/>
      <w:bookmarkStart w:id="9462" w:name="_Toc51948699"/>
      <w:bookmarkStart w:id="9463" w:name="_Toc51949791"/>
      <w:bookmarkStart w:id="9464" w:name="_Toc187746377"/>
      <w:bookmarkEnd w:id="9456"/>
      <w:r w:rsidRPr="007F2770">
        <w:t>9.11</w:t>
      </w:r>
      <w:r w:rsidR="003D18FE" w:rsidRPr="007F2770">
        <w:t>.3.</w:t>
      </w:r>
      <w:r w:rsidR="008574B8" w:rsidRPr="007F2770">
        <w:t>3</w:t>
      </w:r>
      <w:r w:rsidR="00217D75" w:rsidRPr="007F2770">
        <w:t>4</w:t>
      </w:r>
      <w:r w:rsidR="003D18FE" w:rsidRPr="007F2770">
        <w:tab/>
        <w:t>NAS security algorithms</w:t>
      </w:r>
      <w:bookmarkEnd w:id="9457"/>
      <w:bookmarkEnd w:id="9458"/>
      <w:bookmarkEnd w:id="9459"/>
      <w:bookmarkEnd w:id="9460"/>
      <w:bookmarkEnd w:id="9461"/>
      <w:bookmarkEnd w:id="9462"/>
      <w:bookmarkEnd w:id="9463"/>
      <w:bookmarkEnd w:id="9464"/>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465" w:name="_CRFigure9_11_3_34_1"/>
      <w:r w:rsidRPr="007F2770">
        <w:t>Figure </w:t>
      </w:r>
      <w:bookmarkEnd w:id="9465"/>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466" w:name="_CRTable9_11_3_34_1"/>
      <w:r w:rsidRPr="007F2770">
        <w:t>Table </w:t>
      </w:r>
      <w:bookmarkEnd w:id="9466"/>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467" w:name="_CR9_11_3_35"/>
      <w:bookmarkStart w:id="9468" w:name="_Toc20233248"/>
      <w:bookmarkStart w:id="9469" w:name="_Toc27747382"/>
      <w:bookmarkStart w:id="9470" w:name="_Toc36213573"/>
      <w:bookmarkStart w:id="9471" w:name="_Toc36657750"/>
      <w:bookmarkStart w:id="9472" w:name="_Toc45287425"/>
      <w:bookmarkStart w:id="9473" w:name="_Toc51948700"/>
      <w:bookmarkStart w:id="9474" w:name="_Toc51949792"/>
      <w:bookmarkStart w:id="9475" w:name="_Toc187746378"/>
      <w:bookmarkEnd w:id="9467"/>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468"/>
      <w:bookmarkEnd w:id="9469"/>
      <w:bookmarkEnd w:id="9470"/>
      <w:bookmarkEnd w:id="9471"/>
      <w:bookmarkEnd w:id="9472"/>
      <w:bookmarkEnd w:id="9473"/>
      <w:bookmarkEnd w:id="9474"/>
      <w:bookmarkEnd w:id="947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476" w:name="_CR9_11_3_36"/>
      <w:bookmarkStart w:id="9477" w:name="_Toc20233249"/>
      <w:bookmarkStart w:id="9478" w:name="_Toc27747383"/>
      <w:bookmarkStart w:id="9479" w:name="_Toc36213574"/>
      <w:bookmarkStart w:id="9480" w:name="_Toc36657751"/>
      <w:bookmarkStart w:id="9481" w:name="_Toc45287426"/>
      <w:bookmarkStart w:id="9482" w:name="_Toc51948701"/>
      <w:bookmarkStart w:id="9483" w:name="_Toc51949793"/>
      <w:bookmarkStart w:id="9484" w:name="_Toc187746379"/>
      <w:bookmarkEnd w:id="9476"/>
      <w:r w:rsidRPr="007F2770">
        <w:t>9.11.3.3</w:t>
      </w:r>
      <w:r w:rsidR="00905025" w:rsidRPr="007F2770">
        <w:t>6</w:t>
      </w:r>
      <w:r w:rsidRPr="007F2770">
        <w:tab/>
        <w:t>Network slicing indication</w:t>
      </w:r>
      <w:bookmarkEnd w:id="9477"/>
      <w:bookmarkEnd w:id="9478"/>
      <w:bookmarkEnd w:id="9479"/>
      <w:bookmarkEnd w:id="9480"/>
      <w:bookmarkEnd w:id="9481"/>
      <w:bookmarkEnd w:id="9482"/>
      <w:bookmarkEnd w:id="9483"/>
      <w:bookmarkEnd w:id="9484"/>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485" w:name="_CRFigure9_11_3_36_1"/>
      <w:r w:rsidRPr="007F2770">
        <w:t>Figure </w:t>
      </w:r>
      <w:bookmarkEnd w:id="9485"/>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486" w:name="_CRTable9_11_3_36_1"/>
      <w:r w:rsidRPr="007F2770">
        <w:t>Table </w:t>
      </w:r>
      <w:bookmarkEnd w:id="9486"/>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487" w:name="_CR9_11_3_36A"/>
      <w:bookmarkStart w:id="9488" w:name="_Toc27747384"/>
      <w:bookmarkStart w:id="9489" w:name="_Toc36213575"/>
      <w:bookmarkStart w:id="9490" w:name="_Toc36657752"/>
      <w:bookmarkStart w:id="9491" w:name="_Toc45287427"/>
      <w:bookmarkStart w:id="9492" w:name="_Toc51948702"/>
      <w:bookmarkStart w:id="9493" w:name="_Toc51949794"/>
      <w:bookmarkStart w:id="9494" w:name="_Toc187746380"/>
      <w:bookmarkStart w:id="9495" w:name="_Toc20233250"/>
      <w:bookmarkEnd w:id="9487"/>
      <w:r w:rsidRPr="007F2770">
        <w:t>9.11.3.36A</w:t>
      </w:r>
      <w:r w:rsidRPr="007F2770">
        <w:tab/>
      </w:r>
      <w:r w:rsidRPr="007F2770">
        <w:rPr>
          <w:lang w:val="cs-CZ"/>
        </w:rPr>
        <w:t>Non-3GPP NW</w:t>
      </w:r>
      <w:r w:rsidRPr="007F2770">
        <w:t xml:space="preserve"> provided policies</w:t>
      </w:r>
      <w:bookmarkEnd w:id="9488"/>
      <w:bookmarkEnd w:id="9489"/>
      <w:bookmarkEnd w:id="9490"/>
      <w:bookmarkEnd w:id="9491"/>
      <w:bookmarkEnd w:id="9492"/>
      <w:bookmarkEnd w:id="9493"/>
      <w:bookmarkEnd w:id="9494"/>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496" w:name="_CR9_11_3_37"/>
      <w:bookmarkStart w:id="9497" w:name="_Toc27747385"/>
      <w:bookmarkStart w:id="9498" w:name="_Toc36213576"/>
      <w:bookmarkStart w:id="9499" w:name="_Toc36657753"/>
      <w:bookmarkStart w:id="9500" w:name="_Toc45287428"/>
      <w:bookmarkStart w:id="9501" w:name="_Toc51948703"/>
      <w:bookmarkStart w:id="9502" w:name="_Toc51949795"/>
      <w:bookmarkStart w:id="9503" w:name="_Toc187746381"/>
      <w:bookmarkEnd w:id="9496"/>
      <w:r w:rsidRPr="007F2770">
        <w:t>9.11</w:t>
      </w:r>
      <w:r w:rsidR="00F05392" w:rsidRPr="007F2770">
        <w:t>.3.3</w:t>
      </w:r>
      <w:r w:rsidR="00905025" w:rsidRPr="007F2770">
        <w:t>7</w:t>
      </w:r>
      <w:r w:rsidR="00F05392" w:rsidRPr="007F2770">
        <w:tab/>
        <w:t>NSSAI</w:t>
      </w:r>
      <w:bookmarkEnd w:id="9495"/>
      <w:bookmarkEnd w:id="9497"/>
      <w:bookmarkEnd w:id="9498"/>
      <w:bookmarkEnd w:id="9499"/>
      <w:bookmarkEnd w:id="9500"/>
      <w:bookmarkEnd w:id="9501"/>
      <w:bookmarkEnd w:id="9502"/>
      <w:bookmarkEnd w:id="9503"/>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504" w:name="_CRFigure9_11_3_37_1"/>
      <w:r w:rsidRPr="007F2770">
        <w:t>Figure </w:t>
      </w:r>
      <w:bookmarkEnd w:id="9504"/>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505" w:name="_CRTable9_11_3_37_1"/>
      <w:r w:rsidRPr="007F2770">
        <w:t>Table </w:t>
      </w:r>
      <w:bookmarkEnd w:id="9505"/>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506" w:name="_CR9_11_3_37A"/>
      <w:bookmarkStart w:id="9507" w:name="_Toc20233251"/>
      <w:bookmarkStart w:id="9508" w:name="_Toc27747386"/>
      <w:bookmarkStart w:id="9509" w:name="_Toc36213577"/>
      <w:bookmarkStart w:id="9510" w:name="_Toc36657754"/>
      <w:bookmarkStart w:id="9511" w:name="_Toc45287429"/>
      <w:bookmarkStart w:id="9512" w:name="_Toc51948704"/>
      <w:bookmarkStart w:id="9513" w:name="_Toc51949796"/>
      <w:bookmarkStart w:id="9514" w:name="_Toc187746382"/>
      <w:bookmarkEnd w:id="9506"/>
      <w:r w:rsidRPr="007F2770">
        <w:t>9.11.3.37A</w:t>
      </w:r>
      <w:r w:rsidRPr="007F2770">
        <w:tab/>
        <w:t>NSSAI inclusion mode</w:t>
      </w:r>
      <w:bookmarkEnd w:id="9507"/>
      <w:bookmarkEnd w:id="9508"/>
      <w:bookmarkEnd w:id="9509"/>
      <w:bookmarkEnd w:id="9510"/>
      <w:bookmarkEnd w:id="9511"/>
      <w:bookmarkEnd w:id="9512"/>
      <w:bookmarkEnd w:id="9513"/>
      <w:bookmarkEnd w:id="9514"/>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515" w:name="_CRFigure9_11_3_37A_1"/>
      <w:r w:rsidRPr="007F2770">
        <w:rPr>
          <w:lang w:val="fr-FR"/>
        </w:rPr>
        <w:t>Figure </w:t>
      </w:r>
      <w:bookmarkEnd w:id="9515"/>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516" w:name="_CRTable9_11_3_37A_1"/>
      <w:r w:rsidRPr="007F2770">
        <w:rPr>
          <w:lang w:val="fr-FR"/>
        </w:rPr>
        <w:t>Table </w:t>
      </w:r>
      <w:bookmarkEnd w:id="9516"/>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51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518" w:name="_PERM_MCCTEMPBM_CRPT61090055___4" w:colFirst="2" w:colLast="2"/>
            <w:bookmarkEnd w:id="951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519" w:name="_PERM_MCCTEMPBM_CRPT61090056___4" w:colFirst="2" w:colLast="2"/>
            <w:bookmarkEnd w:id="951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519"/>
    </w:tbl>
    <w:p w14:paraId="75DC4914" w14:textId="77777777" w:rsidR="00802F27" w:rsidRPr="007F2770" w:rsidRDefault="00802F27" w:rsidP="00802F27"/>
    <w:p w14:paraId="1EEC8119" w14:textId="77777777" w:rsidR="00DF7D4A" w:rsidRPr="007F2770" w:rsidRDefault="00DF7D4A" w:rsidP="00781477">
      <w:pPr>
        <w:pStyle w:val="Heading4"/>
      </w:pPr>
      <w:bookmarkStart w:id="9520" w:name="_CR9_11_3_38"/>
      <w:bookmarkStart w:id="9521" w:name="_Toc20233252"/>
      <w:bookmarkStart w:id="9522" w:name="_Toc27747387"/>
      <w:bookmarkStart w:id="9523" w:name="_Toc36213578"/>
      <w:bookmarkStart w:id="9524" w:name="_Toc36657755"/>
      <w:bookmarkStart w:id="9525" w:name="_Toc45287430"/>
      <w:bookmarkStart w:id="9526" w:name="_Toc51948705"/>
      <w:bookmarkStart w:id="9527" w:name="_Toc51949797"/>
      <w:bookmarkStart w:id="9528" w:name="_Toc187746383"/>
      <w:bookmarkEnd w:id="952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521"/>
      <w:bookmarkEnd w:id="9522"/>
      <w:bookmarkEnd w:id="9523"/>
      <w:bookmarkEnd w:id="9524"/>
      <w:bookmarkEnd w:id="9525"/>
      <w:bookmarkEnd w:id="9526"/>
      <w:bookmarkEnd w:id="9527"/>
      <w:bookmarkEnd w:id="9528"/>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529" w:name="_CRFigure9_11_3_38_1"/>
      <w:r w:rsidRPr="007F2770">
        <w:t>Figure </w:t>
      </w:r>
      <w:bookmarkEnd w:id="9529"/>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530" w:name="_CRFigure9_11_3_38_2"/>
      <w:r w:rsidRPr="007F2770">
        <w:t>Figure </w:t>
      </w:r>
      <w:bookmarkEnd w:id="9530"/>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531" w:name="_CRTable9_11_3_38_1"/>
      <w:r w:rsidRPr="007F2770">
        <w:t>Table </w:t>
      </w:r>
      <w:bookmarkEnd w:id="9531"/>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532" w:name="_CR9_11_3_39"/>
      <w:bookmarkStart w:id="9533" w:name="_Toc20233253"/>
      <w:bookmarkStart w:id="9534" w:name="_Toc27747388"/>
      <w:bookmarkStart w:id="9535" w:name="_Toc36213579"/>
      <w:bookmarkStart w:id="9536" w:name="_Toc36657756"/>
      <w:bookmarkStart w:id="9537" w:name="_Toc45287431"/>
      <w:bookmarkStart w:id="9538" w:name="_Toc51948706"/>
      <w:bookmarkStart w:id="9539" w:name="_Toc51949798"/>
      <w:bookmarkStart w:id="9540" w:name="_Toc187746384"/>
      <w:bookmarkEnd w:id="9532"/>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533"/>
      <w:bookmarkEnd w:id="9534"/>
      <w:bookmarkEnd w:id="9535"/>
      <w:bookmarkEnd w:id="9536"/>
      <w:bookmarkEnd w:id="9537"/>
      <w:bookmarkEnd w:id="9538"/>
      <w:bookmarkEnd w:id="9539"/>
      <w:bookmarkEnd w:id="9540"/>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541" w:name="_CRFigure9_11_3_39_1"/>
      <w:r w:rsidRPr="007F2770">
        <w:rPr>
          <w:rFonts w:eastAsia="Malgun Gothic"/>
        </w:rPr>
        <w:t>Figure </w:t>
      </w:r>
      <w:bookmarkEnd w:id="9541"/>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542" w:name="_CRFigure9_11_3_39_1A"/>
      <w:r w:rsidRPr="007F2770">
        <w:rPr>
          <w:rFonts w:eastAsia="Malgun Gothic"/>
        </w:rPr>
        <w:t>Figure </w:t>
      </w:r>
      <w:bookmarkEnd w:id="9542"/>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543" w:name="_CRFigure9_11_3_39_1B"/>
      <w:r w:rsidRPr="007F2770">
        <w:rPr>
          <w:rFonts w:eastAsia="Malgun Gothic"/>
        </w:rPr>
        <w:t>Figure </w:t>
      </w:r>
      <w:bookmarkEnd w:id="9543"/>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544" w:name="_CRFigure9_11_3_39_2"/>
      <w:r w:rsidRPr="007F2770">
        <w:rPr>
          <w:rFonts w:eastAsia="Malgun Gothic"/>
        </w:rPr>
        <w:t>Figure </w:t>
      </w:r>
      <w:bookmarkEnd w:id="9544"/>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545" w:name="_CRFigure9_11_3_39_3"/>
      <w:r w:rsidRPr="007F2770">
        <w:rPr>
          <w:rFonts w:eastAsia="Malgun Gothic"/>
        </w:rPr>
        <w:t>Figure </w:t>
      </w:r>
      <w:bookmarkEnd w:id="9545"/>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546" w:name="_CRFigure9_11_3_39_4"/>
      <w:r w:rsidRPr="007F2770">
        <w:rPr>
          <w:rFonts w:eastAsia="Malgun Gothic"/>
        </w:rPr>
        <w:t>Figure </w:t>
      </w:r>
      <w:bookmarkEnd w:id="9546"/>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547" w:name="_CRTable9_11_3_39_1"/>
      <w:r w:rsidRPr="007F2770">
        <w:rPr>
          <w:rFonts w:eastAsia="Malgun Gothic"/>
          <w:lang w:val="en-US"/>
        </w:rPr>
        <w:t>Table </w:t>
      </w:r>
      <w:bookmarkEnd w:id="9547"/>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548" w:name="_CR9_11_3_40"/>
      <w:bookmarkStart w:id="9549" w:name="_Toc20233254"/>
      <w:bookmarkStart w:id="9550" w:name="_Toc27747389"/>
      <w:bookmarkStart w:id="9551" w:name="_Toc36213580"/>
      <w:bookmarkStart w:id="9552" w:name="_Toc36657757"/>
      <w:bookmarkStart w:id="9553" w:name="_Toc45287432"/>
      <w:bookmarkStart w:id="9554" w:name="_Toc51948707"/>
      <w:bookmarkStart w:id="9555" w:name="_Toc51949799"/>
      <w:bookmarkStart w:id="9556" w:name="_Toc187746385"/>
      <w:bookmarkEnd w:id="9548"/>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549"/>
      <w:bookmarkEnd w:id="9550"/>
      <w:bookmarkEnd w:id="9551"/>
      <w:bookmarkEnd w:id="9552"/>
      <w:bookmarkEnd w:id="9553"/>
      <w:bookmarkEnd w:id="9554"/>
      <w:bookmarkEnd w:id="9555"/>
      <w:bookmarkEnd w:id="9556"/>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557" w:name="_CRFigure9_11_3_40_1"/>
      <w:r w:rsidRPr="007F2770">
        <w:rPr>
          <w:rFonts w:eastAsia="Malgun Gothic"/>
        </w:rPr>
        <w:t>Figure </w:t>
      </w:r>
      <w:bookmarkEnd w:id="9557"/>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558" w:name="_CRTable9_11_3_40_1"/>
      <w:r w:rsidRPr="007F2770">
        <w:rPr>
          <w:rFonts w:eastAsia="Malgun Gothic"/>
          <w:lang w:val="en-US"/>
        </w:rPr>
        <w:t>Table </w:t>
      </w:r>
      <w:bookmarkEnd w:id="9558"/>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559" w:name="_CR9_11_3_41"/>
      <w:bookmarkStart w:id="9560" w:name="_Toc20233255"/>
      <w:bookmarkStart w:id="9561" w:name="_Toc27747390"/>
      <w:bookmarkStart w:id="9562" w:name="_Toc36213581"/>
      <w:bookmarkStart w:id="9563" w:name="_Toc36657758"/>
      <w:bookmarkStart w:id="9564" w:name="_Toc45287433"/>
      <w:bookmarkStart w:id="9565" w:name="_Toc51948708"/>
      <w:bookmarkStart w:id="9566" w:name="_Toc51949800"/>
      <w:bookmarkStart w:id="9567" w:name="_Toc187746386"/>
      <w:bookmarkEnd w:id="9559"/>
      <w:r w:rsidRPr="007F2770">
        <w:t>9.11</w:t>
      </w:r>
      <w:r w:rsidR="00F249F8" w:rsidRPr="007F2770">
        <w:t>.3.</w:t>
      </w:r>
      <w:r w:rsidR="008C4FAA" w:rsidRPr="007F2770">
        <w:t>41</w:t>
      </w:r>
      <w:r w:rsidR="00F249F8" w:rsidRPr="007F2770">
        <w:tab/>
        <w:t>PDU session identity 2</w:t>
      </w:r>
      <w:bookmarkEnd w:id="9560"/>
      <w:bookmarkEnd w:id="9561"/>
      <w:bookmarkEnd w:id="9562"/>
      <w:bookmarkEnd w:id="9563"/>
      <w:bookmarkEnd w:id="9564"/>
      <w:bookmarkEnd w:id="9565"/>
      <w:bookmarkEnd w:id="9566"/>
      <w:bookmarkEnd w:id="9567"/>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568" w:name="_CRFigure9_11_3_41_1"/>
      <w:r w:rsidRPr="007F2770">
        <w:t>Figure </w:t>
      </w:r>
      <w:bookmarkEnd w:id="9568"/>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569" w:name="_CRTable9_11_3_41_1"/>
      <w:r w:rsidRPr="007F2770">
        <w:t>Table </w:t>
      </w:r>
      <w:bookmarkEnd w:id="9569"/>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570" w:name="_CR9_11_3_42"/>
      <w:bookmarkStart w:id="9571" w:name="_Toc20233256"/>
      <w:bookmarkStart w:id="9572" w:name="_Toc27747391"/>
      <w:bookmarkStart w:id="9573" w:name="_Toc36213582"/>
      <w:bookmarkStart w:id="9574" w:name="_Toc36657759"/>
      <w:bookmarkStart w:id="9575" w:name="_Toc45287434"/>
      <w:bookmarkStart w:id="9576" w:name="_Toc51948709"/>
      <w:bookmarkStart w:id="9577" w:name="_Toc51949801"/>
      <w:bookmarkStart w:id="9578" w:name="_Toc187746387"/>
      <w:bookmarkEnd w:id="9570"/>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571"/>
      <w:bookmarkEnd w:id="9572"/>
      <w:bookmarkEnd w:id="9573"/>
      <w:bookmarkEnd w:id="9574"/>
      <w:bookmarkEnd w:id="9575"/>
      <w:bookmarkEnd w:id="9576"/>
      <w:bookmarkEnd w:id="9577"/>
      <w:bookmarkEnd w:id="9578"/>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579" w:name="_CRFigure9_11_3_42_1"/>
      <w:r w:rsidRPr="007F2770">
        <w:t>Figure </w:t>
      </w:r>
      <w:bookmarkEnd w:id="9579"/>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580" w:name="_CRTable9_11_3_42_1"/>
      <w:r w:rsidRPr="007F2770">
        <w:t>Table </w:t>
      </w:r>
      <w:bookmarkEnd w:id="9580"/>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581" w:name="_CR9_11_3_43"/>
      <w:bookmarkStart w:id="9582" w:name="_Toc20233257"/>
      <w:bookmarkStart w:id="9583" w:name="_Toc27747392"/>
      <w:bookmarkStart w:id="9584" w:name="_Toc36213583"/>
      <w:bookmarkStart w:id="9585" w:name="_Toc36657760"/>
      <w:bookmarkStart w:id="9586" w:name="_Toc45287435"/>
      <w:bookmarkStart w:id="9587" w:name="_Toc51948710"/>
      <w:bookmarkStart w:id="9588" w:name="_Toc51949802"/>
      <w:bookmarkStart w:id="9589" w:name="_Toc187746388"/>
      <w:bookmarkEnd w:id="9581"/>
      <w:r w:rsidRPr="007F2770">
        <w:t>9.11</w:t>
      </w:r>
      <w:r w:rsidR="007007E3" w:rsidRPr="007F2770">
        <w:t>.3.</w:t>
      </w:r>
      <w:r w:rsidR="00423831" w:rsidRPr="007F2770">
        <w:t>4</w:t>
      </w:r>
      <w:r w:rsidR="00A86894" w:rsidRPr="007F2770">
        <w:t>3</w:t>
      </w:r>
      <w:r w:rsidR="007007E3" w:rsidRPr="007F2770">
        <w:tab/>
        <w:t>PDU session reactivation result error cause</w:t>
      </w:r>
      <w:bookmarkEnd w:id="9582"/>
      <w:bookmarkEnd w:id="9583"/>
      <w:bookmarkEnd w:id="9584"/>
      <w:bookmarkEnd w:id="9585"/>
      <w:bookmarkEnd w:id="9586"/>
      <w:bookmarkEnd w:id="9587"/>
      <w:bookmarkEnd w:id="9588"/>
      <w:bookmarkEnd w:id="9589"/>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590" w:name="_CRFigure9_11_3_43_1"/>
      <w:r w:rsidRPr="007F2770">
        <w:t>Figure </w:t>
      </w:r>
      <w:bookmarkEnd w:id="9590"/>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591" w:name="_CRTable9_11_3_43_1"/>
      <w:r w:rsidRPr="007F2770">
        <w:t>Table </w:t>
      </w:r>
      <w:bookmarkEnd w:id="9591"/>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592" w:name="_CR9_11_3_44"/>
      <w:bookmarkStart w:id="9593" w:name="_Toc20233258"/>
      <w:bookmarkStart w:id="9594" w:name="_Toc27747393"/>
      <w:bookmarkStart w:id="9595" w:name="_Toc36213584"/>
      <w:bookmarkStart w:id="9596" w:name="_Toc36657761"/>
      <w:bookmarkStart w:id="9597" w:name="_Toc45287436"/>
      <w:bookmarkStart w:id="9598" w:name="_Toc51948711"/>
      <w:bookmarkStart w:id="9599" w:name="_Toc51949803"/>
      <w:bookmarkStart w:id="9600" w:name="_Toc187746389"/>
      <w:bookmarkEnd w:id="9592"/>
      <w:r w:rsidRPr="007F2770">
        <w:t>9.11</w:t>
      </w:r>
      <w:r w:rsidR="00F249F8" w:rsidRPr="007F2770">
        <w:t>.3.</w:t>
      </w:r>
      <w:r w:rsidR="00423831" w:rsidRPr="007F2770">
        <w:t>44</w:t>
      </w:r>
      <w:r w:rsidR="00F249F8" w:rsidRPr="007F2770">
        <w:tab/>
        <w:t>PDU session status</w:t>
      </w:r>
      <w:bookmarkEnd w:id="9593"/>
      <w:bookmarkEnd w:id="9594"/>
      <w:bookmarkEnd w:id="9595"/>
      <w:bookmarkEnd w:id="9596"/>
      <w:bookmarkEnd w:id="9597"/>
      <w:bookmarkEnd w:id="9598"/>
      <w:bookmarkEnd w:id="9599"/>
      <w:bookmarkEnd w:id="9600"/>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601" w:name="_CRFigure9_11_3_44_1"/>
      <w:r w:rsidRPr="007F2770">
        <w:rPr>
          <w:lang w:val="fr-FR"/>
        </w:rPr>
        <w:t>Figure </w:t>
      </w:r>
      <w:bookmarkEnd w:id="9601"/>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602" w:name="_CRTable9_11_3_44_1"/>
      <w:r w:rsidRPr="007F2770">
        <w:t>Table </w:t>
      </w:r>
      <w:bookmarkEnd w:id="9602"/>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603" w:name="_CR9_11_3_45"/>
      <w:bookmarkStart w:id="9604" w:name="_Toc20233259"/>
      <w:bookmarkStart w:id="9605" w:name="_Toc27747394"/>
      <w:bookmarkStart w:id="9606" w:name="_Toc36213585"/>
      <w:bookmarkStart w:id="9607" w:name="_Toc36657762"/>
      <w:bookmarkStart w:id="9608" w:name="_Toc45287437"/>
      <w:bookmarkStart w:id="9609" w:name="_Toc51948712"/>
      <w:bookmarkStart w:id="9610" w:name="_Toc51949804"/>
      <w:bookmarkStart w:id="9611" w:name="_Toc187746390"/>
      <w:bookmarkEnd w:id="9603"/>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604"/>
      <w:bookmarkEnd w:id="9605"/>
      <w:bookmarkEnd w:id="9606"/>
      <w:bookmarkEnd w:id="9607"/>
      <w:bookmarkEnd w:id="9608"/>
      <w:bookmarkEnd w:id="9609"/>
      <w:bookmarkEnd w:id="9610"/>
      <w:bookmarkEnd w:id="9611"/>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612" w:name="_CR9_11_3_46"/>
      <w:bookmarkStart w:id="9613" w:name="_Toc20233260"/>
      <w:bookmarkStart w:id="9614" w:name="_Toc27747395"/>
      <w:bookmarkStart w:id="9615" w:name="_Toc36213586"/>
      <w:bookmarkStart w:id="9616" w:name="_Toc36657763"/>
      <w:bookmarkStart w:id="9617" w:name="_Toc45287438"/>
      <w:bookmarkStart w:id="9618" w:name="_Toc51948713"/>
      <w:bookmarkStart w:id="9619" w:name="_Toc51949805"/>
      <w:bookmarkStart w:id="9620" w:name="_Toc187746391"/>
      <w:bookmarkEnd w:id="9612"/>
      <w:r w:rsidRPr="007F2770">
        <w:t>9.11</w:t>
      </w:r>
      <w:r w:rsidR="00CC118E" w:rsidRPr="007F2770">
        <w:t>.3.</w:t>
      </w:r>
      <w:r w:rsidR="00714943" w:rsidRPr="007F2770">
        <w:t>4</w:t>
      </w:r>
      <w:r w:rsidR="00D94E92" w:rsidRPr="007F2770">
        <w:t>6</w:t>
      </w:r>
      <w:r w:rsidR="00CC118E" w:rsidRPr="007F2770">
        <w:tab/>
        <w:t>Rejected NSSAI</w:t>
      </w:r>
      <w:bookmarkEnd w:id="9613"/>
      <w:bookmarkEnd w:id="9614"/>
      <w:bookmarkEnd w:id="9615"/>
      <w:bookmarkEnd w:id="9616"/>
      <w:bookmarkEnd w:id="9617"/>
      <w:bookmarkEnd w:id="9618"/>
      <w:bookmarkEnd w:id="9619"/>
      <w:bookmarkEnd w:id="9620"/>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621" w:name="_PERM_MCCTEMPBM_CRPT61090058___7"/>
            <w:bookmarkEnd w:id="9621"/>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622" w:name="_CRFigure9_11_3_46_1"/>
      <w:r w:rsidRPr="007F2770">
        <w:t>Figure </w:t>
      </w:r>
      <w:bookmarkEnd w:id="962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623" w:name="_PERM_MCCTEMPBM_CRPT61090060___7"/>
            <w:bookmarkEnd w:id="9623"/>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624" w:name="_CRFigure9_11_3_46_2"/>
      <w:r w:rsidRPr="007F2770">
        <w:t>Figure </w:t>
      </w:r>
      <w:bookmarkEnd w:id="9624"/>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625" w:name="_CRTable9_11_3_46_1"/>
      <w:r w:rsidRPr="007F2770">
        <w:t>Table </w:t>
      </w:r>
      <w:bookmarkEnd w:id="962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626" w:name="_CR9_11_3_46A"/>
      <w:bookmarkStart w:id="9627" w:name="_Toc27747396"/>
      <w:bookmarkStart w:id="9628" w:name="_Toc36213587"/>
      <w:bookmarkStart w:id="9629" w:name="_Toc36657764"/>
      <w:bookmarkStart w:id="9630" w:name="_Toc45287439"/>
      <w:bookmarkStart w:id="9631" w:name="_Toc51948714"/>
      <w:bookmarkStart w:id="9632" w:name="_Toc51949806"/>
      <w:bookmarkStart w:id="9633" w:name="_Toc187746392"/>
      <w:bookmarkStart w:id="9634" w:name="_Toc20233261"/>
      <w:bookmarkEnd w:id="9626"/>
      <w:r w:rsidRPr="007F2770">
        <w:t>9.11.3.46A</w:t>
      </w:r>
      <w:r w:rsidRPr="007F2770">
        <w:tab/>
        <w:t>Release assistance indication</w:t>
      </w:r>
      <w:bookmarkEnd w:id="9627"/>
      <w:bookmarkEnd w:id="9628"/>
      <w:bookmarkEnd w:id="9629"/>
      <w:bookmarkEnd w:id="9630"/>
      <w:bookmarkEnd w:id="9631"/>
      <w:bookmarkEnd w:id="9632"/>
      <w:bookmarkEnd w:id="9633"/>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635" w:name="_CR9_11_3_47"/>
      <w:bookmarkStart w:id="9636" w:name="_Toc27747397"/>
      <w:bookmarkStart w:id="9637" w:name="_Toc36213588"/>
      <w:bookmarkStart w:id="9638" w:name="_Toc36657765"/>
      <w:bookmarkStart w:id="9639" w:name="_Toc45287440"/>
      <w:bookmarkStart w:id="9640" w:name="_Toc51948715"/>
      <w:bookmarkStart w:id="9641" w:name="_Toc51949807"/>
      <w:bookmarkStart w:id="9642" w:name="_Toc187746393"/>
      <w:bookmarkEnd w:id="9635"/>
      <w:r w:rsidRPr="007F2770">
        <w:t>9.11</w:t>
      </w:r>
      <w:r w:rsidR="00714943" w:rsidRPr="007F2770">
        <w:t>.3.4</w:t>
      </w:r>
      <w:r w:rsidR="00D94E92" w:rsidRPr="007F2770">
        <w:t>7</w:t>
      </w:r>
      <w:r w:rsidR="00714943" w:rsidRPr="007F2770">
        <w:tab/>
        <w:t>Request type</w:t>
      </w:r>
      <w:bookmarkEnd w:id="9634"/>
      <w:bookmarkEnd w:id="9636"/>
      <w:bookmarkEnd w:id="9637"/>
      <w:bookmarkEnd w:id="9638"/>
      <w:bookmarkEnd w:id="9639"/>
      <w:bookmarkEnd w:id="9640"/>
      <w:bookmarkEnd w:id="9641"/>
      <w:bookmarkEnd w:id="9642"/>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643" w:name="_CRFigure9_11_3_47_1"/>
      <w:r w:rsidRPr="007F2770">
        <w:t>Figure </w:t>
      </w:r>
      <w:bookmarkEnd w:id="9643"/>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644" w:name="_CRTable9_11_3_47_1"/>
      <w:r w:rsidRPr="007F2770">
        <w:t>Table </w:t>
      </w:r>
      <w:bookmarkEnd w:id="9644"/>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645" w:name="_CR9_11_3_48"/>
      <w:bookmarkStart w:id="9646" w:name="_Toc20233262"/>
      <w:bookmarkStart w:id="9647" w:name="_Toc27747398"/>
      <w:bookmarkStart w:id="9648" w:name="_Toc36213589"/>
      <w:bookmarkStart w:id="9649" w:name="_Toc36657766"/>
      <w:bookmarkStart w:id="9650" w:name="_Toc45287441"/>
      <w:bookmarkStart w:id="9651" w:name="_Toc51948716"/>
      <w:bookmarkStart w:id="9652" w:name="_Toc51949808"/>
      <w:bookmarkStart w:id="9653" w:name="_Toc187746394"/>
      <w:bookmarkEnd w:id="9645"/>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646"/>
      <w:bookmarkEnd w:id="9647"/>
      <w:bookmarkEnd w:id="9648"/>
      <w:bookmarkEnd w:id="9649"/>
      <w:bookmarkEnd w:id="9650"/>
      <w:bookmarkEnd w:id="9651"/>
      <w:bookmarkEnd w:id="9652"/>
      <w:bookmarkEnd w:id="9653"/>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654" w:name="_CR9_11_3_48A"/>
      <w:bookmarkStart w:id="9655" w:name="_Toc20233263"/>
      <w:bookmarkStart w:id="9656" w:name="_Toc27747399"/>
      <w:bookmarkStart w:id="9657" w:name="_Toc36213590"/>
      <w:bookmarkStart w:id="9658" w:name="_Toc36657767"/>
      <w:bookmarkStart w:id="9659" w:name="_Toc45287442"/>
      <w:bookmarkStart w:id="9660" w:name="_Toc51948717"/>
      <w:bookmarkStart w:id="9661" w:name="_Toc51949809"/>
      <w:bookmarkStart w:id="9662" w:name="_Toc187746395"/>
      <w:bookmarkEnd w:id="9654"/>
      <w:r w:rsidRPr="007F2770">
        <w:t>9.11.3.48A</w:t>
      </w:r>
      <w:r w:rsidRPr="007F2770">
        <w:tab/>
        <w:t>S1 UE security capability</w:t>
      </w:r>
      <w:bookmarkEnd w:id="9655"/>
      <w:bookmarkEnd w:id="9656"/>
      <w:bookmarkEnd w:id="9657"/>
      <w:bookmarkEnd w:id="9658"/>
      <w:bookmarkEnd w:id="9659"/>
      <w:bookmarkEnd w:id="9660"/>
      <w:bookmarkEnd w:id="9661"/>
      <w:bookmarkEnd w:id="9662"/>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663" w:name="_CR9_11_3_49"/>
      <w:bookmarkStart w:id="9664" w:name="_Toc20233264"/>
      <w:bookmarkStart w:id="9665" w:name="_Toc27747400"/>
      <w:bookmarkStart w:id="9666" w:name="_Toc36213591"/>
      <w:bookmarkStart w:id="9667" w:name="_Toc36657768"/>
      <w:bookmarkStart w:id="9668" w:name="_Toc45287443"/>
      <w:bookmarkStart w:id="9669" w:name="_Toc51948718"/>
      <w:bookmarkStart w:id="9670" w:name="_Toc51949810"/>
      <w:bookmarkStart w:id="9671" w:name="_Toc187746396"/>
      <w:bookmarkEnd w:id="9663"/>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664"/>
      <w:bookmarkEnd w:id="9665"/>
      <w:bookmarkEnd w:id="9666"/>
      <w:bookmarkEnd w:id="9667"/>
      <w:bookmarkEnd w:id="9668"/>
      <w:bookmarkEnd w:id="9669"/>
      <w:bookmarkEnd w:id="9670"/>
      <w:bookmarkEnd w:id="9671"/>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672" w:name="_CRFigure9_11_3_49_1"/>
      <w:r w:rsidRPr="007F2770">
        <w:t>Figure </w:t>
      </w:r>
      <w:bookmarkEnd w:id="9672"/>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673" w:name="_CRFigure9_11_3_49_2"/>
      <w:r w:rsidRPr="007F2770">
        <w:t>Figure </w:t>
      </w:r>
      <w:bookmarkEnd w:id="9673"/>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674" w:name="_CRFigure9_11_3_49_3"/>
      <w:r w:rsidRPr="007F2770">
        <w:t>Figure </w:t>
      </w:r>
      <w:bookmarkEnd w:id="9674"/>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675" w:name="_CRFigure9_11_3_49_4"/>
      <w:r w:rsidRPr="007F2770">
        <w:t>Figure </w:t>
      </w:r>
      <w:bookmarkEnd w:id="9675"/>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676" w:name="_CRFigure9_11_3_49_5"/>
      <w:r w:rsidRPr="007F2770">
        <w:t>Figure </w:t>
      </w:r>
      <w:bookmarkEnd w:id="9676"/>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677" w:name="_CRTable9_11_3_49_1"/>
      <w:r w:rsidRPr="007F2770">
        <w:t>Table </w:t>
      </w:r>
      <w:bookmarkEnd w:id="9677"/>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678" w:name="_CR9_11_3_50"/>
      <w:bookmarkStart w:id="9679" w:name="_Toc20233265"/>
      <w:bookmarkStart w:id="9680" w:name="_Toc27747401"/>
      <w:bookmarkStart w:id="9681" w:name="_Toc36213592"/>
      <w:bookmarkStart w:id="9682" w:name="_Toc36657769"/>
      <w:bookmarkStart w:id="9683" w:name="_Toc45287444"/>
      <w:bookmarkStart w:id="9684" w:name="_Toc51948719"/>
      <w:bookmarkStart w:id="9685" w:name="_Toc51949811"/>
      <w:bookmarkStart w:id="9686" w:name="_Toc187746397"/>
      <w:bookmarkEnd w:id="9678"/>
      <w:r w:rsidRPr="007F2770">
        <w:t>9.11</w:t>
      </w:r>
      <w:r w:rsidR="00714943" w:rsidRPr="007F2770">
        <w:t>.3.</w:t>
      </w:r>
      <w:r w:rsidR="00D94E92" w:rsidRPr="007F2770">
        <w:t>50</w:t>
      </w:r>
      <w:r w:rsidR="00714943" w:rsidRPr="007F2770">
        <w:tab/>
        <w:t>Service type</w:t>
      </w:r>
      <w:bookmarkEnd w:id="9679"/>
      <w:bookmarkEnd w:id="9680"/>
      <w:bookmarkEnd w:id="9681"/>
      <w:bookmarkEnd w:id="9682"/>
      <w:bookmarkEnd w:id="9683"/>
      <w:bookmarkEnd w:id="9684"/>
      <w:bookmarkEnd w:id="9685"/>
      <w:bookmarkEnd w:id="9686"/>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687" w:name="_CRFigure9_11_3_50_1"/>
      <w:r w:rsidRPr="007F2770">
        <w:t>Figure </w:t>
      </w:r>
      <w:bookmarkEnd w:id="9687"/>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688" w:name="_CRTable9_11_3_50_1"/>
      <w:r w:rsidRPr="007F2770">
        <w:t>Table </w:t>
      </w:r>
      <w:bookmarkEnd w:id="9688"/>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689" w:name="_CR9_11_3_50A"/>
      <w:bookmarkStart w:id="9690" w:name="_Toc20233266"/>
      <w:bookmarkStart w:id="9691" w:name="_Toc27747402"/>
      <w:bookmarkStart w:id="9692" w:name="_Toc36213593"/>
      <w:bookmarkStart w:id="9693" w:name="_Toc36657770"/>
      <w:bookmarkStart w:id="9694" w:name="_Toc45287445"/>
      <w:bookmarkStart w:id="9695" w:name="_Toc51948720"/>
      <w:bookmarkStart w:id="9696" w:name="_Toc51949812"/>
      <w:bookmarkStart w:id="9697" w:name="_Toc187746398"/>
      <w:bookmarkEnd w:id="9689"/>
      <w:r w:rsidRPr="007F2770">
        <w:t>9.11.3.50A</w:t>
      </w:r>
      <w:r w:rsidRPr="007F2770">
        <w:tab/>
        <w:t>SMS indication</w:t>
      </w:r>
      <w:bookmarkEnd w:id="9690"/>
      <w:bookmarkEnd w:id="9691"/>
      <w:bookmarkEnd w:id="9692"/>
      <w:bookmarkEnd w:id="9693"/>
      <w:bookmarkEnd w:id="9694"/>
      <w:bookmarkEnd w:id="9695"/>
      <w:bookmarkEnd w:id="9696"/>
      <w:bookmarkEnd w:id="9697"/>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698" w:name="_CRFigure9_11_3_50A_1"/>
      <w:r w:rsidRPr="007F2770">
        <w:t>Figure </w:t>
      </w:r>
      <w:bookmarkEnd w:id="9698"/>
      <w:r w:rsidRPr="007F2770">
        <w:t>9.11.3.50A.1: SMS indication</w:t>
      </w:r>
    </w:p>
    <w:p w14:paraId="03E10174" w14:textId="77777777" w:rsidR="00802F27" w:rsidRPr="007F2770" w:rsidRDefault="00802F27" w:rsidP="00802F27">
      <w:pPr>
        <w:pStyle w:val="TH"/>
      </w:pPr>
      <w:bookmarkStart w:id="9699" w:name="_CRTable9_11_3_50A_1"/>
      <w:r w:rsidRPr="007F2770">
        <w:t>Table </w:t>
      </w:r>
      <w:bookmarkEnd w:id="9699"/>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700" w:name="_CR9_11_3_51"/>
      <w:bookmarkStart w:id="9701" w:name="_Toc20233267"/>
      <w:bookmarkStart w:id="9702" w:name="_Toc27747403"/>
      <w:bookmarkStart w:id="9703" w:name="_Toc36213594"/>
      <w:bookmarkStart w:id="9704" w:name="_Toc36657771"/>
      <w:bookmarkStart w:id="9705" w:name="_Toc45287446"/>
      <w:bookmarkStart w:id="9706" w:name="_Toc51948721"/>
      <w:bookmarkStart w:id="9707" w:name="_Toc51949813"/>
      <w:bookmarkStart w:id="9708" w:name="_Toc187746399"/>
      <w:bookmarkStart w:id="9709" w:name="_Toc27747404"/>
      <w:bookmarkStart w:id="9710" w:name="_Toc36213595"/>
      <w:bookmarkStart w:id="9711" w:name="_Toc36657772"/>
      <w:bookmarkStart w:id="9712" w:name="_Toc45287447"/>
      <w:bookmarkStart w:id="9713" w:name="_Toc51948722"/>
      <w:bookmarkStart w:id="9714" w:name="_Toc51949814"/>
      <w:bookmarkStart w:id="9715" w:name="_Toc20233268"/>
      <w:bookmarkEnd w:id="9700"/>
      <w:r w:rsidRPr="007F2770">
        <w:t>9.11.3.51</w:t>
      </w:r>
      <w:r w:rsidRPr="007F2770">
        <w:tab/>
        <w:t>SOR transparent container</w:t>
      </w:r>
      <w:bookmarkEnd w:id="9701"/>
      <w:bookmarkEnd w:id="9702"/>
      <w:bookmarkEnd w:id="9703"/>
      <w:bookmarkEnd w:id="9704"/>
      <w:bookmarkEnd w:id="9705"/>
      <w:bookmarkEnd w:id="9706"/>
      <w:bookmarkEnd w:id="9707"/>
      <w:bookmarkEnd w:id="9708"/>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716" w:name="_CRFigure9_11_3_51_1"/>
      <w:r w:rsidRPr="007F2770">
        <w:t>Figure </w:t>
      </w:r>
      <w:bookmarkEnd w:id="9716"/>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717" w:name="_CRFigure9_11_3_51_2"/>
      <w:r w:rsidRPr="007F2770">
        <w:t>Figure </w:t>
      </w:r>
      <w:bookmarkEnd w:id="9717"/>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718" w:name="_CRFigure9_11_3_51_2A"/>
      <w:r w:rsidRPr="007F2770">
        <w:t>Figure </w:t>
      </w:r>
      <w:bookmarkEnd w:id="9718"/>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719" w:name="_CRFigure9_11_3_51_3"/>
      <w:r w:rsidRPr="007F2770">
        <w:t>Figure </w:t>
      </w:r>
      <w:bookmarkEnd w:id="9719"/>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720" w:name="_CRFigure9_11_3_51_4"/>
      <w:r w:rsidRPr="007F2770">
        <w:t>Figure </w:t>
      </w:r>
      <w:bookmarkEnd w:id="9720"/>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721" w:name="_CRFigure9_11_3_51_5"/>
      <w:r w:rsidRPr="007F2770">
        <w:t>Figure </w:t>
      </w:r>
      <w:bookmarkEnd w:id="9721"/>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722" w:name="_CRFigure9_11_3_51_6"/>
      <w:r w:rsidRPr="007F2770">
        <w:t>Figure </w:t>
      </w:r>
      <w:bookmarkEnd w:id="9722"/>
      <w:r w:rsidRPr="007F2770">
        <w:t>9.11.3.51.6: SOR header for SOR data type with value "1"</w:t>
      </w:r>
    </w:p>
    <w:p w14:paraId="2CB7E027" w14:textId="77777777" w:rsidR="00796455" w:rsidRPr="007F2770" w:rsidRDefault="00796455" w:rsidP="00796455">
      <w:pPr>
        <w:pStyle w:val="TH"/>
      </w:pPr>
      <w:bookmarkStart w:id="9723" w:name="_CRTable9_11_3_51_1"/>
      <w:r w:rsidRPr="007F2770">
        <w:t>Table </w:t>
      </w:r>
      <w:bookmarkEnd w:id="9723"/>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724" w:name="_CRFigure9_11_3_51_7"/>
      <w:r w:rsidRPr="007F2770">
        <w:t>Figure </w:t>
      </w:r>
      <w:bookmarkEnd w:id="9724"/>
      <w:r w:rsidRPr="007F2770">
        <w:t>9.11.3.51.7: SOR-CMCI</w:t>
      </w:r>
    </w:p>
    <w:p w14:paraId="47838E22" w14:textId="77777777" w:rsidR="00796455" w:rsidRPr="007F2770" w:rsidRDefault="00796455" w:rsidP="00796455">
      <w:pPr>
        <w:pStyle w:val="TH"/>
      </w:pPr>
      <w:bookmarkStart w:id="9725" w:name="_CRTable9_11_3_51_2"/>
      <w:r w:rsidRPr="007F2770">
        <w:t>Table </w:t>
      </w:r>
      <w:bookmarkEnd w:id="9725"/>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726" w:name="_CRFigure9_11_3_51_8"/>
      <w:r w:rsidRPr="007F2770">
        <w:t>Figure </w:t>
      </w:r>
      <w:bookmarkEnd w:id="9726"/>
      <w:r w:rsidRPr="007F2770">
        <w:t>9.11.3.51.8: SOR-CMCI rule</w:t>
      </w:r>
    </w:p>
    <w:p w14:paraId="3924BB66" w14:textId="77777777" w:rsidR="00796455" w:rsidRPr="007F2770" w:rsidRDefault="00796455" w:rsidP="00796455">
      <w:pPr>
        <w:pStyle w:val="TH"/>
      </w:pPr>
      <w:bookmarkStart w:id="9727" w:name="_CRTable9_11_3_51_3"/>
      <w:r w:rsidRPr="007F2770">
        <w:t>Table </w:t>
      </w:r>
      <w:bookmarkEnd w:id="9727"/>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728" w:name="_Hlk72966105"/>
            <w:r w:rsidRPr="007F2770">
              <w:t>match all</w:t>
            </w:r>
            <w:bookmarkEnd w:id="9728"/>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729" w:name="_CRFigure9_11_3_51_9"/>
      <w:r w:rsidRPr="007F2770">
        <w:t>Figure </w:t>
      </w:r>
      <w:bookmarkEnd w:id="9729"/>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730" w:name="_CRFigure9_11_3_51_9A"/>
      <w:r w:rsidRPr="00495EC6">
        <w:rPr>
          <w:lang w:val="fr-FR"/>
        </w:rPr>
        <w:t>Figure </w:t>
      </w:r>
      <w:bookmarkEnd w:id="9730"/>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731" w:name="_CRFigure9_11_3_51_10"/>
      <w:r w:rsidRPr="007F2770">
        <w:t>Figure </w:t>
      </w:r>
      <w:bookmarkEnd w:id="9731"/>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732" w:name="_CRFigure9_11_3_51_10A"/>
      <w:r w:rsidRPr="007F2770">
        <w:t>Figure </w:t>
      </w:r>
      <w:bookmarkEnd w:id="9732"/>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733" w:name="_CRFigure9_11_3_51_10B"/>
      <w:r w:rsidRPr="007F2770">
        <w:t>Figure </w:t>
      </w:r>
      <w:bookmarkEnd w:id="9733"/>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734" w:name="_CRFigure9_11_3_51_11"/>
      <w:r w:rsidRPr="007F2770">
        <w:t>Figure </w:t>
      </w:r>
      <w:bookmarkEnd w:id="9734"/>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735" w:name="_CRFigure9_11_3_51_11A"/>
      <w:r w:rsidRPr="007F2770">
        <w:t>Figure </w:t>
      </w:r>
      <w:bookmarkEnd w:id="9735"/>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736" w:name="_CRFigure9_11_3_51_11B"/>
      <w:r>
        <w:t>Figure </w:t>
      </w:r>
      <w:bookmarkEnd w:id="9736"/>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737" w:name="_CRFigure9_11_3_51_11C"/>
      <w:r>
        <w:t>Figure </w:t>
      </w:r>
      <w:bookmarkEnd w:id="9737"/>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738" w:name="_CRFigure9_11_3_51_11D"/>
      <w:r>
        <w:t>Figure </w:t>
      </w:r>
      <w:bookmarkEnd w:id="9738"/>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739" w:name="_CRFigure9_11_3_51_11E"/>
      <w:r>
        <w:t>Figure </w:t>
      </w:r>
      <w:bookmarkEnd w:id="9739"/>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740" w:name="_CRFigure9_11_3_51_11F"/>
      <w:r>
        <w:t>Figure </w:t>
      </w:r>
      <w:bookmarkEnd w:id="9740"/>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741" w:name="_CRFigure9_11_3_51_11G"/>
      <w:r>
        <w:t>Figure </w:t>
      </w:r>
      <w:bookmarkEnd w:id="9741"/>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742" w:name="_CRFigure9_11_3_51_11H"/>
      <w:r>
        <w:t>Figure </w:t>
      </w:r>
      <w:bookmarkEnd w:id="9742"/>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743" w:name="_Hlk149918845"/>
            <w:r>
              <w:t>TAC list</w:t>
            </w:r>
            <w:bookmarkEnd w:id="9743"/>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744" w:name="_CRFigure9_11_3_51_11I"/>
      <w:r>
        <w:t>Figure </w:t>
      </w:r>
      <w:bookmarkEnd w:id="9744"/>
      <w:r>
        <w:t>9.11.3.51.11I: Location validity information</w:t>
      </w:r>
    </w:p>
    <w:p w14:paraId="561AF773" w14:textId="77777777" w:rsidR="00537016" w:rsidRPr="007F2770" w:rsidRDefault="00537016" w:rsidP="00537016">
      <w:pPr>
        <w:pStyle w:val="TH"/>
      </w:pPr>
      <w:bookmarkStart w:id="9745" w:name="_CRTable9_11_3_51_5"/>
      <w:r w:rsidRPr="007F2770">
        <w:t>Table </w:t>
      </w:r>
      <w:bookmarkEnd w:id="9745"/>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746" w:name="_CRFigure9_11_3_51_12"/>
      <w:r w:rsidRPr="007F2770">
        <w:t>Figure </w:t>
      </w:r>
      <w:bookmarkEnd w:id="9746"/>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747" w:name="_CRFigure9_11_3_51_12A"/>
      <w:r w:rsidRPr="007F2770">
        <w:t>Figure </w:t>
      </w:r>
      <w:bookmarkEnd w:id="9747"/>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748" w:name="_CRFigure9_11_3_51_12B"/>
      <w:r w:rsidRPr="007F2770">
        <w:t>Figure </w:t>
      </w:r>
      <w:bookmarkEnd w:id="9748"/>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749" w:name="_CRFigure9_11_3_51_13"/>
      <w:r w:rsidRPr="007F2770">
        <w:t>Figure </w:t>
      </w:r>
      <w:bookmarkEnd w:id="9749"/>
      <w:r w:rsidRPr="007F2770">
        <w:t>9.11.3.51.13: GIN</w:t>
      </w:r>
    </w:p>
    <w:p w14:paraId="6B5FDAA2" w14:textId="16E4032D" w:rsidR="000F5551" w:rsidRPr="007F2770" w:rsidRDefault="000F5551" w:rsidP="000F5551">
      <w:pPr>
        <w:pStyle w:val="TH"/>
      </w:pPr>
      <w:bookmarkStart w:id="9750" w:name="_CRTable9_11_3_51_6"/>
      <w:r w:rsidRPr="007F2770">
        <w:t>Table </w:t>
      </w:r>
      <w:bookmarkEnd w:id="9750"/>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751" w:name="_CR9_11_3_51A"/>
      <w:bookmarkStart w:id="9752" w:name="_Toc187746400"/>
      <w:bookmarkEnd w:id="9751"/>
      <w:r w:rsidRPr="007F2770">
        <w:rPr>
          <w:lang w:val="en-US"/>
        </w:rPr>
        <w:t>9.11.3.51A</w:t>
      </w:r>
      <w:r w:rsidRPr="007F2770">
        <w:rPr>
          <w:lang w:val="en-US"/>
        </w:rPr>
        <w:tab/>
        <w:t>Supported codec list</w:t>
      </w:r>
      <w:bookmarkEnd w:id="9709"/>
      <w:bookmarkEnd w:id="9710"/>
      <w:bookmarkEnd w:id="9711"/>
      <w:bookmarkEnd w:id="9712"/>
      <w:bookmarkEnd w:id="9713"/>
      <w:bookmarkEnd w:id="9714"/>
      <w:bookmarkEnd w:id="9752"/>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753" w:name="_CR9_11_3_52"/>
      <w:bookmarkStart w:id="9754" w:name="_Toc27747405"/>
      <w:bookmarkStart w:id="9755" w:name="_Toc36213596"/>
      <w:bookmarkStart w:id="9756" w:name="_Toc36657773"/>
      <w:bookmarkStart w:id="9757" w:name="_Toc45287448"/>
      <w:bookmarkStart w:id="9758" w:name="_Toc51948723"/>
      <w:bookmarkStart w:id="9759" w:name="_Toc51949815"/>
      <w:bookmarkStart w:id="9760" w:name="_Toc187746401"/>
      <w:bookmarkEnd w:id="9753"/>
      <w:r w:rsidRPr="007F2770">
        <w:t>9.11</w:t>
      </w:r>
      <w:r w:rsidR="00C81E76" w:rsidRPr="007F2770">
        <w:t>.</w:t>
      </w:r>
      <w:r w:rsidR="00AD3951" w:rsidRPr="007F2770">
        <w:t>3.</w:t>
      </w:r>
      <w:r w:rsidR="00D94E92" w:rsidRPr="007F2770">
        <w:t>52</w:t>
      </w:r>
      <w:r w:rsidR="00C81E76" w:rsidRPr="007F2770">
        <w:tab/>
        <w:t>Time zone</w:t>
      </w:r>
      <w:bookmarkEnd w:id="9715"/>
      <w:bookmarkEnd w:id="9754"/>
      <w:bookmarkEnd w:id="9755"/>
      <w:bookmarkEnd w:id="9756"/>
      <w:bookmarkEnd w:id="9757"/>
      <w:bookmarkEnd w:id="9758"/>
      <w:bookmarkEnd w:id="9759"/>
      <w:bookmarkEnd w:id="9760"/>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761" w:name="_CR9_11_3_53"/>
      <w:bookmarkStart w:id="9762" w:name="_Toc20233269"/>
      <w:bookmarkStart w:id="9763" w:name="_Toc27747406"/>
      <w:bookmarkStart w:id="9764" w:name="_Toc36213597"/>
      <w:bookmarkStart w:id="9765" w:name="_Toc36657774"/>
      <w:bookmarkStart w:id="9766" w:name="_Toc45287449"/>
      <w:bookmarkStart w:id="9767" w:name="_Toc51948724"/>
      <w:bookmarkStart w:id="9768" w:name="_Toc51949816"/>
      <w:bookmarkStart w:id="9769" w:name="_Toc187746402"/>
      <w:bookmarkEnd w:id="9761"/>
      <w:r w:rsidRPr="007F2770">
        <w:t>9.11</w:t>
      </w:r>
      <w:r w:rsidR="00C81E76" w:rsidRPr="007F2770">
        <w:t>.</w:t>
      </w:r>
      <w:r w:rsidR="00AD3951" w:rsidRPr="007F2770">
        <w:t>3.</w:t>
      </w:r>
      <w:r w:rsidR="00D94E92" w:rsidRPr="007F2770">
        <w:t>53</w:t>
      </w:r>
      <w:r w:rsidR="00C81E76" w:rsidRPr="007F2770">
        <w:tab/>
        <w:t>Time zone and time</w:t>
      </w:r>
      <w:bookmarkEnd w:id="9762"/>
      <w:bookmarkEnd w:id="9763"/>
      <w:bookmarkEnd w:id="9764"/>
      <w:bookmarkEnd w:id="9765"/>
      <w:bookmarkEnd w:id="9766"/>
      <w:bookmarkEnd w:id="9767"/>
      <w:bookmarkEnd w:id="9768"/>
      <w:bookmarkEnd w:id="9769"/>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770" w:name="_CR9_11_3_53A"/>
      <w:bookmarkStart w:id="9771" w:name="_Toc20233270"/>
      <w:bookmarkStart w:id="9772" w:name="_Toc27747407"/>
      <w:bookmarkStart w:id="9773" w:name="_Toc36213598"/>
      <w:bookmarkStart w:id="9774" w:name="_Toc36657775"/>
      <w:bookmarkStart w:id="9775" w:name="_Toc45287450"/>
      <w:bookmarkStart w:id="9776" w:name="_Toc51948725"/>
      <w:bookmarkStart w:id="9777" w:name="_Toc51949817"/>
      <w:bookmarkStart w:id="9778" w:name="_Toc187746403"/>
      <w:bookmarkEnd w:id="9770"/>
      <w:r w:rsidRPr="007F2770">
        <w:t>9.11.3.53A</w:t>
      </w:r>
      <w:r w:rsidRPr="007F2770">
        <w:tab/>
        <w:t>UE parameters update transparent container</w:t>
      </w:r>
      <w:bookmarkEnd w:id="9771"/>
      <w:bookmarkEnd w:id="9772"/>
      <w:bookmarkEnd w:id="9773"/>
      <w:bookmarkEnd w:id="9774"/>
      <w:bookmarkEnd w:id="9775"/>
      <w:bookmarkEnd w:id="9776"/>
      <w:bookmarkEnd w:id="9777"/>
      <w:bookmarkEnd w:id="9778"/>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779" w:name="_CRFigure9_11_3_53A_1"/>
      <w:r w:rsidRPr="007F2770">
        <w:t>Figure </w:t>
      </w:r>
      <w:bookmarkEnd w:id="9779"/>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780" w:name="_CRFigure9_11_3_53A_2"/>
      <w:r w:rsidRPr="007F2770">
        <w:t>Figure </w:t>
      </w:r>
      <w:bookmarkEnd w:id="9780"/>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781" w:name="_CRFigure9_11_3_53A_3"/>
      <w:r w:rsidRPr="007F2770">
        <w:t>Figure </w:t>
      </w:r>
      <w:bookmarkEnd w:id="9781"/>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782" w:name="_CRFigure9_11_3_53A_4"/>
      <w:r w:rsidRPr="007F2770">
        <w:t>Figure </w:t>
      </w:r>
      <w:bookmarkEnd w:id="9782"/>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783" w:name="_CRFigure9_11_3_53A_4A"/>
      <w:r w:rsidRPr="007F2770">
        <w:t>Figure </w:t>
      </w:r>
      <w:bookmarkEnd w:id="9783"/>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784" w:name="_CRFigure9_11_3_53A_4B"/>
      <w:r w:rsidRPr="007F2770">
        <w:t>Figure </w:t>
      </w:r>
      <w:bookmarkEnd w:id="9784"/>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785" w:name="_CRFigure9_11_3_53A_5"/>
      <w:r w:rsidRPr="007F2770">
        <w:t>Figure </w:t>
      </w:r>
      <w:bookmarkEnd w:id="9785"/>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786" w:name="_CRFigure9_11_3_53A_6"/>
      <w:r w:rsidRPr="007F2770">
        <w:t>Figure </w:t>
      </w:r>
      <w:bookmarkEnd w:id="9786"/>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787" w:name="_CRFigure9_11_3_53A_7"/>
      <w:r w:rsidRPr="007F2770">
        <w:t>Figure </w:t>
      </w:r>
      <w:bookmarkEnd w:id="9787"/>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788" w:name="_CRTable9_11_3_53A_1"/>
      <w:bookmarkStart w:id="9789" w:name="_Toc20233271"/>
      <w:bookmarkStart w:id="9790" w:name="_Toc27747408"/>
      <w:bookmarkStart w:id="9791" w:name="_Toc36213599"/>
      <w:bookmarkStart w:id="9792" w:name="_Toc36657776"/>
      <w:bookmarkStart w:id="9793" w:name="_Toc45287451"/>
      <w:bookmarkStart w:id="9794" w:name="_Toc51948726"/>
      <w:bookmarkStart w:id="9795" w:name="_Toc51949818"/>
      <w:r w:rsidRPr="007F2770">
        <w:t>Table </w:t>
      </w:r>
      <w:bookmarkEnd w:id="9788"/>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796" w:name="_CR9_11_3_54"/>
      <w:bookmarkStart w:id="9797" w:name="_Toc187746404"/>
      <w:bookmarkEnd w:id="9796"/>
      <w:r w:rsidRPr="007F2770">
        <w:t>9.11</w:t>
      </w:r>
      <w:r w:rsidR="003D18FE" w:rsidRPr="007F2770">
        <w:t>.3.</w:t>
      </w:r>
      <w:r w:rsidR="00D94E92" w:rsidRPr="007F2770">
        <w:t>54</w:t>
      </w:r>
      <w:r w:rsidR="003D18FE" w:rsidRPr="007F2770">
        <w:tab/>
        <w:t>UE security capability</w:t>
      </w:r>
      <w:bookmarkEnd w:id="9789"/>
      <w:bookmarkEnd w:id="9790"/>
      <w:bookmarkEnd w:id="9791"/>
      <w:bookmarkEnd w:id="9792"/>
      <w:bookmarkEnd w:id="9793"/>
      <w:bookmarkEnd w:id="9794"/>
      <w:bookmarkEnd w:id="9795"/>
      <w:bookmarkEnd w:id="9797"/>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798" w:name="_CRFigure9_11_3_54_1"/>
      <w:r w:rsidRPr="007F2770">
        <w:t>Figure </w:t>
      </w:r>
      <w:bookmarkEnd w:id="9798"/>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799" w:name="_CRTable9_11_3_54_1"/>
      <w:r w:rsidRPr="007F2770">
        <w:t>Table </w:t>
      </w:r>
      <w:bookmarkEnd w:id="9799"/>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800" w:name="_CR9_11_3_55"/>
      <w:bookmarkStart w:id="9801" w:name="_Toc20233272"/>
      <w:bookmarkStart w:id="9802" w:name="_Toc27747409"/>
      <w:bookmarkStart w:id="9803" w:name="_Toc36213600"/>
      <w:bookmarkStart w:id="9804" w:name="_Toc36657777"/>
      <w:bookmarkStart w:id="9805" w:name="_Toc45287452"/>
      <w:bookmarkStart w:id="9806" w:name="_Toc51948727"/>
      <w:bookmarkStart w:id="9807" w:name="_Toc51949819"/>
      <w:bookmarkStart w:id="9808" w:name="_Toc187746405"/>
      <w:bookmarkEnd w:id="9800"/>
      <w:r w:rsidRPr="007F2770">
        <w:t>9.11</w:t>
      </w:r>
      <w:r w:rsidR="00714943" w:rsidRPr="007F2770">
        <w:t>.3.5</w:t>
      </w:r>
      <w:r w:rsidR="00D94E92" w:rsidRPr="007F2770">
        <w:t>5</w:t>
      </w:r>
      <w:r w:rsidR="00714943" w:rsidRPr="007F2770">
        <w:tab/>
        <w:t>UE's usage setting</w:t>
      </w:r>
      <w:bookmarkEnd w:id="9801"/>
      <w:bookmarkEnd w:id="9802"/>
      <w:bookmarkEnd w:id="9803"/>
      <w:bookmarkEnd w:id="9804"/>
      <w:bookmarkEnd w:id="9805"/>
      <w:bookmarkEnd w:id="9806"/>
      <w:bookmarkEnd w:id="9807"/>
      <w:bookmarkEnd w:id="9808"/>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809" w:name="_CRFigure9_11_3_55_1"/>
      <w:r w:rsidRPr="007F2770">
        <w:t>Figure </w:t>
      </w:r>
      <w:bookmarkEnd w:id="9809"/>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810" w:name="_CRTable9_11_3_55_1"/>
      <w:r w:rsidRPr="007F2770">
        <w:t>Table </w:t>
      </w:r>
      <w:bookmarkEnd w:id="9810"/>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811" w:name="_CR9_11_3_56"/>
      <w:bookmarkStart w:id="9812" w:name="_Toc20233273"/>
      <w:bookmarkStart w:id="9813" w:name="_Toc27747410"/>
      <w:bookmarkStart w:id="9814" w:name="_Toc36213601"/>
      <w:bookmarkStart w:id="9815" w:name="_Toc36657778"/>
      <w:bookmarkStart w:id="9816" w:name="_Toc45287453"/>
      <w:bookmarkStart w:id="9817" w:name="_Toc51948728"/>
      <w:bookmarkStart w:id="9818" w:name="_Toc51949820"/>
      <w:bookmarkStart w:id="9819" w:name="_Toc187746406"/>
      <w:bookmarkEnd w:id="9811"/>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812"/>
      <w:bookmarkEnd w:id="9813"/>
      <w:bookmarkEnd w:id="9814"/>
      <w:bookmarkEnd w:id="9815"/>
      <w:bookmarkEnd w:id="9816"/>
      <w:bookmarkEnd w:id="9817"/>
      <w:bookmarkEnd w:id="9818"/>
      <w:bookmarkEnd w:id="9819"/>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820" w:name="_CRFigure9_11_3_56_1"/>
      <w:r w:rsidRPr="007F2770">
        <w:t>Figure </w:t>
      </w:r>
      <w:bookmarkEnd w:id="9820"/>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821" w:name="_CRTable9_11_3_56_1"/>
      <w:r w:rsidRPr="007F2770">
        <w:t>Table </w:t>
      </w:r>
      <w:bookmarkEnd w:id="9821"/>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822" w:name="_CR9_11_3_57"/>
      <w:bookmarkStart w:id="9823" w:name="_Toc20233274"/>
      <w:bookmarkStart w:id="9824" w:name="_Toc27747411"/>
      <w:bookmarkStart w:id="9825" w:name="_Toc36213602"/>
      <w:bookmarkStart w:id="9826" w:name="_Toc36657779"/>
      <w:bookmarkStart w:id="9827" w:name="_Toc45287454"/>
      <w:bookmarkStart w:id="9828" w:name="_Toc51948729"/>
      <w:bookmarkStart w:id="9829" w:name="_Toc51949821"/>
      <w:bookmarkStart w:id="9830" w:name="_Toc187746407"/>
      <w:bookmarkEnd w:id="9822"/>
      <w:r w:rsidRPr="007F2770">
        <w:t>9.11</w:t>
      </w:r>
      <w:r w:rsidR="00EC7164" w:rsidRPr="007F2770">
        <w:t>.3.5</w:t>
      </w:r>
      <w:r w:rsidR="00D94E92" w:rsidRPr="007F2770">
        <w:t>7</w:t>
      </w:r>
      <w:r w:rsidR="00EC7164" w:rsidRPr="007F2770">
        <w:tab/>
        <w:t>Uplink data status</w:t>
      </w:r>
      <w:bookmarkEnd w:id="9823"/>
      <w:bookmarkEnd w:id="9824"/>
      <w:bookmarkEnd w:id="9825"/>
      <w:bookmarkEnd w:id="9826"/>
      <w:bookmarkEnd w:id="9827"/>
      <w:bookmarkEnd w:id="9828"/>
      <w:bookmarkEnd w:id="9829"/>
      <w:bookmarkEnd w:id="9830"/>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831" w:name="_CRFigure9_11_3_57_1"/>
      <w:r w:rsidRPr="007F2770">
        <w:t>Figure </w:t>
      </w:r>
      <w:bookmarkEnd w:id="9831"/>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832" w:name="_CRTable9_11_3_57_1"/>
      <w:r w:rsidRPr="007F2770">
        <w:t>Table </w:t>
      </w:r>
      <w:bookmarkEnd w:id="9832"/>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833" w:name="_CR9_11_3_58"/>
      <w:bookmarkStart w:id="9834" w:name="_Toc20233275"/>
      <w:bookmarkStart w:id="9835" w:name="_Toc27747412"/>
      <w:bookmarkStart w:id="9836" w:name="_Toc36213603"/>
      <w:bookmarkStart w:id="9837" w:name="_Toc36657780"/>
      <w:bookmarkStart w:id="9838" w:name="_Toc45287455"/>
      <w:bookmarkStart w:id="9839" w:name="_Toc51948730"/>
      <w:bookmarkStart w:id="9840" w:name="_Toc51949822"/>
      <w:bookmarkStart w:id="9841" w:name="_Toc187746408"/>
      <w:bookmarkEnd w:id="9833"/>
      <w:r w:rsidRPr="007F2770">
        <w:rPr>
          <w:lang w:val="fi-FI"/>
        </w:rPr>
        <w:t>9.11.3.58</w:t>
      </w:r>
      <w:r w:rsidRPr="007F2770">
        <w:rPr>
          <w:lang w:val="fi-FI"/>
        </w:rPr>
        <w:tab/>
      </w:r>
      <w:r w:rsidR="001E5B2C" w:rsidRPr="007F2770">
        <w:rPr>
          <w:lang w:val="fi-FI"/>
        </w:rPr>
        <w:t>Void</w:t>
      </w:r>
      <w:bookmarkEnd w:id="9834"/>
      <w:bookmarkEnd w:id="9835"/>
      <w:bookmarkEnd w:id="9836"/>
      <w:bookmarkEnd w:id="9837"/>
      <w:bookmarkEnd w:id="9838"/>
      <w:bookmarkEnd w:id="9839"/>
      <w:bookmarkEnd w:id="9840"/>
      <w:bookmarkEnd w:id="9841"/>
    </w:p>
    <w:p w14:paraId="4846C1A1" w14:textId="77777777" w:rsidR="00DC1CF3" w:rsidRPr="007F2770" w:rsidRDefault="00DC1CF3" w:rsidP="00781477">
      <w:pPr>
        <w:pStyle w:val="Heading4"/>
        <w:rPr>
          <w:lang w:val="fi-FI"/>
        </w:rPr>
      </w:pPr>
      <w:bookmarkStart w:id="9842" w:name="_CR9_11_3_59"/>
      <w:bookmarkStart w:id="9843" w:name="_Toc20233276"/>
      <w:bookmarkStart w:id="9844" w:name="_Toc27747413"/>
      <w:bookmarkStart w:id="9845" w:name="_Toc36213604"/>
      <w:bookmarkStart w:id="9846" w:name="_Toc36657781"/>
      <w:bookmarkStart w:id="9847" w:name="_Toc45287456"/>
      <w:bookmarkStart w:id="9848" w:name="_Toc51948731"/>
      <w:bookmarkStart w:id="9849" w:name="_Toc51949823"/>
      <w:bookmarkStart w:id="9850" w:name="_Toc187746409"/>
      <w:bookmarkEnd w:id="9842"/>
      <w:r w:rsidRPr="007F2770">
        <w:rPr>
          <w:lang w:val="fi-FI"/>
        </w:rPr>
        <w:t>9.11.3.59</w:t>
      </w:r>
      <w:r w:rsidRPr="007F2770">
        <w:rPr>
          <w:lang w:val="fi-FI"/>
        </w:rPr>
        <w:tab/>
      </w:r>
      <w:r w:rsidR="001E5B2C" w:rsidRPr="007F2770">
        <w:rPr>
          <w:lang w:val="fi-FI"/>
        </w:rPr>
        <w:t>Void</w:t>
      </w:r>
      <w:bookmarkEnd w:id="9843"/>
      <w:bookmarkEnd w:id="9844"/>
      <w:bookmarkEnd w:id="9845"/>
      <w:bookmarkEnd w:id="9846"/>
      <w:bookmarkEnd w:id="9847"/>
      <w:bookmarkEnd w:id="9848"/>
      <w:bookmarkEnd w:id="9849"/>
      <w:bookmarkEnd w:id="9850"/>
    </w:p>
    <w:p w14:paraId="5D7F12C1" w14:textId="77777777" w:rsidR="00931200" w:rsidRPr="007F2770" w:rsidRDefault="00931200" w:rsidP="00781477">
      <w:pPr>
        <w:pStyle w:val="Heading4"/>
        <w:rPr>
          <w:lang w:val="fi-FI"/>
        </w:rPr>
      </w:pPr>
      <w:bookmarkStart w:id="9851" w:name="_CR9_11_3_60"/>
      <w:bookmarkStart w:id="9852" w:name="_Toc20233277"/>
      <w:bookmarkStart w:id="9853" w:name="_Toc27747414"/>
      <w:bookmarkStart w:id="9854" w:name="_Toc36213605"/>
      <w:bookmarkStart w:id="9855" w:name="_Toc36657782"/>
      <w:bookmarkStart w:id="9856" w:name="_Toc45287457"/>
      <w:bookmarkStart w:id="9857" w:name="_Toc51948732"/>
      <w:bookmarkStart w:id="9858" w:name="_Toc51949824"/>
      <w:bookmarkStart w:id="9859" w:name="_Toc187746410"/>
      <w:bookmarkEnd w:id="9851"/>
      <w:r w:rsidRPr="007F2770">
        <w:rPr>
          <w:lang w:val="fi-FI"/>
        </w:rPr>
        <w:t>9.11.3.</w:t>
      </w:r>
      <w:r w:rsidR="00DC1CF3" w:rsidRPr="007F2770">
        <w:rPr>
          <w:lang w:val="fi-FI"/>
        </w:rPr>
        <w:t>60</w:t>
      </w:r>
      <w:r w:rsidRPr="007F2770">
        <w:rPr>
          <w:lang w:val="fi-FI"/>
        </w:rPr>
        <w:tab/>
      </w:r>
      <w:r w:rsidR="001E5B2C" w:rsidRPr="007F2770">
        <w:rPr>
          <w:lang w:val="fi-FI"/>
        </w:rPr>
        <w:t>Void</w:t>
      </w:r>
      <w:bookmarkEnd w:id="9852"/>
      <w:bookmarkEnd w:id="9853"/>
      <w:bookmarkEnd w:id="9854"/>
      <w:bookmarkEnd w:id="9855"/>
      <w:bookmarkEnd w:id="9856"/>
      <w:bookmarkEnd w:id="9857"/>
      <w:bookmarkEnd w:id="9858"/>
      <w:bookmarkEnd w:id="9859"/>
    </w:p>
    <w:p w14:paraId="6EFF6B13" w14:textId="77777777" w:rsidR="001E10CB" w:rsidRPr="007F2770" w:rsidRDefault="001E10CB" w:rsidP="00781477">
      <w:pPr>
        <w:pStyle w:val="Heading4"/>
        <w:rPr>
          <w:lang w:val="fi-FI"/>
        </w:rPr>
      </w:pPr>
      <w:bookmarkStart w:id="9860" w:name="_CR9_11_3_61"/>
      <w:bookmarkStart w:id="9861" w:name="_Toc20233278"/>
      <w:bookmarkStart w:id="9862" w:name="_Toc27747415"/>
      <w:bookmarkStart w:id="9863" w:name="_Toc36213606"/>
      <w:bookmarkStart w:id="9864" w:name="_Toc36657783"/>
      <w:bookmarkStart w:id="9865" w:name="_Toc45287458"/>
      <w:bookmarkStart w:id="9866" w:name="_Toc51948733"/>
      <w:bookmarkStart w:id="9867" w:name="_Toc51949825"/>
      <w:bookmarkStart w:id="9868" w:name="_Toc187746411"/>
      <w:bookmarkEnd w:id="9860"/>
      <w:r w:rsidRPr="007F2770">
        <w:rPr>
          <w:lang w:val="fi-FI"/>
        </w:rPr>
        <w:t>9.11.3.61</w:t>
      </w:r>
      <w:r w:rsidRPr="007F2770">
        <w:rPr>
          <w:lang w:val="fi-FI"/>
        </w:rPr>
        <w:tab/>
      </w:r>
      <w:r w:rsidR="001E5B2C" w:rsidRPr="007F2770">
        <w:rPr>
          <w:lang w:val="fi-FI"/>
        </w:rPr>
        <w:t>Void</w:t>
      </w:r>
      <w:bookmarkEnd w:id="9861"/>
      <w:bookmarkEnd w:id="9862"/>
      <w:bookmarkEnd w:id="9863"/>
      <w:bookmarkEnd w:id="9864"/>
      <w:bookmarkEnd w:id="9865"/>
      <w:bookmarkEnd w:id="9866"/>
      <w:bookmarkEnd w:id="9867"/>
      <w:bookmarkEnd w:id="9868"/>
    </w:p>
    <w:p w14:paraId="57BBA67F" w14:textId="77777777" w:rsidR="001E10CB" w:rsidRPr="007F2770" w:rsidRDefault="001E10CB" w:rsidP="00781477">
      <w:pPr>
        <w:pStyle w:val="Heading4"/>
        <w:rPr>
          <w:lang w:val="fi-FI"/>
        </w:rPr>
      </w:pPr>
      <w:bookmarkStart w:id="9869" w:name="_CR9_11_3_62"/>
      <w:bookmarkStart w:id="9870" w:name="_Toc20233279"/>
      <w:bookmarkStart w:id="9871" w:name="_Toc27747416"/>
      <w:bookmarkStart w:id="9872" w:name="_Toc36213607"/>
      <w:bookmarkStart w:id="9873" w:name="_Toc36657784"/>
      <w:bookmarkStart w:id="9874" w:name="_Toc45287459"/>
      <w:bookmarkStart w:id="9875" w:name="_Toc51948734"/>
      <w:bookmarkStart w:id="9876" w:name="_Toc51949826"/>
      <w:bookmarkStart w:id="9877" w:name="_Toc187746412"/>
      <w:bookmarkEnd w:id="9869"/>
      <w:r w:rsidRPr="007F2770">
        <w:rPr>
          <w:lang w:val="fi-FI"/>
        </w:rPr>
        <w:t>9.11.3.62</w:t>
      </w:r>
      <w:r w:rsidRPr="007F2770">
        <w:rPr>
          <w:lang w:val="fi-FI"/>
        </w:rPr>
        <w:tab/>
      </w:r>
      <w:r w:rsidR="001E5B2C" w:rsidRPr="007F2770">
        <w:rPr>
          <w:lang w:val="fi-FI"/>
        </w:rPr>
        <w:t>Void</w:t>
      </w:r>
      <w:bookmarkEnd w:id="9870"/>
      <w:bookmarkEnd w:id="9871"/>
      <w:bookmarkEnd w:id="9872"/>
      <w:bookmarkEnd w:id="9873"/>
      <w:bookmarkEnd w:id="9874"/>
      <w:bookmarkEnd w:id="9875"/>
      <w:bookmarkEnd w:id="9876"/>
      <w:bookmarkEnd w:id="9877"/>
    </w:p>
    <w:p w14:paraId="54EF33DF" w14:textId="77777777" w:rsidR="00D05895" w:rsidRPr="007F2770" w:rsidRDefault="00D05895" w:rsidP="00781477">
      <w:pPr>
        <w:pStyle w:val="Heading4"/>
        <w:rPr>
          <w:lang w:val="fi-FI"/>
        </w:rPr>
      </w:pPr>
      <w:bookmarkStart w:id="9878" w:name="_CR9_11_3_63"/>
      <w:bookmarkStart w:id="9879" w:name="_Toc20233280"/>
      <w:bookmarkStart w:id="9880" w:name="_Toc27747417"/>
      <w:bookmarkStart w:id="9881" w:name="_Toc36213608"/>
      <w:bookmarkStart w:id="9882" w:name="_Toc36657785"/>
      <w:bookmarkStart w:id="9883" w:name="_Toc45287460"/>
      <w:bookmarkStart w:id="9884" w:name="_Toc51948735"/>
      <w:bookmarkStart w:id="9885" w:name="_Toc51949827"/>
      <w:bookmarkStart w:id="9886" w:name="_Toc187746413"/>
      <w:bookmarkEnd w:id="9878"/>
      <w:r w:rsidRPr="007F2770">
        <w:rPr>
          <w:lang w:val="fi-FI"/>
        </w:rPr>
        <w:t>9.11.3.63</w:t>
      </w:r>
      <w:r w:rsidRPr="007F2770">
        <w:rPr>
          <w:lang w:val="fi-FI"/>
        </w:rPr>
        <w:tab/>
      </w:r>
      <w:r w:rsidR="00BF2FED" w:rsidRPr="007F2770">
        <w:rPr>
          <w:lang w:val="fi-FI"/>
        </w:rPr>
        <w:t>Void</w:t>
      </w:r>
      <w:bookmarkEnd w:id="9879"/>
      <w:bookmarkEnd w:id="9880"/>
      <w:bookmarkEnd w:id="9881"/>
      <w:bookmarkEnd w:id="9882"/>
      <w:bookmarkEnd w:id="9883"/>
      <w:bookmarkEnd w:id="9884"/>
      <w:bookmarkEnd w:id="9885"/>
      <w:bookmarkEnd w:id="9886"/>
    </w:p>
    <w:p w14:paraId="77A5D4C4" w14:textId="77777777" w:rsidR="00A74EF6" w:rsidRPr="007F2770" w:rsidRDefault="00A74EF6" w:rsidP="00781477">
      <w:pPr>
        <w:pStyle w:val="Heading4"/>
      </w:pPr>
      <w:bookmarkStart w:id="9887" w:name="_CR9_11_3_64"/>
      <w:bookmarkStart w:id="9888" w:name="_Toc20233281"/>
      <w:bookmarkStart w:id="9889" w:name="_Toc27747418"/>
      <w:bookmarkStart w:id="9890" w:name="_Toc36213609"/>
      <w:bookmarkStart w:id="9891" w:name="_Toc36657786"/>
      <w:bookmarkStart w:id="9892" w:name="_Toc45287461"/>
      <w:bookmarkStart w:id="9893" w:name="_Toc51948736"/>
      <w:bookmarkStart w:id="9894" w:name="_Toc51949828"/>
      <w:bookmarkStart w:id="9895" w:name="_Toc187746414"/>
      <w:bookmarkEnd w:id="9887"/>
      <w:r w:rsidRPr="007F2770">
        <w:t>9.11.3.64</w:t>
      </w:r>
      <w:r w:rsidRPr="007F2770">
        <w:tab/>
      </w:r>
      <w:r w:rsidR="00BF2FED" w:rsidRPr="007F2770">
        <w:t>Void</w:t>
      </w:r>
      <w:bookmarkEnd w:id="9888"/>
      <w:bookmarkEnd w:id="9889"/>
      <w:bookmarkEnd w:id="9890"/>
      <w:bookmarkEnd w:id="9891"/>
      <w:bookmarkEnd w:id="9892"/>
      <w:bookmarkEnd w:id="9893"/>
      <w:bookmarkEnd w:id="9894"/>
      <w:bookmarkEnd w:id="9895"/>
    </w:p>
    <w:p w14:paraId="2FE04C7B" w14:textId="77777777" w:rsidR="0075753B" w:rsidRPr="007F2770" w:rsidRDefault="0075753B" w:rsidP="00781477">
      <w:pPr>
        <w:pStyle w:val="Heading4"/>
      </w:pPr>
      <w:bookmarkStart w:id="9896" w:name="_CR9_11_3_65"/>
      <w:bookmarkStart w:id="9897" w:name="_Toc20233282"/>
      <w:bookmarkStart w:id="9898" w:name="_Toc27747419"/>
      <w:bookmarkStart w:id="9899" w:name="_Toc36213610"/>
      <w:bookmarkStart w:id="9900" w:name="_Toc36657787"/>
      <w:bookmarkStart w:id="9901" w:name="_Toc45287462"/>
      <w:bookmarkStart w:id="9902" w:name="_Toc51948737"/>
      <w:bookmarkStart w:id="9903" w:name="_Toc51949829"/>
      <w:bookmarkStart w:id="9904" w:name="_Toc187746415"/>
      <w:bookmarkEnd w:id="9896"/>
      <w:r w:rsidRPr="007F2770">
        <w:t>9.11.3.65</w:t>
      </w:r>
      <w:r w:rsidRPr="007F2770">
        <w:tab/>
      </w:r>
      <w:r w:rsidR="00BF2FED" w:rsidRPr="007F2770">
        <w:t>Void</w:t>
      </w:r>
      <w:bookmarkEnd w:id="9897"/>
      <w:bookmarkEnd w:id="9898"/>
      <w:bookmarkEnd w:id="9899"/>
      <w:bookmarkEnd w:id="9900"/>
      <w:bookmarkEnd w:id="9901"/>
      <w:bookmarkEnd w:id="9902"/>
      <w:bookmarkEnd w:id="9903"/>
      <w:bookmarkEnd w:id="9904"/>
    </w:p>
    <w:p w14:paraId="4AE2C61A" w14:textId="77777777" w:rsidR="0075753B" w:rsidRPr="007F2770" w:rsidRDefault="0075753B" w:rsidP="00781477">
      <w:pPr>
        <w:pStyle w:val="Heading4"/>
      </w:pPr>
      <w:bookmarkStart w:id="9905" w:name="_CR9_11_3_66"/>
      <w:bookmarkStart w:id="9906" w:name="_Toc20233283"/>
      <w:bookmarkStart w:id="9907" w:name="_Toc27747420"/>
      <w:bookmarkStart w:id="9908" w:name="_Toc36213611"/>
      <w:bookmarkStart w:id="9909" w:name="_Toc36657788"/>
      <w:bookmarkStart w:id="9910" w:name="_Toc45287463"/>
      <w:bookmarkStart w:id="9911" w:name="_Toc51948738"/>
      <w:bookmarkStart w:id="9912" w:name="_Toc51949830"/>
      <w:bookmarkStart w:id="9913" w:name="_Toc187746416"/>
      <w:bookmarkEnd w:id="9905"/>
      <w:r w:rsidRPr="007F2770">
        <w:t>9.11.3.66</w:t>
      </w:r>
      <w:r w:rsidRPr="007F2770">
        <w:tab/>
      </w:r>
      <w:r w:rsidR="00BF2FED" w:rsidRPr="007F2770">
        <w:t>Void</w:t>
      </w:r>
      <w:bookmarkEnd w:id="9906"/>
      <w:bookmarkEnd w:id="9907"/>
      <w:bookmarkEnd w:id="9908"/>
      <w:bookmarkEnd w:id="9909"/>
      <w:bookmarkEnd w:id="9910"/>
      <w:bookmarkEnd w:id="9911"/>
      <w:bookmarkEnd w:id="9912"/>
      <w:bookmarkEnd w:id="9913"/>
    </w:p>
    <w:p w14:paraId="78D6AEDB" w14:textId="77777777" w:rsidR="0075753B" w:rsidRPr="007F2770" w:rsidRDefault="0075753B" w:rsidP="00781477">
      <w:pPr>
        <w:pStyle w:val="Heading4"/>
      </w:pPr>
      <w:bookmarkStart w:id="9914" w:name="_CR9_11_3_67"/>
      <w:bookmarkStart w:id="9915" w:name="_Toc20233284"/>
      <w:bookmarkStart w:id="9916" w:name="_Toc27747421"/>
      <w:bookmarkStart w:id="9917" w:name="_Toc36213612"/>
      <w:bookmarkStart w:id="9918" w:name="_Toc36657789"/>
      <w:bookmarkStart w:id="9919" w:name="_Toc45287464"/>
      <w:bookmarkStart w:id="9920" w:name="_Toc51948739"/>
      <w:bookmarkStart w:id="9921" w:name="_Toc51949831"/>
      <w:bookmarkStart w:id="9922" w:name="_Toc187746417"/>
      <w:bookmarkEnd w:id="9914"/>
      <w:r w:rsidRPr="007F2770">
        <w:t>9.11.3.67</w:t>
      </w:r>
      <w:r w:rsidRPr="007F2770">
        <w:tab/>
      </w:r>
      <w:r w:rsidR="00BF2FED" w:rsidRPr="007F2770">
        <w:t>Void</w:t>
      </w:r>
      <w:bookmarkEnd w:id="9915"/>
      <w:bookmarkEnd w:id="9916"/>
      <w:bookmarkEnd w:id="9917"/>
      <w:bookmarkEnd w:id="9918"/>
      <w:bookmarkEnd w:id="9919"/>
      <w:bookmarkEnd w:id="9920"/>
      <w:bookmarkEnd w:id="9921"/>
      <w:bookmarkEnd w:id="9922"/>
    </w:p>
    <w:p w14:paraId="5EFEF879" w14:textId="77777777" w:rsidR="00B511D8" w:rsidRPr="007F2770" w:rsidRDefault="00B511D8" w:rsidP="00781477">
      <w:pPr>
        <w:pStyle w:val="Heading4"/>
      </w:pPr>
      <w:bookmarkStart w:id="9923" w:name="_CR9_11_3_68"/>
      <w:bookmarkStart w:id="9924" w:name="_Toc20233285"/>
      <w:bookmarkStart w:id="9925" w:name="_Toc27747422"/>
      <w:bookmarkStart w:id="9926" w:name="_Toc36213613"/>
      <w:bookmarkStart w:id="9927" w:name="_Toc36657790"/>
      <w:bookmarkStart w:id="9928" w:name="_Toc45287465"/>
      <w:bookmarkStart w:id="9929" w:name="_Toc51948740"/>
      <w:bookmarkStart w:id="9930" w:name="_Toc51949832"/>
      <w:bookmarkStart w:id="9931" w:name="_Toc187746418"/>
      <w:bookmarkEnd w:id="9923"/>
      <w:r w:rsidRPr="007F2770">
        <w:t>9.11.3.68</w:t>
      </w:r>
      <w:r w:rsidRPr="007F2770">
        <w:tab/>
        <w:t>UE radio capability ID</w:t>
      </w:r>
      <w:bookmarkEnd w:id="9924"/>
      <w:bookmarkEnd w:id="9925"/>
      <w:bookmarkEnd w:id="9926"/>
      <w:bookmarkEnd w:id="9927"/>
      <w:bookmarkEnd w:id="9928"/>
      <w:bookmarkEnd w:id="9929"/>
      <w:bookmarkEnd w:id="9930"/>
      <w:bookmarkEnd w:id="9931"/>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932" w:name="_CRFigure9_11_3_68_1"/>
      <w:r w:rsidRPr="007F2770">
        <w:t>Figure </w:t>
      </w:r>
      <w:bookmarkEnd w:id="9932"/>
      <w:r w:rsidRPr="007F2770">
        <w:t>9.11.3.68.1: UE radio capability ID information element</w:t>
      </w:r>
    </w:p>
    <w:p w14:paraId="31E03416" w14:textId="77777777" w:rsidR="00B511D8" w:rsidRPr="007F2770" w:rsidRDefault="00B511D8" w:rsidP="00B511D8">
      <w:pPr>
        <w:pStyle w:val="TH"/>
      </w:pPr>
      <w:bookmarkStart w:id="9933" w:name="_CRTable9_11_3_68_1"/>
      <w:r w:rsidRPr="007F2770">
        <w:t>Table </w:t>
      </w:r>
      <w:bookmarkEnd w:id="9933"/>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934" w:name="_CR9_11_3_69"/>
      <w:bookmarkStart w:id="9935" w:name="_Toc20233286"/>
      <w:bookmarkStart w:id="9936" w:name="_Toc27747423"/>
      <w:bookmarkStart w:id="9937" w:name="_Toc36213614"/>
      <w:bookmarkStart w:id="9938" w:name="_Toc36657791"/>
      <w:bookmarkStart w:id="9939" w:name="_Toc45287466"/>
      <w:bookmarkStart w:id="9940" w:name="_Toc51948741"/>
      <w:bookmarkStart w:id="9941" w:name="_Toc51949833"/>
      <w:bookmarkStart w:id="9942" w:name="_Toc187746419"/>
      <w:bookmarkEnd w:id="9934"/>
      <w:r w:rsidRPr="007F2770">
        <w:t>9.11.3.69</w:t>
      </w:r>
      <w:r w:rsidRPr="007F2770">
        <w:tab/>
        <w:t>UE radio capability ID deletion indication</w:t>
      </w:r>
      <w:bookmarkEnd w:id="9935"/>
      <w:bookmarkEnd w:id="9936"/>
      <w:bookmarkEnd w:id="9937"/>
      <w:bookmarkEnd w:id="9938"/>
      <w:bookmarkEnd w:id="9939"/>
      <w:bookmarkEnd w:id="9940"/>
      <w:bookmarkEnd w:id="9941"/>
      <w:bookmarkEnd w:id="9942"/>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943" w:name="_CRFigure9_11_3_69_1"/>
      <w:r w:rsidRPr="007F2770">
        <w:t>Figure </w:t>
      </w:r>
      <w:bookmarkEnd w:id="9943"/>
      <w:r w:rsidRPr="007F2770">
        <w:t>9.11.3.69.1: UE radio capability ID deletion indication information element</w:t>
      </w:r>
    </w:p>
    <w:p w14:paraId="41BC3FCE" w14:textId="77777777" w:rsidR="00084566" w:rsidRPr="007F2770" w:rsidRDefault="00084566" w:rsidP="00084566">
      <w:pPr>
        <w:pStyle w:val="TH"/>
      </w:pPr>
      <w:bookmarkStart w:id="9944" w:name="_CRTable9_11_3_69_1"/>
      <w:r w:rsidRPr="007F2770">
        <w:t>Table </w:t>
      </w:r>
      <w:bookmarkEnd w:id="9944"/>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945" w:name="_CR9_11_3_70"/>
      <w:bookmarkStart w:id="9946" w:name="_Toc36213615"/>
      <w:bookmarkStart w:id="9947" w:name="_Toc36657792"/>
      <w:bookmarkStart w:id="9948" w:name="_Toc45287467"/>
      <w:bookmarkStart w:id="9949" w:name="_Toc51948742"/>
      <w:bookmarkStart w:id="9950" w:name="_Toc51949834"/>
      <w:bookmarkStart w:id="9951" w:name="_Toc187746420"/>
      <w:bookmarkStart w:id="9952" w:name="_Toc20233287"/>
      <w:bookmarkStart w:id="9953" w:name="_Toc27747424"/>
      <w:bookmarkEnd w:id="9945"/>
      <w:r w:rsidRPr="007F2770">
        <w:t>9.11.3.70</w:t>
      </w:r>
      <w:r w:rsidRPr="007F2770">
        <w:tab/>
        <w:t>Truncated 5G-S-TMSI configuration</w:t>
      </w:r>
      <w:bookmarkEnd w:id="9946"/>
      <w:bookmarkEnd w:id="9947"/>
      <w:bookmarkEnd w:id="9948"/>
      <w:bookmarkEnd w:id="9949"/>
      <w:bookmarkEnd w:id="9950"/>
      <w:bookmarkEnd w:id="9951"/>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954" w:name="_CRFigure9_11_3_70_1"/>
      <w:r w:rsidRPr="007F2770">
        <w:t>Figure </w:t>
      </w:r>
      <w:bookmarkEnd w:id="9954"/>
      <w:r w:rsidRPr="007F2770">
        <w:t>9.11.3.70.1: Truncated 5G-S-TMSI configuration information element</w:t>
      </w:r>
    </w:p>
    <w:p w14:paraId="56133499" w14:textId="77777777" w:rsidR="002955FD" w:rsidRPr="007F2770" w:rsidRDefault="002955FD" w:rsidP="002955FD">
      <w:pPr>
        <w:pStyle w:val="TH"/>
      </w:pPr>
      <w:bookmarkStart w:id="9955" w:name="_CRTable9_11_3_70_1"/>
      <w:r w:rsidRPr="007F2770">
        <w:t>Table </w:t>
      </w:r>
      <w:bookmarkEnd w:id="9955"/>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956" w:name="_CR9_11_3_71"/>
      <w:bookmarkStart w:id="9957" w:name="_Toc27744556"/>
      <w:bookmarkStart w:id="9958" w:name="_Toc36213616"/>
      <w:bookmarkStart w:id="9959" w:name="_Toc36657793"/>
      <w:bookmarkStart w:id="9960" w:name="_Toc45287468"/>
      <w:bookmarkStart w:id="9961" w:name="_Toc51948743"/>
      <w:bookmarkStart w:id="9962" w:name="_Toc51949835"/>
      <w:bookmarkStart w:id="9963" w:name="_Toc187746421"/>
      <w:bookmarkEnd w:id="9956"/>
      <w:r w:rsidRPr="007F2770">
        <w:t>9.11.3.71</w:t>
      </w:r>
      <w:r w:rsidRPr="007F2770">
        <w:tab/>
        <w:t>WUS assistance information</w:t>
      </w:r>
      <w:bookmarkEnd w:id="9957"/>
      <w:bookmarkEnd w:id="9958"/>
      <w:bookmarkEnd w:id="9959"/>
      <w:bookmarkEnd w:id="9960"/>
      <w:bookmarkEnd w:id="9961"/>
      <w:bookmarkEnd w:id="9962"/>
      <w:bookmarkEnd w:id="9963"/>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964" w:name="_CR9_11_3_72"/>
      <w:bookmarkStart w:id="9965" w:name="_Toc36213617"/>
      <w:bookmarkStart w:id="9966" w:name="_Toc36657794"/>
      <w:bookmarkStart w:id="9967" w:name="_Toc45287469"/>
      <w:bookmarkStart w:id="9968" w:name="_Toc51948744"/>
      <w:bookmarkStart w:id="9969" w:name="_Toc51949836"/>
      <w:bookmarkStart w:id="9970" w:name="_Toc187746422"/>
      <w:bookmarkEnd w:id="9964"/>
      <w:r w:rsidRPr="007F2770">
        <w:rPr>
          <w:lang w:val="en-US"/>
        </w:rPr>
        <w:t>9.11.3.72</w:t>
      </w:r>
      <w:r w:rsidRPr="007F2770">
        <w:rPr>
          <w:lang w:val="en-US"/>
        </w:rPr>
        <w:tab/>
      </w:r>
      <w:r w:rsidRPr="007F2770">
        <w:t xml:space="preserve">N5GC </w:t>
      </w:r>
      <w:r w:rsidRPr="007F2770">
        <w:rPr>
          <w:lang w:val="en-US"/>
        </w:rPr>
        <w:t>indication</w:t>
      </w:r>
      <w:bookmarkEnd w:id="9965"/>
      <w:bookmarkEnd w:id="9966"/>
      <w:bookmarkEnd w:id="9967"/>
      <w:bookmarkEnd w:id="9968"/>
      <w:bookmarkEnd w:id="9969"/>
      <w:bookmarkEnd w:id="9970"/>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971" w:name="_CRFigure9_11_3_72_1"/>
      <w:r w:rsidRPr="007F2770">
        <w:rPr>
          <w:lang w:val="fr-FR"/>
        </w:rPr>
        <w:t>Figure </w:t>
      </w:r>
      <w:bookmarkEnd w:id="9971"/>
      <w:r w:rsidRPr="007F2770">
        <w:rPr>
          <w:lang w:val="fr-FR"/>
        </w:rPr>
        <w:t>9.11.3.72.1: N5GC indication</w:t>
      </w:r>
    </w:p>
    <w:p w14:paraId="70FC04CA" w14:textId="77777777" w:rsidR="00E70E20" w:rsidRPr="007F2770" w:rsidRDefault="00E70E20" w:rsidP="00E70E20">
      <w:pPr>
        <w:pStyle w:val="TH"/>
      </w:pPr>
      <w:bookmarkStart w:id="9972" w:name="_CRTable9_11_3_72_1"/>
      <w:bookmarkStart w:id="9973" w:name="_Toc45287470"/>
      <w:bookmarkStart w:id="9974" w:name="_Toc36213618"/>
      <w:bookmarkStart w:id="9975" w:name="_Toc36657795"/>
      <w:r w:rsidRPr="007F2770">
        <w:t>Table </w:t>
      </w:r>
      <w:bookmarkEnd w:id="9972"/>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976" w:name="_CR9_11_3_73"/>
      <w:bookmarkStart w:id="9977" w:name="_Toc51948745"/>
      <w:bookmarkStart w:id="9978" w:name="_Toc51949837"/>
      <w:bookmarkStart w:id="9979" w:name="_Toc187746423"/>
      <w:bookmarkEnd w:id="9976"/>
      <w:r w:rsidRPr="007F2770">
        <w:rPr>
          <w:rFonts w:hint="eastAsia"/>
        </w:rPr>
        <w:t>9.11.3.73</w:t>
      </w:r>
      <w:r w:rsidRPr="007F2770">
        <w:rPr>
          <w:rFonts w:hint="eastAsia"/>
        </w:rPr>
        <w:tab/>
      </w:r>
      <w:r w:rsidRPr="007F2770">
        <w:t xml:space="preserve">NB-N1 mode </w:t>
      </w:r>
      <w:r w:rsidRPr="007F2770">
        <w:rPr>
          <w:rFonts w:hint="eastAsia"/>
        </w:rPr>
        <w:t>DRX parameters</w:t>
      </w:r>
      <w:bookmarkEnd w:id="9973"/>
      <w:bookmarkEnd w:id="9977"/>
      <w:bookmarkEnd w:id="9978"/>
      <w:bookmarkEnd w:id="9979"/>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980" w:name="_CRFigure9_11_3_73_1"/>
      <w:r w:rsidRPr="007F2770">
        <w:rPr>
          <w:lang w:val="fr-FR"/>
        </w:rPr>
        <w:t>Figure </w:t>
      </w:r>
      <w:bookmarkEnd w:id="9980"/>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981" w:name="_CRTable9_11_3_73_1"/>
      <w:r w:rsidRPr="007F2770">
        <w:rPr>
          <w:lang w:val="fr-FR"/>
        </w:rPr>
        <w:t>Table </w:t>
      </w:r>
      <w:bookmarkEnd w:id="9981"/>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982" w:name="_CR9_11_3_74"/>
      <w:bookmarkStart w:id="9983" w:name="_Toc45287471"/>
      <w:bookmarkStart w:id="9984" w:name="_Toc51948746"/>
      <w:bookmarkStart w:id="9985" w:name="_Toc51949838"/>
      <w:bookmarkStart w:id="9986" w:name="_Toc187746424"/>
      <w:bookmarkEnd w:id="9982"/>
      <w:r w:rsidRPr="007F2770">
        <w:t>9.11.3.74</w:t>
      </w:r>
      <w:r w:rsidRPr="007F2770">
        <w:tab/>
        <w:t>Additional configuration indication</w:t>
      </w:r>
      <w:bookmarkEnd w:id="9983"/>
      <w:bookmarkEnd w:id="9984"/>
      <w:bookmarkEnd w:id="9985"/>
      <w:bookmarkEnd w:id="9986"/>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987" w:name="_CRFigure9_11_3_74_1"/>
      <w:r w:rsidRPr="007F2770">
        <w:t>Figure </w:t>
      </w:r>
      <w:bookmarkEnd w:id="9987"/>
      <w:r w:rsidRPr="007F2770">
        <w:t>9.11.3.74.1: Additional configuration indication</w:t>
      </w:r>
    </w:p>
    <w:p w14:paraId="537F87BE" w14:textId="77777777" w:rsidR="00945650" w:rsidRPr="007F2770" w:rsidRDefault="00945650" w:rsidP="00945650">
      <w:pPr>
        <w:pStyle w:val="TH"/>
      </w:pPr>
      <w:bookmarkStart w:id="9988" w:name="_CRTable9_11_3_74_1"/>
      <w:r w:rsidRPr="007F2770">
        <w:t>Table </w:t>
      </w:r>
      <w:bookmarkEnd w:id="9988"/>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989" w:name="_CR9_11_3_75"/>
      <w:bookmarkStart w:id="9990" w:name="_Toc51948747"/>
      <w:bookmarkStart w:id="9991" w:name="_Toc51949839"/>
      <w:bookmarkStart w:id="9992" w:name="_Toc187746425"/>
      <w:bookmarkStart w:id="9993" w:name="_Toc45287472"/>
      <w:bookmarkEnd w:id="9989"/>
      <w:r w:rsidRPr="007F2770">
        <w:t>9.11.3.75</w:t>
      </w:r>
      <w:r w:rsidRPr="007F2770">
        <w:tab/>
        <w:t>Extended rejected NSSAI</w:t>
      </w:r>
      <w:bookmarkEnd w:id="9990"/>
      <w:bookmarkEnd w:id="9991"/>
      <w:bookmarkEnd w:id="9992"/>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994" w:name="_PERM_MCCTEMPBM_CRPT61090061___7"/>
            <w:bookmarkEnd w:id="9994"/>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995" w:name="_PERM_MCCTEMPBM_CRPT61090062___4"/>
            <w:bookmarkEnd w:id="9995"/>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996" w:name="_CRFigure9_11_3_75_1"/>
      <w:r w:rsidRPr="007F2770">
        <w:t>Figure </w:t>
      </w:r>
      <w:bookmarkEnd w:id="999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997" w:name="_PERM_MCCTEMPBM_CRPT61090063___7"/>
            <w:bookmarkEnd w:id="9997"/>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998" w:name="_CRFigure9_11_3_75_2"/>
      <w:r w:rsidRPr="007F2770">
        <w:t xml:space="preserve">Figure </w:t>
      </w:r>
      <w:bookmarkEnd w:id="9998"/>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999" w:name="_PERM_MCCTEMPBM_CRPT61090064___7"/>
            <w:bookmarkEnd w:id="9999"/>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0000" w:name="_CRFigure9_11_3_75_3"/>
      <w:r w:rsidRPr="007F2770">
        <w:t xml:space="preserve">Figure </w:t>
      </w:r>
      <w:bookmarkEnd w:id="10000"/>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0001" w:name="_PERM_MCCTEMPBM_CRPT61090065___7"/>
            <w:bookmarkEnd w:id="10001"/>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0002" w:name="_CRFigure9_11_3_75_4"/>
      <w:r w:rsidRPr="007F2770">
        <w:t>Figure </w:t>
      </w:r>
      <w:bookmarkEnd w:id="10002"/>
      <w:r w:rsidRPr="007F2770">
        <w:t>9.11.3.75.4: Rejected S-NSSAI</w:t>
      </w:r>
    </w:p>
    <w:p w14:paraId="0D8FE066" w14:textId="77777777" w:rsidR="00D464AD" w:rsidRPr="007F2770" w:rsidRDefault="00D464AD" w:rsidP="00D464AD">
      <w:pPr>
        <w:pStyle w:val="TH"/>
      </w:pPr>
      <w:bookmarkStart w:id="10003" w:name="_CRTable9_11_3_75_1"/>
      <w:r w:rsidRPr="007F2770">
        <w:t>Table </w:t>
      </w:r>
      <w:bookmarkEnd w:id="1000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0004" w:name="_PERM_MCCTEMPBM_CRPT61090066___4"/>
            <w:bookmarkEnd w:id="10004"/>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0005" w:name="_CR9_11_3_76"/>
      <w:bookmarkStart w:id="10006" w:name="_Toc187746426"/>
      <w:bookmarkEnd w:id="10005"/>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0006"/>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0007" w:name="_CR9_11_3_77"/>
      <w:bookmarkStart w:id="10008" w:name="_Toc45203569"/>
      <w:bookmarkStart w:id="10009" w:name="_Toc45700945"/>
      <w:bookmarkStart w:id="10010" w:name="_Toc51920681"/>
      <w:bookmarkStart w:id="10011" w:name="_Toc68251741"/>
      <w:bookmarkStart w:id="10012" w:name="_Toc187746427"/>
      <w:bookmarkEnd w:id="10007"/>
      <w:r w:rsidRPr="007F2770">
        <w:rPr>
          <w:rFonts w:hint="eastAsia"/>
        </w:rPr>
        <w:t>9.11.3.77</w:t>
      </w:r>
      <w:r w:rsidRPr="007F2770">
        <w:rPr>
          <w:rFonts w:hint="eastAsia"/>
        </w:rPr>
        <w:tab/>
      </w:r>
      <w:bookmarkEnd w:id="10008"/>
      <w:bookmarkEnd w:id="10009"/>
      <w:bookmarkEnd w:id="10010"/>
      <w:bookmarkEnd w:id="10011"/>
      <w:r w:rsidRPr="007F2770">
        <w:t>Paging restriction</w:t>
      </w:r>
      <w:bookmarkEnd w:id="10012"/>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0013" w:name="_CRFigure9_11_3_77_1"/>
      <w:r w:rsidRPr="007F2770">
        <w:t>Figure </w:t>
      </w:r>
      <w:bookmarkEnd w:id="10013"/>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0014" w:name="_CRFigure9_11_3_77_2"/>
      <w:r w:rsidRPr="007F2770">
        <w:t>Figure </w:t>
      </w:r>
      <w:bookmarkEnd w:id="10014"/>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0015" w:name="_CR9_11_3_78"/>
      <w:bookmarkStart w:id="10016" w:name="_Toc187746428"/>
      <w:bookmarkEnd w:id="10015"/>
      <w:r w:rsidRPr="007F2770">
        <w:t>9.11.3.78</w:t>
      </w:r>
      <w:r w:rsidR="00975352" w:rsidRPr="007F2770">
        <w:tab/>
      </w:r>
      <w:r w:rsidR="00D820D8" w:rsidRPr="007F2770">
        <w:rPr>
          <w:lang w:eastAsia="zh-CN"/>
        </w:rPr>
        <w:t>Void</w:t>
      </w:r>
      <w:bookmarkEnd w:id="10016"/>
    </w:p>
    <w:p w14:paraId="671A4DF0" w14:textId="3C68B949" w:rsidR="00BC12E7" w:rsidRPr="007F2770" w:rsidRDefault="00A12E6B" w:rsidP="00781477">
      <w:pPr>
        <w:pStyle w:val="Heading4"/>
      </w:pPr>
      <w:bookmarkStart w:id="10017" w:name="_CR9_11_3_79"/>
      <w:bookmarkStart w:id="10018" w:name="_Toc187746429"/>
      <w:bookmarkStart w:id="10019" w:name="_Toc51948748"/>
      <w:bookmarkStart w:id="10020" w:name="_Toc51949840"/>
      <w:bookmarkEnd w:id="10017"/>
      <w:r w:rsidRPr="007F2770">
        <w:t>9.11.3.79</w:t>
      </w:r>
      <w:r w:rsidR="00BC12E7" w:rsidRPr="007F2770">
        <w:tab/>
        <w:t>NID</w:t>
      </w:r>
      <w:bookmarkEnd w:id="10018"/>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0021" w:name="_CR9_11_3_80"/>
      <w:bookmarkStart w:id="10022" w:name="_Toc35960130"/>
      <w:bookmarkStart w:id="10023" w:name="_Toc45203568"/>
      <w:bookmarkStart w:id="10024" w:name="_Toc45700944"/>
      <w:bookmarkStart w:id="10025" w:name="_Toc51920680"/>
      <w:bookmarkStart w:id="10026" w:name="_Toc68251740"/>
      <w:bookmarkStart w:id="10027" w:name="_Toc83048905"/>
      <w:bookmarkStart w:id="10028" w:name="_Toc187746430"/>
      <w:bookmarkEnd w:id="10021"/>
      <w:r w:rsidRPr="007F2770">
        <w:t>9.11.3.80</w:t>
      </w:r>
      <w:r w:rsidRPr="007F2770">
        <w:tab/>
        <w:t>PEIPS assistance information</w:t>
      </w:r>
      <w:bookmarkEnd w:id="10022"/>
      <w:bookmarkEnd w:id="10023"/>
      <w:bookmarkEnd w:id="10024"/>
      <w:bookmarkEnd w:id="10025"/>
      <w:bookmarkEnd w:id="10026"/>
      <w:bookmarkEnd w:id="10027"/>
      <w:bookmarkEnd w:id="10028"/>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0029"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0030" w:name="_CRFigure9_11_3_80_1"/>
      <w:r w:rsidRPr="007F2770">
        <w:rPr>
          <w:lang w:val="fr-FR"/>
        </w:rPr>
        <w:t xml:space="preserve">Figure </w:t>
      </w:r>
      <w:bookmarkEnd w:id="10030"/>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0031" w:name="_CRFigure9_11_3_80_2"/>
      <w:r w:rsidRPr="007F2770">
        <w:t xml:space="preserve">Figure </w:t>
      </w:r>
      <w:bookmarkEnd w:id="10031"/>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0032" w:name="_CRFigure9_11_3_80_3"/>
      <w:r w:rsidRPr="007F2770">
        <w:t xml:space="preserve">Figure </w:t>
      </w:r>
      <w:bookmarkEnd w:id="10032"/>
      <w:r w:rsidRPr="007F2770">
        <w:t>9.11.3.80.3: PEIPS assistance information type –type of information= "001"</w:t>
      </w:r>
    </w:p>
    <w:p w14:paraId="14A607F1" w14:textId="77777777" w:rsidR="009B79CE" w:rsidRPr="007F2770" w:rsidRDefault="009B79CE" w:rsidP="009B79CE">
      <w:pPr>
        <w:pStyle w:val="TH"/>
      </w:pPr>
      <w:bookmarkStart w:id="10033" w:name="_CRTable9_11_3_80_1"/>
      <w:r w:rsidRPr="007F2770">
        <w:t xml:space="preserve">Table </w:t>
      </w:r>
      <w:bookmarkEnd w:id="10033"/>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0034" w:name="_CR9_11_3_81"/>
      <w:bookmarkStart w:id="10035" w:name="_Toc187746431"/>
      <w:bookmarkEnd w:id="10034"/>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0029"/>
      <w:r w:rsidRPr="007F2770">
        <w:rPr>
          <w:lang w:val="en-US" w:eastAsia="ko-KR"/>
        </w:rPr>
        <w:t>5GS additional request result</w:t>
      </w:r>
      <w:bookmarkEnd w:id="10035"/>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0036" w:name="_CRFigure9_11_3_81_1"/>
      <w:r w:rsidRPr="007F2770">
        <w:t>Figure </w:t>
      </w:r>
      <w:bookmarkEnd w:id="10036"/>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0037" w:name="_CRTable9_11_3_81_1"/>
      <w:r w:rsidRPr="007F2770">
        <w:t>Table </w:t>
      </w:r>
      <w:bookmarkEnd w:id="10037"/>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0038" w:name="_CR9_11_3_82"/>
      <w:bookmarkStart w:id="10039" w:name="_Toc187746432"/>
      <w:bookmarkStart w:id="10040" w:name="_Toc68203531"/>
      <w:bookmarkEnd w:id="10038"/>
      <w:r w:rsidRPr="007F2770">
        <w:t>9.11.3.82</w:t>
      </w:r>
      <w:r w:rsidRPr="007F2770">
        <w:tab/>
        <w:t>NSSRG information</w:t>
      </w:r>
      <w:bookmarkEnd w:id="10039"/>
    </w:p>
    <w:p w14:paraId="1E97BEBB" w14:textId="5DCFDF99" w:rsidR="0056282D" w:rsidRPr="007F2770" w:rsidRDefault="0056282D" w:rsidP="0056282D">
      <w:bookmarkStart w:id="10041" w:name="_Toc76119593"/>
      <w:bookmarkEnd w:id="10040"/>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0042" w:name="_CRFigure9_11_3_82_1"/>
      <w:r w:rsidRPr="007F2770">
        <w:t>Figure </w:t>
      </w:r>
      <w:bookmarkEnd w:id="10042"/>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0043" w:name="_CRFigure9_11_3_82_2"/>
      <w:r w:rsidRPr="007F2770">
        <w:t>Figure </w:t>
      </w:r>
      <w:bookmarkEnd w:id="10043"/>
      <w:r w:rsidRPr="007F2770">
        <w:t>9.11.3.82.2: NSSRG values for S-NSSAI</w:t>
      </w:r>
    </w:p>
    <w:p w14:paraId="4BFA75DD" w14:textId="77777777" w:rsidR="00067620" w:rsidRPr="007F2770" w:rsidRDefault="00067620" w:rsidP="00067620">
      <w:pPr>
        <w:pStyle w:val="TH"/>
      </w:pPr>
      <w:bookmarkStart w:id="10044" w:name="_CRTable9_11_3_82_1"/>
      <w:r w:rsidRPr="007F2770">
        <w:t>Table </w:t>
      </w:r>
      <w:bookmarkEnd w:id="10044"/>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0045" w:name="_CR9_11_3_83"/>
      <w:bookmarkStart w:id="10046" w:name="_Toc187746433"/>
      <w:bookmarkEnd w:id="10045"/>
      <w:r w:rsidRPr="007F2770">
        <w:t>9.11.3.83</w:t>
      </w:r>
      <w:r w:rsidRPr="007F2770">
        <w:tab/>
        <w:t xml:space="preserve">List of PLMNs to be used in disaster </w:t>
      </w:r>
      <w:bookmarkEnd w:id="10041"/>
      <w:r w:rsidRPr="007F2770">
        <w:t>condition</w:t>
      </w:r>
      <w:bookmarkEnd w:id="10046"/>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0047" w:name="_CRFigure9_11_3_83_1"/>
      <w:r w:rsidRPr="007F2770">
        <w:t>Figure </w:t>
      </w:r>
      <w:bookmarkEnd w:id="10047"/>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0048" w:name="_CRFigure9_11_3_83_2"/>
      <w:r w:rsidRPr="007F2770">
        <w:t>Figure </w:t>
      </w:r>
      <w:bookmarkEnd w:id="10048"/>
      <w:r w:rsidRPr="007F2770">
        <w:t>9.11.3.83.2: PLMN ID n</w:t>
      </w:r>
    </w:p>
    <w:p w14:paraId="34587886" w14:textId="41CD59A3" w:rsidR="00647BE2" w:rsidRPr="007F2770" w:rsidRDefault="00647BE2" w:rsidP="00647BE2">
      <w:pPr>
        <w:pStyle w:val="TH"/>
      </w:pPr>
      <w:bookmarkStart w:id="10049" w:name="_CRTable9_11_3_83_1"/>
      <w:r w:rsidRPr="007F2770">
        <w:t>Table </w:t>
      </w:r>
      <w:bookmarkEnd w:id="10049"/>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0050" w:name="_CR9_11_3_84"/>
      <w:bookmarkStart w:id="10051" w:name="_Toc187746434"/>
      <w:bookmarkEnd w:id="10050"/>
      <w:r w:rsidRPr="007F2770">
        <w:t>9.11.3.84</w:t>
      </w:r>
      <w:r w:rsidRPr="007F2770">
        <w:tab/>
        <w:t>Registration wait range</w:t>
      </w:r>
      <w:bookmarkEnd w:id="10051"/>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0052" w:name="_CRFigure9_11_3_84_1"/>
      <w:r w:rsidRPr="007F2770">
        <w:t>Figure </w:t>
      </w:r>
      <w:bookmarkEnd w:id="10052"/>
      <w:r w:rsidRPr="007F2770">
        <w:t>9.11.3.84.1: Registration wait range information element</w:t>
      </w:r>
    </w:p>
    <w:p w14:paraId="12C5C29C" w14:textId="15F1A11A" w:rsidR="00647BE2" w:rsidRPr="007F2770" w:rsidRDefault="00647BE2" w:rsidP="00647BE2">
      <w:pPr>
        <w:pStyle w:val="TH"/>
      </w:pPr>
      <w:bookmarkStart w:id="10053" w:name="_CRTable9_11_3_84_1"/>
      <w:r w:rsidRPr="007F2770">
        <w:t>Table </w:t>
      </w:r>
      <w:bookmarkEnd w:id="10053"/>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0054" w:name="_CR9_11_3_85"/>
      <w:bookmarkStart w:id="10055" w:name="_Toc187746435"/>
      <w:bookmarkStart w:id="10056" w:name="_Toc82896490"/>
      <w:bookmarkEnd w:id="10054"/>
      <w:r w:rsidRPr="007F2770">
        <w:t>9.11.3.85</w:t>
      </w:r>
      <w:r w:rsidRPr="007F2770">
        <w:tab/>
        <w:t>PLMN identity</w:t>
      </w:r>
      <w:bookmarkEnd w:id="10055"/>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0057" w:name="_CRFigure9_11_3_85_1"/>
      <w:r w:rsidRPr="007F2770">
        <w:t>Figure </w:t>
      </w:r>
      <w:bookmarkEnd w:id="10057"/>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0058" w:name="_CRTable9_11_3_85_1"/>
      <w:r w:rsidRPr="007F2770">
        <w:rPr>
          <w:lang w:val="fr-FR"/>
        </w:rPr>
        <w:t>Table</w:t>
      </w:r>
      <w:r w:rsidRPr="007F2770">
        <w:t> </w:t>
      </w:r>
      <w:bookmarkEnd w:id="10058"/>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0056"/>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0059" w:name="_CR9_11_3_86"/>
      <w:bookmarkStart w:id="10060" w:name="_Toc187746436"/>
      <w:bookmarkEnd w:id="10059"/>
      <w:r w:rsidRPr="007F2770">
        <w:t>9.11.3.86</w:t>
      </w:r>
      <w:r w:rsidRPr="007F2770">
        <w:tab/>
        <w:t>Extended CAG information list</w:t>
      </w:r>
      <w:bookmarkEnd w:id="10060"/>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0061" w:name="_CRFigure9_11_3_86_1"/>
      <w:r w:rsidRPr="007F2770">
        <w:t>Figure </w:t>
      </w:r>
      <w:bookmarkEnd w:id="10061"/>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0062" w:name="_CRFigure9_11_3_86_2"/>
      <w:r w:rsidRPr="007F2770">
        <w:t>Figure </w:t>
      </w:r>
      <w:bookmarkEnd w:id="10062"/>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0063" w:name="_CRFigure9_11_3_86_3"/>
      <w:r w:rsidRPr="007F2770">
        <w:t>Figure </w:t>
      </w:r>
      <w:bookmarkEnd w:id="10063"/>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0064" w:name="_CRFigure9_11_3_86_4"/>
      <w:r w:rsidRPr="007F2770">
        <w:t>Figure </w:t>
      </w:r>
      <w:bookmarkEnd w:id="10064"/>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0065" w:name="_CRFigure9_11_3_86_5"/>
      <w:r w:rsidRPr="007F2770">
        <w:t>Figure </w:t>
      </w:r>
      <w:bookmarkEnd w:id="10065"/>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0066" w:name="_CRTable9_11_3_86_1"/>
      <w:r w:rsidRPr="007F2770">
        <w:t>Table </w:t>
      </w:r>
      <w:bookmarkEnd w:id="10066"/>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0D58708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rsidR="002B300E">
              <w:t>1</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0067" w:name="_CR9_11_3_87"/>
      <w:bookmarkStart w:id="10068" w:name="_Toc187746437"/>
      <w:bookmarkEnd w:id="10067"/>
      <w:r w:rsidRPr="007F2770">
        <w:t>9.11.3.87</w:t>
      </w:r>
      <w:r w:rsidRPr="007F2770">
        <w:tab/>
      </w:r>
      <w:r w:rsidRPr="007F2770">
        <w:rPr>
          <w:lang w:val="en-US"/>
        </w:rPr>
        <w:t>NSAG information</w:t>
      </w:r>
      <w:bookmarkEnd w:id="10068"/>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0069" w:name="_CRFigure9_11_3_87_1"/>
      <w:r w:rsidRPr="007F2770">
        <w:t>Figure </w:t>
      </w:r>
      <w:bookmarkEnd w:id="10069"/>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0070" w:name="_CRFigure9_11_3_87_2"/>
      <w:r w:rsidRPr="007F2770">
        <w:t>Figure </w:t>
      </w:r>
      <w:bookmarkEnd w:id="10070"/>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0071" w:name="_CRFigure9_11_3_87_3"/>
      <w:r w:rsidRPr="007F2770">
        <w:t>Figure </w:t>
      </w:r>
      <w:bookmarkEnd w:id="10071"/>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0072" w:name="_CRTable9_11_3_87_1"/>
      <w:r w:rsidRPr="007F2770">
        <w:t>Table </w:t>
      </w:r>
      <w:bookmarkEnd w:id="1007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0073" w:name="_CR9_11_3_88"/>
      <w:bookmarkStart w:id="10074" w:name="_Toc187746438"/>
      <w:bookmarkEnd w:id="10073"/>
      <w:r w:rsidRPr="007F2770">
        <w:t>9.11.3.88</w:t>
      </w:r>
      <w:r w:rsidRPr="007F2770">
        <w:tab/>
        <w:t>ProSe relay transaction identity</w:t>
      </w:r>
      <w:bookmarkEnd w:id="10074"/>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0075" w:name="_CRFigure9_11_3_88_1"/>
      <w:r w:rsidRPr="007F2770">
        <w:t>Figure </w:t>
      </w:r>
      <w:bookmarkEnd w:id="10075"/>
      <w:r w:rsidRPr="007F2770">
        <w:t>9.11.3.88.1: ProSe relay transaction identity information element</w:t>
      </w:r>
    </w:p>
    <w:p w14:paraId="3AD82B05" w14:textId="77777777" w:rsidR="00E224EC" w:rsidRPr="007F2770" w:rsidRDefault="00E224EC" w:rsidP="00E224EC">
      <w:pPr>
        <w:pStyle w:val="TH"/>
      </w:pPr>
      <w:bookmarkStart w:id="10076" w:name="_CRTable9_11_3_88_1"/>
      <w:r w:rsidRPr="007F2770">
        <w:t>Table </w:t>
      </w:r>
      <w:bookmarkEnd w:id="10076"/>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0077" w:name="_CR9_11_3_89"/>
      <w:bookmarkStart w:id="10078" w:name="_Toc187746439"/>
      <w:bookmarkEnd w:id="10077"/>
      <w:r w:rsidRPr="007F2770">
        <w:t>9.11.3.89</w:t>
      </w:r>
      <w:r w:rsidRPr="007F2770">
        <w:tab/>
      </w:r>
      <w:r w:rsidRPr="007F2770">
        <w:rPr>
          <w:lang w:eastAsia="zh-CN"/>
        </w:rPr>
        <w:t>Relay key request parameters</w:t>
      </w:r>
      <w:bookmarkEnd w:id="10078"/>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0079" w:name="_CRFigure9_11_3_89_1"/>
      <w:r w:rsidRPr="007F2770">
        <w:rPr>
          <w:lang w:val="en-US"/>
        </w:rPr>
        <w:t>Figure </w:t>
      </w:r>
      <w:bookmarkEnd w:id="10079"/>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0080"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0080"/>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0081" w:name="_CRFigure9_11_3_89_2"/>
      <w:r w:rsidRPr="007F2770">
        <w:rPr>
          <w:lang w:val="en-US"/>
        </w:rPr>
        <w:t>Figure </w:t>
      </w:r>
      <w:bookmarkEnd w:id="10081"/>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0082" w:name="_CRTable9_11_3_89_1"/>
      <w:r w:rsidRPr="007F2770">
        <w:rPr>
          <w:lang w:val="en-US"/>
        </w:rPr>
        <w:t>Table</w:t>
      </w:r>
      <w:r w:rsidRPr="007F2770">
        <w:t> </w:t>
      </w:r>
      <w:bookmarkEnd w:id="10082"/>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0083" w:name="_CR9_11_3_90"/>
      <w:bookmarkStart w:id="10084" w:name="_Toc187746440"/>
      <w:bookmarkEnd w:id="10083"/>
      <w:r w:rsidRPr="007F2770">
        <w:t>9.11.3.90</w:t>
      </w:r>
      <w:r w:rsidRPr="007F2770">
        <w:tab/>
      </w:r>
      <w:r w:rsidRPr="007F2770">
        <w:rPr>
          <w:lang w:eastAsia="zh-CN"/>
        </w:rPr>
        <w:t>Relay key response parameters</w:t>
      </w:r>
      <w:bookmarkEnd w:id="10084"/>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0085" w:name="_CRFigure9_11_3_90_1"/>
      <w:r w:rsidRPr="007F2770">
        <w:rPr>
          <w:lang w:val="en-US"/>
        </w:rPr>
        <w:t>Figure </w:t>
      </w:r>
      <w:bookmarkEnd w:id="10085"/>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0086" w:name="_CRTable9_11_3_90_1"/>
      <w:r w:rsidRPr="007F2770">
        <w:rPr>
          <w:lang w:val="en-US"/>
        </w:rPr>
        <w:t>Table</w:t>
      </w:r>
      <w:r w:rsidRPr="007F2770">
        <w:t> </w:t>
      </w:r>
      <w:bookmarkEnd w:id="10086"/>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0087" w:name="_CR9_11_3_91"/>
      <w:bookmarkStart w:id="10088" w:name="_Toc187746441"/>
      <w:bookmarkEnd w:id="10087"/>
      <w:r w:rsidRPr="007F2770">
        <w:t>9.11.3.91</w:t>
      </w:r>
      <w:r w:rsidRPr="007F2770">
        <w:tab/>
        <w:t>Priority indicator</w:t>
      </w:r>
      <w:bookmarkEnd w:id="10088"/>
    </w:p>
    <w:p w14:paraId="737D6130" w14:textId="77777777" w:rsidR="00FD1B04" w:rsidRPr="007F2770" w:rsidRDefault="00FD1B04" w:rsidP="00FD1B04">
      <w:pPr>
        <w:rPr>
          <w:lang w:val="en-US"/>
        </w:rPr>
      </w:pPr>
      <w:bookmarkStart w:id="10089" w:name="_Hlk98233836"/>
      <w:r w:rsidRPr="007F2770">
        <w:rPr>
          <w:lang w:val="en-US"/>
        </w:rPr>
        <w:t>The purpose of the Priority indicator information element is to convey a priority indication to the UE.</w:t>
      </w:r>
      <w:bookmarkEnd w:id="10089"/>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0090" w:name="_CRFigure9_11_3_91_1"/>
      <w:r w:rsidRPr="007F2770">
        <w:t>Figure </w:t>
      </w:r>
      <w:bookmarkEnd w:id="10090"/>
      <w:r w:rsidRPr="007F2770">
        <w:t>9.11.3.91.1: Priority indicator</w:t>
      </w:r>
    </w:p>
    <w:p w14:paraId="5BE451C2" w14:textId="77777777" w:rsidR="007B62B8" w:rsidRPr="007F2770" w:rsidRDefault="007B62B8" w:rsidP="007B62B8">
      <w:pPr>
        <w:pStyle w:val="TH"/>
      </w:pPr>
      <w:bookmarkStart w:id="10091" w:name="_CRTable9_11_3_91_1"/>
      <w:r w:rsidRPr="007F2770">
        <w:t>Table </w:t>
      </w:r>
      <w:bookmarkEnd w:id="10091"/>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0092" w:name="_CR9_11_3_92"/>
      <w:bookmarkStart w:id="10093" w:name="_Toc187746442"/>
      <w:bookmarkEnd w:id="10092"/>
      <w:r w:rsidRPr="007F2770">
        <w:t>9.11.3.92</w:t>
      </w:r>
      <w:r w:rsidRPr="007F2770">
        <w:tab/>
        <w:t>SNPN list</w:t>
      </w:r>
      <w:bookmarkEnd w:id="10093"/>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0094" w:name="_CRFigure9_11_3_92_1"/>
      <w:r w:rsidRPr="007F2770">
        <w:t>Figure </w:t>
      </w:r>
      <w:bookmarkEnd w:id="10094"/>
      <w:r w:rsidRPr="007F2770">
        <w:t>9.11.3.92.1: SNPN list information element</w:t>
      </w:r>
    </w:p>
    <w:p w14:paraId="5847852D" w14:textId="3E4C9FE9" w:rsidR="00777D57" w:rsidRPr="007F2770" w:rsidRDefault="00777D57" w:rsidP="00777D57">
      <w:pPr>
        <w:pStyle w:val="TH"/>
      </w:pPr>
      <w:bookmarkStart w:id="10095" w:name="_CRTable9_11_3_92_1"/>
      <w:r w:rsidRPr="007F2770">
        <w:t>Table </w:t>
      </w:r>
      <w:bookmarkEnd w:id="10095"/>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0096" w:name="_CRFigure9_11_3_92_2"/>
      <w:r w:rsidRPr="00BD0557">
        <w:t>Figure</w:t>
      </w:r>
      <w:r w:rsidRPr="003168A2">
        <w:t> </w:t>
      </w:r>
      <w:bookmarkEnd w:id="10096"/>
      <w:r>
        <w:t>9.11.3.92.2</w:t>
      </w:r>
      <w:r w:rsidRPr="00BD0557">
        <w:t xml:space="preserve">: </w:t>
      </w:r>
      <w:r>
        <w:t>SNPN identity i</w:t>
      </w:r>
    </w:p>
    <w:p w14:paraId="057D407F" w14:textId="77777777" w:rsidR="007877D6" w:rsidRDefault="007877D6" w:rsidP="007877D6">
      <w:pPr>
        <w:pStyle w:val="TH"/>
      </w:pPr>
      <w:bookmarkStart w:id="10097" w:name="_CRTable9_11_3_92_2"/>
      <w:r w:rsidRPr="00887ACC">
        <w:t>Table </w:t>
      </w:r>
      <w:bookmarkEnd w:id="10097"/>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0098" w:name="_CR9_11_3_93"/>
      <w:bookmarkStart w:id="10099" w:name="_Toc187746443"/>
      <w:bookmarkEnd w:id="10098"/>
      <w:r w:rsidRPr="007F2770">
        <w:t>9.11.3.93</w:t>
      </w:r>
      <w:r w:rsidRPr="007F2770">
        <w:tab/>
        <w:t xml:space="preserve">N3IWF </w:t>
      </w:r>
      <w:r w:rsidR="00B81C6B" w:rsidRPr="007F2770">
        <w:t>identifier</w:t>
      </w:r>
      <w:bookmarkEnd w:id="10099"/>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0100" w:name="_CRFigure9_11_3_93_1"/>
      <w:r w:rsidRPr="007F2770">
        <w:t>Figure </w:t>
      </w:r>
      <w:bookmarkEnd w:id="10100"/>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0101" w:name="_CRFigure9_11_3_93_2"/>
      <w:r w:rsidRPr="007F2770">
        <w:t>Figure </w:t>
      </w:r>
      <w:bookmarkEnd w:id="10101"/>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0102" w:name="_CRFigure9_11_3_93_3"/>
      <w:r w:rsidRPr="0047331C">
        <w:t>Figure </w:t>
      </w:r>
      <w:bookmarkEnd w:id="10102"/>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0103" w:name="_CRTable9_11_3_93_1"/>
      <w:r w:rsidRPr="007F2770">
        <w:t>Table </w:t>
      </w:r>
      <w:bookmarkEnd w:id="10103"/>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010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0105" w:name="_MCCTEMPBM_CRPT80180039___4"/>
            <w:bookmarkEnd w:id="1010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0106" w:name="_MCCTEMPBM_CRPT80180041___7" w:colFirst="9" w:colLast="9"/>
            <w:bookmarkEnd w:id="1010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0107" w:name="_MCCTEMPBM_CRPT80180042___7" w:colFirst="9" w:colLast="9"/>
            <w:bookmarkEnd w:id="1010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0108" w:name="_MCCTEMPBM_CRPT80180043___7" w:colFirst="9" w:colLast="9"/>
            <w:bookmarkEnd w:id="1010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010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0109" w:name="_CR9_11_3_94"/>
      <w:bookmarkStart w:id="10110" w:name="_Toc187746444"/>
      <w:bookmarkEnd w:id="10109"/>
      <w:r w:rsidRPr="007F2770">
        <w:t>9.11.3.94</w:t>
      </w:r>
      <w:r w:rsidRPr="007F2770">
        <w:tab/>
        <w:t>TNAN information</w:t>
      </w:r>
      <w:bookmarkEnd w:id="10110"/>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0111" w:name="_CRFigure9_11_3_94_1"/>
      <w:r w:rsidRPr="007F2770">
        <w:t>Figure </w:t>
      </w:r>
      <w:bookmarkEnd w:id="10111"/>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0112" w:name="_CRTable9_11_3_94_1"/>
      <w:r w:rsidRPr="007F2770">
        <w:t>Table </w:t>
      </w:r>
      <w:bookmarkEnd w:id="10112"/>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0113" w:name="_CR9_11_3_95"/>
      <w:bookmarkStart w:id="10114" w:name="_Toc187746445"/>
      <w:bookmarkEnd w:id="10113"/>
      <w:r w:rsidRPr="007F2770">
        <w:t>9.11.3.95</w:t>
      </w:r>
      <w:r w:rsidRPr="007F2770">
        <w:tab/>
        <w:t>RAN timing synchronization</w:t>
      </w:r>
      <w:bookmarkEnd w:id="10114"/>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0115" w:name="_CRFigure9_11_3_95_1"/>
      <w:r w:rsidRPr="007F2770">
        <w:t>Figure </w:t>
      </w:r>
      <w:bookmarkEnd w:id="10115"/>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0116" w:name="_CRTable9_11_3_95_1"/>
      <w:r w:rsidRPr="007F2770">
        <w:t>Table </w:t>
      </w:r>
      <w:bookmarkEnd w:id="10116"/>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0117" w:name="_CR9_11_3_96"/>
      <w:bookmarkStart w:id="10118" w:name="_Toc187746446"/>
      <w:bookmarkEnd w:id="10117"/>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0118"/>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0119" w:name="_CRFigure9_11_3_96_1"/>
      <w:r w:rsidRPr="007F2770">
        <w:t>Figure </w:t>
      </w:r>
      <w:bookmarkEnd w:id="10119"/>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0120" w:name="_CRFigure9_11_3_96_2"/>
      <w:r w:rsidRPr="007F2770">
        <w:t>Figure </w:t>
      </w:r>
      <w:bookmarkEnd w:id="10120"/>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0121" w:name="_CRTable9_11_3_96_1"/>
      <w:r w:rsidRPr="007F2770">
        <w:rPr>
          <w:lang w:val="fr-FR"/>
        </w:rPr>
        <w:t>Table</w:t>
      </w:r>
      <w:r w:rsidRPr="007F2770">
        <w:t> </w:t>
      </w:r>
      <w:bookmarkEnd w:id="10121"/>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0122" w:name="_CR9_11_3_97"/>
      <w:bookmarkStart w:id="10123" w:name="_Toc187746447"/>
      <w:bookmarkEnd w:id="10122"/>
      <w:r w:rsidRPr="007F2770">
        <w:t>9.11.3.97</w:t>
      </w:r>
      <w:r w:rsidRPr="007F2770">
        <w:tab/>
        <w:t>Alternative NSSAI</w:t>
      </w:r>
      <w:bookmarkEnd w:id="1012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0124" w:name="_CRFigure9_11_3_97_1"/>
      <w:r w:rsidRPr="007F2770">
        <w:t>Figure </w:t>
      </w:r>
      <w:bookmarkEnd w:id="1012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0125" w:name="_CRFigure9_11_3_97_2"/>
      <w:r w:rsidRPr="007F2770">
        <w:t>Figure </w:t>
      </w:r>
      <w:bookmarkEnd w:id="10125"/>
      <w:r w:rsidRPr="007F2770">
        <w:t>9.11.3.97.2: Entry</w:t>
      </w:r>
    </w:p>
    <w:p w14:paraId="09973F5C" w14:textId="3DCAA104" w:rsidR="00E23CEF" w:rsidRPr="007F2770" w:rsidRDefault="00E23CEF" w:rsidP="00E23CEF">
      <w:pPr>
        <w:pStyle w:val="TH"/>
      </w:pPr>
      <w:bookmarkStart w:id="10126" w:name="_CRTable9_11_3_97_1"/>
      <w:r w:rsidRPr="007F2770">
        <w:t>Table </w:t>
      </w:r>
      <w:bookmarkEnd w:id="1012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0127" w:name="_Toc106796978"/>
    </w:p>
    <w:p w14:paraId="4377CC8A" w14:textId="7147E2C0" w:rsidR="00291200" w:rsidRPr="007F2770" w:rsidRDefault="00291200" w:rsidP="00291200">
      <w:pPr>
        <w:pStyle w:val="Heading4"/>
      </w:pPr>
      <w:bookmarkStart w:id="10128" w:name="_CR9_11_3_98"/>
      <w:bookmarkStart w:id="10129" w:name="_Toc187746448"/>
      <w:bookmarkEnd w:id="10128"/>
      <w:r w:rsidRPr="007F2770">
        <w:t>9.11.3.98</w:t>
      </w:r>
      <w:r w:rsidRPr="007F2770">
        <w:tab/>
      </w:r>
      <w:bookmarkEnd w:id="10127"/>
      <w:r w:rsidRPr="007F2770">
        <w:t>Type 6 IE container</w:t>
      </w:r>
      <w:bookmarkEnd w:id="1012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0130" w:name="_CRFigure9_11_3_98_1"/>
      <w:r w:rsidRPr="007F2770">
        <w:rPr>
          <w:lang w:val="fr-FR"/>
        </w:rPr>
        <w:t>Figure </w:t>
      </w:r>
      <w:bookmarkEnd w:id="10130"/>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0131" w:name="_CRFigure9_11_3_98_2"/>
      <w:r w:rsidRPr="007F2770">
        <w:rPr>
          <w:lang w:val="fr-FR"/>
        </w:rPr>
        <w:t>Figure </w:t>
      </w:r>
      <w:bookmarkEnd w:id="10131"/>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0132" w:name="_CRTable9_11_3_98_1"/>
      <w:r w:rsidRPr="007F2770">
        <w:rPr>
          <w:lang w:val="fr-FR"/>
        </w:rPr>
        <w:t>Table </w:t>
      </w:r>
      <w:bookmarkEnd w:id="10132"/>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0133" w:name="_Toc123902200"/>
    </w:p>
    <w:p w14:paraId="1FD36225" w14:textId="5654ED16" w:rsidR="00E448DA" w:rsidRDefault="00E448DA" w:rsidP="00E448DA">
      <w:pPr>
        <w:pStyle w:val="Heading4"/>
        <w:rPr>
          <w:lang w:val="en-US"/>
        </w:rPr>
      </w:pPr>
      <w:bookmarkStart w:id="10134" w:name="_CR9_11_3_99"/>
      <w:bookmarkStart w:id="10135" w:name="_Toc187746449"/>
      <w:bookmarkEnd w:id="10134"/>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0133"/>
      <w:r w:rsidRPr="005E7160">
        <w:t>Non-3GPP access path switching indication</w:t>
      </w:r>
      <w:bookmarkEnd w:id="1013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136" w:name="_CRFigure9_11_3_99_1"/>
      <w:r w:rsidRPr="00BD0557">
        <w:t>Figure </w:t>
      </w:r>
      <w:bookmarkEnd w:id="10136"/>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137" w:name="_CRTable9_11_3_99_1"/>
      <w:r w:rsidRPr="00495EC6">
        <w:t>Table </w:t>
      </w:r>
      <w:bookmarkEnd w:id="10137"/>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138" w:name="_CR9_11_3_100"/>
      <w:bookmarkStart w:id="10139" w:name="_Toc187746450"/>
      <w:bookmarkEnd w:id="10138"/>
      <w:r w:rsidRPr="00D71B6A">
        <w:t>9.11.3.</w:t>
      </w:r>
      <w:r>
        <w:t>100</w:t>
      </w:r>
      <w:r w:rsidRPr="00D71B6A">
        <w:tab/>
      </w:r>
      <w:bookmarkStart w:id="10140" w:name="_Hlk131918613"/>
      <w:r w:rsidRPr="00D71B6A">
        <w:t xml:space="preserve">S-NSSAI </w:t>
      </w:r>
      <w:r>
        <w:t>location validity</w:t>
      </w:r>
      <w:r w:rsidRPr="00D71B6A">
        <w:t xml:space="preserve"> information</w:t>
      </w:r>
      <w:bookmarkEnd w:id="10139"/>
      <w:bookmarkEnd w:id="10140"/>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141" w:name="_CRFigure9_11_3_100_1"/>
      <w:r w:rsidRPr="00D71B6A">
        <w:t>Figure </w:t>
      </w:r>
      <w:bookmarkEnd w:id="10141"/>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142" w:name="_CRFigure9_11_3_100_2"/>
      <w:r w:rsidRPr="00D71B6A">
        <w:t>Figure </w:t>
      </w:r>
      <w:bookmarkEnd w:id="10142"/>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0143" w:name="_CRTable9_11_3_100_1"/>
      <w:r w:rsidRPr="00D71B6A">
        <w:t>Table </w:t>
      </w:r>
      <w:bookmarkEnd w:id="10143"/>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381443D3" w:rsidR="003B4DBA" w:rsidRPr="00D71B6A" w:rsidRDefault="003B4DBA" w:rsidP="0094230B">
            <w:pPr>
              <w:pStyle w:val="TAL"/>
            </w:pPr>
            <w:r w:rsidRPr="007F2770">
              <w:t>The MCC field is coded as in ITU-T Recommendation E.212 [42],</w:t>
            </w:r>
            <w:del w:id="10144" w:author="rapporteur_Christian_Herrero-Veron" w:date="2025-01-16T09:52:00Z">
              <w:r w:rsidRPr="007F2770" w:rsidDel="003D4DC0">
                <w:delText> </w:delText>
              </w:r>
            </w:del>
            <w:ins w:id="10145" w:author="rapporteur_Christian_Herrero-Veron" w:date="2025-01-16T09:52:00Z">
              <w:r w:rsidR="003D4DC0">
                <w:t xml:space="preserve"> </w:t>
              </w:r>
            </w:ins>
            <w:r w:rsidRPr="007F2770">
              <w:t>annex</w:t>
            </w:r>
            <w:ins w:id="10146" w:author="rapporteur_Christian_Herrero-Veron" w:date="2025-01-16T09:52:00Z">
              <w:r w:rsidR="003D4DC0" w:rsidRPr="007F2770">
                <w:t> </w:t>
              </w:r>
            </w:ins>
            <w:del w:id="10147" w:author="rapporteur_Christian_Herrero-Veron" w:date="2025-01-16T09:52:00Z">
              <w:r w:rsidRPr="007F2770" w:rsidDel="003D4DC0">
                <w:delText xml:space="preserve"> </w:delText>
              </w:r>
            </w:del>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148" w:name="_CR9_11_3_101"/>
      <w:bookmarkStart w:id="10149" w:name="_Toc187746451"/>
      <w:bookmarkEnd w:id="10148"/>
      <w:r w:rsidRPr="00D71B6A">
        <w:t>9.11.3.</w:t>
      </w:r>
      <w:r>
        <w:t>101</w:t>
      </w:r>
      <w:r w:rsidRPr="00D71B6A">
        <w:tab/>
        <w:t>S-NSSAI</w:t>
      </w:r>
      <w:r>
        <w:t xml:space="preserve"> time validity information</w:t>
      </w:r>
      <w:bookmarkEnd w:id="10149"/>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150" w:name="_CRFigure9_11_3_101_1"/>
      <w:r w:rsidRPr="00D71B6A">
        <w:t>Figure </w:t>
      </w:r>
      <w:bookmarkEnd w:id="10150"/>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151" w:name="_CRFigure9_11_3_101_2"/>
      <w:r w:rsidRPr="00D71B6A">
        <w:t>Figure </w:t>
      </w:r>
      <w:bookmarkEnd w:id="10151"/>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152" w:name="_CRFigure9_11_3_101_3"/>
      <w:r w:rsidRPr="00D71B6A">
        <w:t>Figure </w:t>
      </w:r>
      <w:bookmarkEnd w:id="10152"/>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153" w:name="_CRFigure9_11_3_101_4"/>
      <w:r w:rsidRPr="00D71B6A">
        <w:t>Figure </w:t>
      </w:r>
      <w:bookmarkEnd w:id="10153"/>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154" w:name="_CRTable9_11_3_101_1"/>
      <w:r w:rsidRPr="00D71B6A">
        <w:t>Table </w:t>
      </w:r>
      <w:bookmarkEnd w:id="10154"/>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155" w:name="_CR9_11_3_102"/>
      <w:bookmarkStart w:id="10156" w:name="_Toc123902235"/>
      <w:bookmarkStart w:id="10157" w:name="_Toc187746452"/>
      <w:bookmarkEnd w:id="10155"/>
      <w:r>
        <w:rPr>
          <w:lang w:eastAsia="ko-KR"/>
        </w:rPr>
        <w:t>9.11.3.102</w:t>
      </w:r>
      <w:r>
        <w:rPr>
          <w:lang w:eastAsia="ko-KR"/>
        </w:rPr>
        <w:tab/>
      </w:r>
      <w:bookmarkEnd w:id="10156"/>
      <w:r>
        <w:rPr>
          <w:lang w:eastAsia="ko-KR"/>
        </w:rPr>
        <w:t>Non-3GPP path switching information</w:t>
      </w:r>
      <w:bookmarkEnd w:id="10157"/>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158" w:name="_CRFigure9_11_3_102_1"/>
      <w:r>
        <w:t>Figure </w:t>
      </w:r>
      <w:bookmarkEnd w:id="10158"/>
      <w:r>
        <w:t>9.11.3.102.1: Non-3GPP path switching information information element</w:t>
      </w:r>
    </w:p>
    <w:p w14:paraId="2307A456" w14:textId="4576F902" w:rsidR="00F41EF3" w:rsidRDefault="00F41EF3" w:rsidP="00F41EF3">
      <w:pPr>
        <w:pStyle w:val="TH"/>
      </w:pPr>
      <w:bookmarkStart w:id="10159" w:name="_CRTable9_11_3_102_1"/>
      <w:r>
        <w:t>Table </w:t>
      </w:r>
      <w:bookmarkEnd w:id="10159"/>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160" w:name="_CR9_11_3_103"/>
      <w:bookmarkStart w:id="10161" w:name="_Toc187746453"/>
      <w:bookmarkEnd w:id="10160"/>
      <w:r>
        <w:t>9.11.3.103</w:t>
      </w:r>
      <w:r>
        <w:tab/>
        <w:t>Partial NSSAI</w:t>
      </w:r>
      <w:bookmarkEnd w:id="10161"/>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162" w:name="_CRFigure9_11_3_103_1"/>
      <w:r>
        <w:t>Figure </w:t>
      </w:r>
      <w:bookmarkEnd w:id="10162"/>
      <w:r>
        <w:t>9.11.3.103.1: Partial NSSAI information element</w:t>
      </w:r>
    </w:p>
    <w:p w14:paraId="488A1CA7" w14:textId="7CE443DE" w:rsidR="00C02D44" w:rsidRDefault="00C02D44" w:rsidP="00C02D44">
      <w:pPr>
        <w:pStyle w:val="TH"/>
      </w:pPr>
      <w:bookmarkStart w:id="10163" w:name="_CRTable9_11_3_103_1"/>
      <w:r>
        <w:t>Table </w:t>
      </w:r>
      <w:bookmarkEnd w:id="10163"/>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164" w:name="_CR9_11_3_104"/>
      <w:bookmarkStart w:id="10165" w:name="_Toc139050969"/>
      <w:bookmarkStart w:id="10166" w:name="_Toc187746454"/>
      <w:bookmarkEnd w:id="10164"/>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165"/>
      <w:bookmarkEnd w:id="10166"/>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167" w:name="_CRFigure9_11_3_104_1"/>
      <w:r w:rsidRPr="0042506B">
        <w:t>Figure </w:t>
      </w:r>
      <w:bookmarkEnd w:id="10167"/>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168" w:name="_CRTable9_11_3_104_1"/>
      <w:r w:rsidRPr="00697944">
        <w:t>Table </w:t>
      </w:r>
      <w:bookmarkEnd w:id="10168"/>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169"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169"/>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170" w:name="_CR9_11_3_106"/>
      <w:bookmarkStart w:id="10171" w:name="_Toc187746455"/>
      <w:bookmarkEnd w:id="10170"/>
      <w:r w:rsidRPr="007F2770">
        <w:t>9.11.3.</w:t>
      </w:r>
      <w:r>
        <w:t>106</w:t>
      </w:r>
      <w:r w:rsidRPr="007F2770">
        <w:tab/>
      </w:r>
      <w:r>
        <w:rPr>
          <w:lang w:val="en-US" w:eastAsia="ko-KR"/>
        </w:rPr>
        <w:t xml:space="preserve">Payload container </w:t>
      </w:r>
      <w:r w:rsidRPr="007F2770">
        <w:rPr>
          <w:lang w:val="en-US" w:eastAsia="ko-KR"/>
        </w:rPr>
        <w:t>information</w:t>
      </w:r>
      <w:bookmarkEnd w:id="10171"/>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172" w:name="_CRFigure9_11_3_106_1"/>
      <w:r w:rsidRPr="007F2770">
        <w:t>Figure </w:t>
      </w:r>
      <w:bookmarkEnd w:id="1017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173" w:name="_CRTable9_11_3_106_1"/>
      <w:r w:rsidRPr="007F2770">
        <w:t>Table </w:t>
      </w:r>
      <w:bookmarkEnd w:id="1017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174" w:name="_CR9_11_3_107"/>
      <w:bookmarkStart w:id="10175" w:name="_Toc139050890"/>
      <w:bookmarkStart w:id="10176" w:name="_Toc187746456"/>
      <w:bookmarkEnd w:id="10174"/>
      <w:r w:rsidRPr="0042506B">
        <w:t>9.11.3.</w:t>
      </w:r>
      <w:r>
        <w:t>107</w:t>
      </w:r>
      <w:r w:rsidRPr="0042506B">
        <w:tab/>
      </w:r>
      <w:bookmarkEnd w:id="10175"/>
      <w:r w:rsidR="00427799">
        <w:t>AUN3 device security key</w:t>
      </w:r>
      <w:bookmarkEnd w:id="10176"/>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177" w:name="_CRFigure9_11_3_107_1"/>
      <w:r w:rsidRPr="0042506B">
        <w:t>Figure </w:t>
      </w:r>
      <w:bookmarkEnd w:id="10177"/>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178" w:name="_CRTable9_11_3_107_1"/>
      <w:r w:rsidRPr="0042506B">
        <w:t>Table </w:t>
      </w:r>
      <w:bookmarkEnd w:id="10178"/>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179" w:name="_CR9_11_3_108"/>
      <w:bookmarkStart w:id="10180" w:name="_Toc187746457"/>
      <w:bookmarkEnd w:id="10179"/>
      <w:r w:rsidRPr="00E3713F">
        <w:rPr>
          <w:rFonts w:eastAsiaTheme="minorEastAsia"/>
          <w:lang w:eastAsia="en-US"/>
        </w:rPr>
        <w:t>9.11.3.108</w:t>
      </w:r>
      <w:r w:rsidRPr="00E3713F">
        <w:rPr>
          <w:rFonts w:eastAsiaTheme="minorEastAsia"/>
          <w:lang w:eastAsia="en-US"/>
        </w:rPr>
        <w:tab/>
        <w:t>On-demand NSSAI</w:t>
      </w:r>
      <w:bookmarkEnd w:id="10180"/>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181" w:name="_CRFigure9_11_3_108_1"/>
      <w:r w:rsidRPr="00495EC6">
        <w:rPr>
          <w:lang w:val="fr-FR"/>
        </w:rPr>
        <w:t>Figure </w:t>
      </w:r>
      <w:bookmarkEnd w:id="10181"/>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182" w:name="_CRFigure9_11_3_108_2"/>
      <w:r w:rsidRPr="00D430F3">
        <w:t>Figure </w:t>
      </w:r>
      <w:bookmarkEnd w:id="10182"/>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183" w:name="_Toc187746458"/>
      <w:r>
        <w:t>9</w:t>
      </w:r>
      <w:r w:rsidRPr="00180DDC">
        <w:t>.</w:t>
      </w:r>
      <w:r>
        <w:t>11.3</w:t>
      </w:r>
      <w:r w:rsidRPr="00180DDC">
        <w:t>.</w:t>
      </w:r>
      <w:r>
        <w:t>109</w:t>
      </w:r>
      <w:r w:rsidRPr="00180DDC">
        <w:tab/>
        <w:t>Extended 5GMM cause</w:t>
      </w:r>
      <w:bookmarkEnd w:id="10183"/>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23D739E2" w14:textId="35FAD5C7" w:rsidR="00DE1496" w:rsidRPr="007F2770" w:rsidRDefault="00DE1496" w:rsidP="00DE1496">
      <w:pPr>
        <w:pStyle w:val="Heading4"/>
      </w:pPr>
      <w:bookmarkStart w:id="10184" w:name="_Toc187746459"/>
      <w:r>
        <w:t>9.11.3.110</w:t>
      </w:r>
      <w:r w:rsidRPr="007F2770">
        <w:tab/>
      </w:r>
      <w:r>
        <w:t>RAT utilization control</w:t>
      </w:r>
      <w:bookmarkEnd w:id="10184"/>
    </w:p>
    <w:p w14:paraId="780CB483" w14:textId="13A2098D" w:rsidR="00DE1496" w:rsidRPr="007F2770" w:rsidRDefault="00DE1496" w:rsidP="00DE1496">
      <w:r w:rsidRPr="007F2770">
        <w:t>See subclause 9.9.</w:t>
      </w:r>
      <w:r>
        <w:t>3</w:t>
      </w:r>
      <w:r w:rsidRPr="007F2770">
        <w:t>.</w:t>
      </w:r>
      <w:r>
        <w:t>3</w:t>
      </w:r>
      <w:r w:rsidR="00ED7DD3">
        <w:t>A</w:t>
      </w:r>
      <w:r w:rsidRPr="007F2770">
        <w:t xml:space="preserve"> in 3GPP TS 24.301 [15].</w:t>
      </w:r>
    </w:p>
    <w:p w14:paraId="69FDDA75" w14:textId="13AE399A" w:rsidR="00142D85" w:rsidRPr="007F2770" w:rsidRDefault="00BE1133" w:rsidP="00781477">
      <w:pPr>
        <w:pStyle w:val="Heading3"/>
      </w:pPr>
      <w:bookmarkStart w:id="10185" w:name="_CR9_11_4"/>
      <w:bookmarkStart w:id="10186" w:name="_Toc187746460"/>
      <w:bookmarkEnd w:id="10185"/>
      <w:r w:rsidRPr="007F2770">
        <w:t>9.11</w:t>
      </w:r>
      <w:r w:rsidR="00142D85" w:rsidRPr="007F2770">
        <w:t>.4</w:t>
      </w:r>
      <w:r w:rsidR="00142D85" w:rsidRPr="007F2770">
        <w:tab/>
        <w:t>5GS session management (5GSM) information elements</w:t>
      </w:r>
      <w:bookmarkEnd w:id="9952"/>
      <w:bookmarkEnd w:id="9953"/>
      <w:bookmarkEnd w:id="9974"/>
      <w:bookmarkEnd w:id="9975"/>
      <w:bookmarkEnd w:id="9993"/>
      <w:bookmarkEnd w:id="10019"/>
      <w:bookmarkEnd w:id="10020"/>
      <w:bookmarkEnd w:id="10186"/>
    </w:p>
    <w:p w14:paraId="4AB29C23" w14:textId="77777777" w:rsidR="00B864F4" w:rsidRPr="007F2770" w:rsidRDefault="00BE1133" w:rsidP="00781477">
      <w:pPr>
        <w:pStyle w:val="Heading4"/>
      </w:pPr>
      <w:bookmarkStart w:id="10187" w:name="_CR9_11_4_1"/>
      <w:bookmarkStart w:id="10188" w:name="_Toc20233288"/>
      <w:bookmarkStart w:id="10189" w:name="_Toc27747425"/>
      <w:bookmarkStart w:id="10190" w:name="_Toc36213619"/>
      <w:bookmarkStart w:id="10191" w:name="_Toc36657796"/>
      <w:bookmarkStart w:id="10192" w:name="_Toc45287473"/>
      <w:bookmarkStart w:id="10193" w:name="_Toc51948749"/>
      <w:bookmarkStart w:id="10194" w:name="_Toc51949841"/>
      <w:bookmarkStart w:id="10195" w:name="_Toc187746461"/>
      <w:bookmarkEnd w:id="10187"/>
      <w:r w:rsidRPr="007F2770">
        <w:t>9.11</w:t>
      </w:r>
      <w:r w:rsidR="00B864F4" w:rsidRPr="007F2770">
        <w:t>.4.1</w:t>
      </w:r>
      <w:r w:rsidR="00B864F4" w:rsidRPr="007F2770">
        <w:tab/>
        <w:t>5GSM capability</w:t>
      </w:r>
      <w:bookmarkEnd w:id="10188"/>
      <w:bookmarkEnd w:id="10189"/>
      <w:bookmarkEnd w:id="10190"/>
      <w:bookmarkEnd w:id="10191"/>
      <w:bookmarkEnd w:id="10192"/>
      <w:bookmarkEnd w:id="10193"/>
      <w:bookmarkEnd w:id="10194"/>
      <w:bookmarkEnd w:id="10195"/>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196" w:name="_Toc20233289"/>
      <w:bookmarkStart w:id="10197" w:name="_Toc27747426"/>
      <w:bookmarkStart w:id="10198" w:name="_Toc36213620"/>
      <w:bookmarkStart w:id="10199" w:name="_Toc36657797"/>
      <w:bookmarkStart w:id="10200" w:name="_Toc45287474"/>
      <w:bookmarkStart w:id="10201" w:name="_Toc51948750"/>
      <w:bookmarkStart w:id="10202"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00F19FAC" w:rsidR="003068D0" w:rsidRPr="007F2770" w:rsidRDefault="00F14440" w:rsidP="005A4158">
            <w:pPr>
              <w:pStyle w:val="TAC"/>
              <w:rPr>
                <w:lang w:val="es-ES"/>
              </w:rPr>
            </w:pPr>
            <w:r>
              <w:rPr>
                <w:rFonts w:eastAsiaTheme="minorEastAsia"/>
              </w:rPr>
              <w:t>RTPMMI</w:t>
            </w:r>
            <w:r w:rsidRPr="007F2770" w:rsidDel="00F14440">
              <w:rPr>
                <w:lang w:val="es-ES"/>
              </w:rPr>
              <w:t xml:space="preserve"> </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3068D0" w:rsidRPr="007F2770" w:rsidRDefault="00820874" w:rsidP="005A415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0203" w:name="_CRFigure9_11_4_1_1"/>
      <w:r w:rsidRPr="007F2770">
        <w:t>Figure </w:t>
      </w:r>
      <w:bookmarkEnd w:id="10203"/>
      <w:r w:rsidRPr="007F2770">
        <w:t>9.11.4.1.1: 5GSM capability information element</w:t>
      </w:r>
    </w:p>
    <w:p w14:paraId="34248438" w14:textId="77777777" w:rsidR="007B6089" w:rsidRPr="007F2770" w:rsidRDefault="007B6089" w:rsidP="007B6089">
      <w:pPr>
        <w:pStyle w:val="TH"/>
      </w:pPr>
      <w:bookmarkStart w:id="10204" w:name="_CRTable9_11_4_1_1"/>
      <w:r w:rsidRPr="007F2770">
        <w:t>Table</w:t>
      </w:r>
      <w:r w:rsidRPr="007F2770">
        <w:rPr>
          <w:lang w:val="en-US"/>
        </w:rPr>
        <w:t> </w:t>
      </w:r>
      <w:bookmarkEnd w:id="10204"/>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36"/>
        <w:gridCol w:w="6040"/>
      </w:tblGrid>
      <w:tr w:rsidR="007B6089" w:rsidRPr="007F2770" w14:paraId="7C107BE1" w14:textId="77777777" w:rsidTr="00F14440">
        <w:trPr>
          <w:cantSplit/>
          <w:jc w:val="center"/>
        </w:trPr>
        <w:tc>
          <w:tcPr>
            <w:tcW w:w="7099"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14440">
        <w:trPr>
          <w:cantSplit/>
          <w:jc w:val="center"/>
        </w:trPr>
        <w:tc>
          <w:tcPr>
            <w:tcW w:w="7099"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14440">
        <w:trPr>
          <w:cantSplit/>
          <w:jc w:val="center"/>
        </w:trPr>
        <w:tc>
          <w:tcPr>
            <w:tcW w:w="7099"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14440">
        <w:trPr>
          <w:cantSplit/>
          <w:jc w:val="center"/>
        </w:trPr>
        <w:tc>
          <w:tcPr>
            <w:tcW w:w="256"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14440">
        <w:trPr>
          <w:cantSplit/>
          <w:jc w:val="center"/>
        </w:trPr>
        <w:tc>
          <w:tcPr>
            <w:tcW w:w="256"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14440">
        <w:trPr>
          <w:cantSplit/>
          <w:jc w:val="center"/>
        </w:trPr>
        <w:tc>
          <w:tcPr>
            <w:tcW w:w="7099"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14440">
        <w:trPr>
          <w:cantSplit/>
          <w:jc w:val="center"/>
        </w:trPr>
        <w:tc>
          <w:tcPr>
            <w:tcW w:w="7099"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14440">
        <w:trPr>
          <w:cantSplit/>
          <w:jc w:val="center"/>
        </w:trPr>
        <w:tc>
          <w:tcPr>
            <w:tcW w:w="7099"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14440">
        <w:trPr>
          <w:cantSplit/>
          <w:jc w:val="center"/>
        </w:trPr>
        <w:tc>
          <w:tcPr>
            <w:tcW w:w="256"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14440">
        <w:trPr>
          <w:cantSplit/>
          <w:jc w:val="center"/>
        </w:trPr>
        <w:tc>
          <w:tcPr>
            <w:tcW w:w="256"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14440">
        <w:trPr>
          <w:cantSplit/>
          <w:jc w:val="center"/>
        </w:trPr>
        <w:tc>
          <w:tcPr>
            <w:tcW w:w="7099"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14440">
        <w:trPr>
          <w:cantSplit/>
          <w:jc w:val="center"/>
        </w:trPr>
        <w:tc>
          <w:tcPr>
            <w:tcW w:w="7099"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14440">
        <w:trPr>
          <w:cantSplit/>
          <w:jc w:val="center"/>
        </w:trPr>
        <w:tc>
          <w:tcPr>
            <w:tcW w:w="7099"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14440">
        <w:trPr>
          <w:cantSplit/>
          <w:jc w:val="center"/>
        </w:trPr>
        <w:tc>
          <w:tcPr>
            <w:tcW w:w="256"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14440">
        <w:trPr>
          <w:cantSplit/>
          <w:jc w:val="center"/>
        </w:trPr>
        <w:tc>
          <w:tcPr>
            <w:tcW w:w="256"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14440">
        <w:trPr>
          <w:cantSplit/>
          <w:jc w:val="center"/>
        </w:trPr>
        <w:tc>
          <w:tcPr>
            <w:tcW w:w="7099"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14440">
        <w:trPr>
          <w:cantSplit/>
          <w:jc w:val="center"/>
        </w:trPr>
        <w:tc>
          <w:tcPr>
            <w:tcW w:w="7099"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14440">
        <w:trPr>
          <w:cantSplit/>
          <w:jc w:val="center"/>
        </w:trPr>
        <w:tc>
          <w:tcPr>
            <w:tcW w:w="7099"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14440">
        <w:trPr>
          <w:cantSplit/>
          <w:jc w:val="center"/>
        </w:trPr>
        <w:tc>
          <w:tcPr>
            <w:tcW w:w="256"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14440">
        <w:trPr>
          <w:cantSplit/>
          <w:jc w:val="center"/>
        </w:trPr>
        <w:tc>
          <w:tcPr>
            <w:tcW w:w="256"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14440">
        <w:trPr>
          <w:cantSplit/>
          <w:jc w:val="center"/>
        </w:trPr>
        <w:tc>
          <w:tcPr>
            <w:tcW w:w="256"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14440">
        <w:trPr>
          <w:cantSplit/>
          <w:jc w:val="center"/>
        </w:trPr>
        <w:tc>
          <w:tcPr>
            <w:tcW w:w="256"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14440">
        <w:trPr>
          <w:cantSplit/>
          <w:jc w:val="center"/>
        </w:trPr>
        <w:tc>
          <w:tcPr>
            <w:tcW w:w="7099"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14440">
        <w:trPr>
          <w:cantSplit/>
          <w:jc w:val="center"/>
        </w:trPr>
        <w:tc>
          <w:tcPr>
            <w:tcW w:w="7099"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14440">
        <w:trPr>
          <w:cantSplit/>
          <w:jc w:val="center"/>
        </w:trPr>
        <w:tc>
          <w:tcPr>
            <w:tcW w:w="7099"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14440">
        <w:trPr>
          <w:cantSplit/>
          <w:jc w:val="center"/>
        </w:trPr>
        <w:tc>
          <w:tcPr>
            <w:tcW w:w="256" w:type="dxa"/>
            <w:tcBorders>
              <w:top w:val="nil"/>
              <w:left w:val="single" w:sz="4" w:space="0" w:color="auto"/>
              <w:bottom w:val="nil"/>
              <w:right w:val="nil"/>
            </w:tcBorders>
          </w:tcPr>
          <w:p w14:paraId="5A613C7E" w14:textId="77777777" w:rsidR="007B6089" w:rsidRPr="007F2770" w:rsidRDefault="007B6089" w:rsidP="00F5649B">
            <w:pPr>
              <w:pStyle w:val="TAL"/>
            </w:pPr>
            <w:bookmarkStart w:id="10205" w:name="OLE_LINK31"/>
            <w:bookmarkStart w:id="10206" w:name="OLE_LINK32"/>
            <w:bookmarkStart w:id="10207" w:name="OLE_LINK35"/>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14440">
        <w:trPr>
          <w:cantSplit/>
          <w:jc w:val="center"/>
        </w:trPr>
        <w:tc>
          <w:tcPr>
            <w:tcW w:w="256"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bookmarkEnd w:id="10205"/>
      <w:bookmarkEnd w:id="10206"/>
      <w:bookmarkEnd w:id="10207"/>
      <w:tr w:rsidR="007B6089" w:rsidRPr="007F2770" w14:paraId="3C99740F" w14:textId="77777777" w:rsidTr="00F14440">
        <w:trPr>
          <w:cantSplit/>
          <w:jc w:val="center"/>
        </w:trPr>
        <w:tc>
          <w:tcPr>
            <w:tcW w:w="7099"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14440">
        <w:trPr>
          <w:cantSplit/>
          <w:jc w:val="center"/>
        </w:trPr>
        <w:tc>
          <w:tcPr>
            <w:tcW w:w="7099"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bookmarkStart w:id="10208" w:name="OLE_LINK37"/>
            <w:bookmarkStart w:id="10209" w:name="OLE_LINK39"/>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14440">
        <w:trPr>
          <w:cantSplit/>
          <w:jc w:val="center"/>
        </w:trPr>
        <w:tc>
          <w:tcPr>
            <w:tcW w:w="7099"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23C12" w:rsidRPr="007F2770" w14:paraId="0B4A84BD" w14:textId="77777777" w:rsidTr="008339D1">
        <w:trPr>
          <w:cantSplit/>
          <w:jc w:val="center"/>
        </w:trPr>
        <w:tc>
          <w:tcPr>
            <w:tcW w:w="256" w:type="dxa"/>
            <w:tcBorders>
              <w:top w:val="nil"/>
              <w:left w:val="single" w:sz="4" w:space="0" w:color="auto"/>
              <w:bottom w:val="nil"/>
              <w:right w:val="nil"/>
            </w:tcBorders>
          </w:tcPr>
          <w:p w14:paraId="14B001C6" w14:textId="77777777" w:rsidR="00723C12" w:rsidRPr="007F2770" w:rsidRDefault="00723C12" w:rsidP="008339D1">
            <w:pPr>
              <w:pStyle w:val="TAL"/>
            </w:pPr>
            <w:r w:rsidRPr="007F2770">
              <w:t>0</w:t>
            </w:r>
          </w:p>
        </w:tc>
        <w:tc>
          <w:tcPr>
            <w:tcW w:w="284" w:type="dxa"/>
            <w:tcBorders>
              <w:top w:val="nil"/>
              <w:left w:val="nil"/>
              <w:bottom w:val="nil"/>
              <w:right w:val="nil"/>
            </w:tcBorders>
          </w:tcPr>
          <w:p w14:paraId="3F40BD3B" w14:textId="77777777" w:rsidR="00723C12" w:rsidRPr="007F2770" w:rsidRDefault="00723C12" w:rsidP="008339D1">
            <w:pPr>
              <w:pStyle w:val="TAL"/>
            </w:pPr>
          </w:p>
        </w:tc>
        <w:tc>
          <w:tcPr>
            <w:tcW w:w="283" w:type="dxa"/>
            <w:tcBorders>
              <w:top w:val="nil"/>
              <w:left w:val="nil"/>
              <w:bottom w:val="nil"/>
              <w:right w:val="nil"/>
            </w:tcBorders>
          </w:tcPr>
          <w:p w14:paraId="31A85D88" w14:textId="77777777" w:rsidR="00723C12" w:rsidRPr="007F2770" w:rsidRDefault="00723C12" w:rsidP="008339D1">
            <w:pPr>
              <w:pStyle w:val="TAL"/>
            </w:pPr>
          </w:p>
        </w:tc>
        <w:tc>
          <w:tcPr>
            <w:tcW w:w="236" w:type="dxa"/>
            <w:tcBorders>
              <w:top w:val="nil"/>
              <w:left w:val="nil"/>
              <w:bottom w:val="nil"/>
              <w:right w:val="nil"/>
            </w:tcBorders>
          </w:tcPr>
          <w:p w14:paraId="23190B84" w14:textId="77777777" w:rsidR="00723C12" w:rsidRPr="007F2770" w:rsidRDefault="00723C12" w:rsidP="008339D1">
            <w:pPr>
              <w:pStyle w:val="TAL"/>
            </w:pPr>
          </w:p>
        </w:tc>
        <w:tc>
          <w:tcPr>
            <w:tcW w:w="6040" w:type="dxa"/>
            <w:tcBorders>
              <w:top w:val="nil"/>
              <w:left w:val="nil"/>
              <w:bottom w:val="nil"/>
              <w:right w:val="single" w:sz="4" w:space="0" w:color="auto"/>
            </w:tcBorders>
          </w:tcPr>
          <w:p w14:paraId="12DB8A04" w14:textId="03CD06E2" w:rsidR="00723C12" w:rsidRPr="007F2770" w:rsidRDefault="00723C12" w:rsidP="008339D1">
            <w:pPr>
              <w:pStyle w:val="TAL"/>
              <w:rPr>
                <w:u w:val="single"/>
              </w:rPr>
            </w:pPr>
            <w:r>
              <w:t xml:space="preserve">Access performance measurements per QoS flow </w:t>
            </w:r>
            <w:r>
              <w:rPr>
                <w:lang w:eastAsia="zh-CN"/>
              </w:rPr>
              <w:t>not supported.</w:t>
            </w:r>
          </w:p>
        </w:tc>
      </w:tr>
      <w:tr w:rsidR="00723C12" w:rsidRPr="007F2770" w14:paraId="60BC1479" w14:textId="77777777" w:rsidTr="008339D1">
        <w:trPr>
          <w:cantSplit/>
          <w:jc w:val="center"/>
        </w:trPr>
        <w:tc>
          <w:tcPr>
            <w:tcW w:w="256" w:type="dxa"/>
            <w:tcBorders>
              <w:top w:val="nil"/>
              <w:left w:val="single" w:sz="4" w:space="0" w:color="auto"/>
              <w:bottom w:val="nil"/>
              <w:right w:val="nil"/>
            </w:tcBorders>
          </w:tcPr>
          <w:p w14:paraId="44D2EC80" w14:textId="77777777" w:rsidR="00723C12" w:rsidRPr="007F2770" w:rsidRDefault="00723C12" w:rsidP="008339D1">
            <w:pPr>
              <w:pStyle w:val="TAL"/>
            </w:pPr>
            <w:r w:rsidRPr="007F2770">
              <w:t>1</w:t>
            </w:r>
          </w:p>
        </w:tc>
        <w:tc>
          <w:tcPr>
            <w:tcW w:w="284" w:type="dxa"/>
            <w:tcBorders>
              <w:top w:val="nil"/>
              <w:left w:val="nil"/>
              <w:bottom w:val="nil"/>
              <w:right w:val="nil"/>
            </w:tcBorders>
          </w:tcPr>
          <w:p w14:paraId="6AC7B9EC" w14:textId="77777777" w:rsidR="00723C12" w:rsidRPr="007F2770" w:rsidRDefault="00723C12" w:rsidP="008339D1">
            <w:pPr>
              <w:pStyle w:val="TAL"/>
            </w:pPr>
          </w:p>
        </w:tc>
        <w:tc>
          <w:tcPr>
            <w:tcW w:w="283" w:type="dxa"/>
            <w:tcBorders>
              <w:top w:val="nil"/>
              <w:left w:val="nil"/>
              <w:bottom w:val="nil"/>
              <w:right w:val="nil"/>
            </w:tcBorders>
          </w:tcPr>
          <w:p w14:paraId="0B348142" w14:textId="77777777" w:rsidR="00723C12" w:rsidRPr="007F2770" w:rsidRDefault="00723C12" w:rsidP="008339D1">
            <w:pPr>
              <w:pStyle w:val="TAL"/>
            </w:pPr>
          </w:p>
        </w:tc>
        <w:tc>
          <w:tcPr>
            <w:tcW w:w="236" w:type="dxa"/>
            <w:tcBorders>
              <w:top w:val="nil"/>
              <w:left w:val="nil"/>
              <w:bottom w:val="nil"/>
              <w:right w:val="nil"/>
            </w:tcBorders>
          </w:tcPr>
          <w:p w14:paraId="784F7174" w14:textId="77777777" w:rsidR="00723C12" w:rsidRPr="007F2770" w:rsidRDefault="00723C12" w:rsidP="008339D1">
            <w:pPr>
              <w:pStyle w:val="TAL"/>
            </w:pPr>
          </w:p>
        </w:tc>
        <w:tc>
          <w:tcPr>
            <w:tcW w:w="6040" w:type="dxa"/>
            <w:tcBorders>
              <w:top w:val="nil"/>
              <w:left w:val="nil"/>
              <w:bottom w:val="nil"/>
              <w:right w:val="single" w:sz="4" w:space="0" w:color="auto"/>
            </w:tcBorders>
          </w:tcPr>
          <w:p w14:paraId="1AC05CFD" w14:textId="5C7AE315" w:rsidR="00723C12" w:rsidRPr="007F2770" w:rsidRDefault="00723C12" w:rsidP="008339D1">
            <w:pPr>
              <w:pStyle w:val="TAL"/>
              <w:rPr>
                <w:u w:val="single"/>
              </w:rPr>
            </w:pPr>
            <w:r>
              <w:t xml:space="preserve">Access performance measurements per QoS flow </w:t>
            </w:r>
            <w:r>
              <w:rPr>
                <w:lang w:eastAsia="zh-CN"/>
              </w:rPr>
              <w:t>supported.</w:t>
            </w:r>
          </w:p>
        </w:tc>
      </w:tr>
      <w:bookmarkEnd w:id="10208"/>
      <w:bookmarkEnd w:id="10209"/>
      <w:tr w:rsidR="007B6089" w:rsidRPr="007F2770" w14:paraId="739ED60C" w14:textId="77777777" w:rsidTr="00F14440">
        <w:trPr>
          <w:cantSplit/>
          <w:jc w:val="center"/>
        </w:trPr>
        <w:tc>
          <w:tcPr>
            <w:tcW w:w="7099"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723C12" w:rsidRPr="007F2770" w14:paraId="0E358605" w14:textId="77777777" w:rsidTr="008339D1">
        <w:trPr>
          <w:cantSplit/>
          <w:jc w:val="center"/>
        </w:trPr>
        <w:tc>
          <w:tcPr>
            <w:tcW w:w="7099" w:type="dxa"/>
            <w:gridSpan w:val="5"/>
            <w:tcBorders>
              <w:top w:val="nil"/>
              <w:left w:val="single" w:sz="4" w:space="0" w:color="auto"/>
              <w:bottom w:val="nil"/>
              <w:right w:val="single" w:sz="4" w:space="0" w:color="auto"/>
            </w:tcBorders>
          </w:tcPr>
          <w:p w14:paraId="19F2AF23" w14:textId="79B877BC" w:rsidR="00723C12" w:rsidRPr="007F2770" w:rsidRDefault="00723C12" w:rsidP="008339D1">
            <w:pPr>
              <w:pStyle w:val="TAL"/>
            </w:pPr>
            <w:r w:rsidRPr="007F2770">
              <w:rPr>
                <w:lang w:eastAsia="zh-CN"/>
              </w:rPr>
              <w:t>Secondary DN authentication and authorization over EPC (SDNAEPC) (octet 4, bit 2)</w:t>
            </w:r>
          </w:p>
        </w:tc>
      </w:tr>
      <w:tr w:rsidR="00723C12" w:rsidRPr="007F2770" w14:paraId="7D54811A" w14:textId="77777777" w:rsidTr="008339D1">
        <w:trPr>
          <w:cantSplit/>
          <w:jc w:val="center"/>
        </w:trPr>
        <w:tc>
          <w:tcPr>
            <w:tcW w:w="7099" w:type="dxa"/>
            <w:gridSpan w:val="5"/>
            <w:tcBorders>
              <w:top w:val="nil"/>
              <w:left w:val="single" w:sz="4" w:space="0" w:color="auto"/>
              <w:bottom w:val="nil"/>
              <w:right w:val="single" w:sz="4" w:space="0" w:color="auto"/>
            </w:tcBorders>
          </w:tcPr>
          <w:p w14:paraId="32979C50" w14:textId="519E4E49" w:rsidR="00723C12" w:rsidRPr="007F2770" w:rsidRDefault="00723C12" w:rsidP="008339D1">
            <w:pPr>
              <w:pStyle w:val="TAL"/>
            </w:pPr>
            <w:r w:rsidRPr="007F2770">
              <w:rPr>
                <w:lang w:eastAsia="zh-CN"/>
              </w:rPr>
              <w:t>This bit indicates the 5GSM capability to support secondary DN authentication and authorization over EPC</w:t>
            </w:r>
          </w:p>
        </w:tc>
      </w:tr>
      <w:tr w:rsidR="00723C12" w:rsidRPr="007F2770" w14:paraId="313A4E84" w14:textId="77777777" w:rsidTr="008339D1">
        <w:trPr>
          <w:cantSplit/>
          <w:jc w:val="center"/>
        </w:trPr>
        <w:tc>
          <w:tcPr>
            <w:tcW w:w="256" w:type="dxa"/>
            <w:tcBorders>
              <w:top w:val="nil"/>
              <w:left w:val="single" w:sz="4" w:space="0" w:color="auto"/>
              <w:bottom w:val="nil"/>
              <w:right w:val="nil"/>
            </w:tcBorders>
          </w:tcPr>
          <w:p w14:paraId="14D710F7" w14:textId="77777777" w:rsidR="00723C12" w:rsidRPr="007F2770" w:rsidRDefault="00723C12" w:rsidP="008339D1">
            <w:pPr>
              <w:pStyle w:val="TAL"/>
            </w:pPr>
            <w:r w:rsidRPr="007F2770">
              <w:t>0</w:t>
            </w:r>
          </w:p>
        </w:tc>
        <w:tc>
          <w:tcPr>
            <w:tcW w:w="284" w:type="dxa"/>
            <w:tcBorders>
              <w:top w:val="nil"/>
              <w:left w:val="nil"/>
              <w:bottom w:val="nil"/>
              <w:right w:val="nil"/>
            </w:tcBorders>
          </w:tcPr>
          <w:p w14:paraId="19B29AD7" w14:textId="77777777" w:rsidR="00723C12" w:rsidRPr="007F2770" w:rsidRDefault="00723C12" w:rsidP="008339D1">
            <w:pPr>
              <w:pStyle w:val="TAL"/>
            </w:pPr>
          </w:p>
        </w:tc>
        <w:tc>
          <w:tcPr>
            <w:tcW w:w="283" w:type="dxa"/>
            <w:tcBorders>
              <w:top w:val="nil"/>
              <w:left w:val="nil"/>
              <w:bottom w:val="nil"/>
              <w:right w:val="nil"/>
            </w:tcBorders>
          </w:tcPr>
          <w:p w14:paraId="73EAEC0A" w14:textId="77777777" w:rsidR="00723C12" w:rsidRPr="007F2770" w:rsidRDefault="00723C12" w:rsidP="008339D1">
            <w:pPr>
              <w:pStyle w:val="TAL"/>
            </w:pPr>
          </w:p>
        </w:tc>
        <w:tc>
          <w:tcPr>
            <w:tcW w:w="236" w:type="dxa"/>
            <w:tcBorders>
              <w:top w:val="nil"/>
              <w:left w:val="nil"/>
              <w:bottom w:val="nil"/>
              <w:right w:val="nil"/>
            </w:tcBorders>
          </w:tcPr>
          <w:p w14:paraId="166E35D8" w14:textId="77777777" w:rsidR="00723C12" w:rsidRPr="007F2770" w:rsidRDefault="00723C12" w:rsidP="008339D1">
            <w:pPr>
              <w:pStyle w:val="TAL"/>
            </w:pPr>
          </w:p>
        </w:tc>
        <w:tc>
          <w:tcPr>
            <w:tcW w:w="6040" w:type="dxa"/>
            <w:tcBorders>
              <w:top w:val="nil"/>
              <w:left w:val="nil"/>
              <w:bottom w:val="nil"/>
              <w:right w:val="single" w:sz="4" w:space="0" w:color="auto"/>
            </w:tcBorders>
          </w:tcPr>
          <w:p w14:paraId="1D145CD6" w14:textId="6399F1E8" w:rsidR="00723C12" w:rsidRPr="007F2770" w:rsidRDefault="00723C12" w:rsidP="008339D1">
            <w:pPr>
              <w:pStyle w:val="TAL"/>
              <w:rPr>
                <w:u w:val="single"/>
              </w:rPr>
            </w:pPr>
            <w:r>
              <w:t>Secondary DN authentication and authorization over EPC</w:t>
            </w:r>
            <w:r w:rsidRPr="007F2770">
              <w:t xml:space="preserve"> not supported</w:t>
            </w:r>
          </w:p>
        </w:tc>
      </w:tr>
      <w:tr w:rsidR="00723C12" w:rsidRPr="007F2770" w14:paraId="714E92D9" w14:textId="77777777" w:rsidTr="008339D1">
        <w:trPr>
          <w:cantSplit/>
          <w:jc w:val="center"/>
        </w:trPr>
        <w:tc>
          <w:tcPr>
            <w:tcW w:w="256" w:type="dxa"/>
            <w:tcBorders>
              <w:top w:val="nil"/>
              <w:left w:val="single" w:sz="4" w:space="0" w:color="auto"/>
              <w:bottom w:val="nil"/>
              <w:right w:val="nil"/>
            </w:tcBorders>
          </w:tcPr>
          <w:p w14:paraId="24E2F073" w14:textId="77777777" w:rsidR="00723C12" w:rsidRPr="007F2770" w:rsidRDefault="00723C12" w:rsidP="008339D1">
            <w:pPr>
              <w:pStyle w:val="TAL"/>
            </w:pPr>
            <w:r w:rsidRPr="007F2770">
              <w:t>1</w:t>
            </w:r>
          </w:p>
        </w:tc>
        <w:tc>
          <w:tcPr>
            <w:tcW w:w="284" w:type="dxa"/>
            <w:tcBorders>
              <w:top w:val="nil"/>
              <w:left w:val="nil"/>
              <w:bottom w:val="nil"/>
              <w:right w:val="nil"/>
            </w:tcBorders>
          </w:tcPr>
          <w:p w14:paraId="312F4518" w14:textId="77777777" w:rsidR="00723C12" w:rsidRPr="007F2770" w:rsidRDefault="00723C12" w:rsidP="008339D1">
            <w:pPr>
              <w:pStyle w:val="TAL"/>
            </w:pPr>
          </w:p>
        </w:tc>
        <w:tc>
          <w:tcPr>
            <w:tcW w:w="283" w:type="dxa"/>
            <w:tcBorders>
              <w:top w:val="nil"/>
              <w:left w:val="nil"/>
              <w:bottom w:val="nil"/>
              <w:right w:val="nil"/>
            </w:tcBorders>
          </w:tcPr>
          <w:p w14:paraId="7D7A70F9" w14:textId="77777777" w:rsidR="00723C12" w:rsidRPr="007F2770" w:rsidRDefault="00723C12" w:rsidP="008339D1">
            <w:pPr>
              <w:pStyle w:val="TAL"/>
            </w:pPr>
          </w:p>
        </w:tc>
        <w:tc>
          <w:tcPr>
            <w:tcW w:w="236" w:type="dxa"/>
            <w:tcBorders>
              <w:top w:val="nil"/>
              <w:left w:val="nil"/>
              <w:bottom w:val="nil"/>
              <w:right w:val="nil"/>
            </w:tcBorders>
          </w:tcPr>
          <w:p w14:paraId="5D4CF6B1" w14:textId="77777777" w:rsidR="00723C12" w:rsidRPr="007F2770" w:rsidRDefault="00723C12" w:rsidP="008339D1">
            <w:pPr>
              <w:pStyle w:val="TAL"/>
            </w:pPr>
          </w:p>
        </w:tc>
        <w:tc>
          <w:tcPr>
            <w:tcW w:w="6040" w:type="dxa"/>
            <w:tcBorders>
              <w:top w:val="nil"/>
              <w:left w:val="nil"/>
              <w:bottom w:val="nil"/>
              <w:right w:val="single" w:sz="4" w:space="0" w:color="auto"/>
            </w:tcBorders>
          </w:tcPr>
          <w:p w14:paraId="6CA0D66A" w14:textId="4BD19880" w:rsidR="00723C12" w:rsidRPr="007F2770" w:rsidRDefault="00723C12" w:rsidP="008339D1">
            <w:pPr>
              <w:pStyle w:val="TAL"/>
              <w:rPr>
                <w:u w:val="single"/>
              </w:rPr>
            </w:pPr>
            <w:r>
              <w:t xml:space="preserve">Secondary DN authentication and authorization over EPC </w:t>
            </w:r>
            <w:r w:rsidRPr="007F2770">
              <w:t>supported</w:t>
            </w:r>
          </w:p>
        </w:tc>
      </w:tr>
      <w:tr w:rsidR="00820874" w:rsidRPr="007F2770" w14:paraId="2EA56823" w14:textId="77777777" w:rsidTr="00F14440">
        <w:trPr>
          <w:cantSplit/>
          <w:jc w:val="center"/>
        </w:trPr>
        <w:tc>
          <w:tcPr>
            <w:tcW w:w="7099"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E02F4D" w:rsidRPr="007F2770" w14:paraId="77BFC373" w14:textId="77777777" w:rsidTr="008339D1">
        <w:trPr>
          <w:cantSplit/>
          <w:jc w:val="center"/>
        </w:trPr>
        <w:tc>
          <w:tcPr>
            <w:tcW w:w="7099" w:type="dxa"/>
            <w:gridSpan w:val="5"/>
            <w:tcBorders>
              <w:top w:val="nil"/>
              <w:left w:val="single" w:sz="4" w:space="0" w:color="auto"/>
              <w:bottom w:val="nil"/>
              <w:right w:val="single" w:sz="4" w:space="0" w:color="auto"/>
            </w:tcBorders>
          </w:tcPr>
          <w:p w14:paraId="2429EEED" w14:textId="552565BB" w:rsidR="00E02F4D" w:rsidRPr="007F2770" w:rsidRDefault="00E02F4D" w:rsidP="008339D1">
            <w:pPr>
              <w:pStyle w:val="TAL"/>
            </w:pPr>
            <w:r>
              <w:rPr>
                <w:rFonts w:eastAsiaTheme="minorEastAsia"/>
              </w:rPr>
              <w:t>(S)RTP multiplexed media information (RTPMMI) (</w:t>
            </w:r>
            <w:r>
              <w:rPr>
                <w:lang w:eastAsia="zh-CN"/>
              </w:rPr>
              <w:t>octet 4, bit 3</w:t>
            </w:r>
            <w:r>
              <w:rPr>
                <w:rFonts w:eastAsiaTheme="minorEastAsia"/>
              </w:rPr>
              <w:t>)</w:t>
            </w:r>
          </w:p>
        </w:tc>
      </w:tr>
      <w:tr w:rsidR="00E02F4D" w:rsidRPr="007F2770" w14:paraId="5D459326" w14:textId="77777777" w:rsidTr="008339D1">
        <w:trPr>
          <w:cantSplit/>
          <w:jc w:val="center"/>
        </w:trPr>
        <w:tc>
          <w:tcPr>
            <w:tcW w:w="256" w:type="dxa"/>
            <w:tcBorders>
              <w:top w:val="nil"/>
              <w:left w:val="single" w:sz="4" w:space="0" w:color="auto"/>
              <w:bottom w:val="nil"/>
              <w:right w:val="nil"/>
            </w:tcBorders>
          </w:tcPr>
          <w:p w14:paraId="23C0B26C" w14:textId="77777777" w:rsidR="00E02F4D" w:rsidRPr="007F2770" w:rsidRDefault="00E02F4D" w:rsidP="008339D1">
            <w:pPr>
              <w:pStyle w:val="TAL"/>
            </w:pPr>
            <w:r w:rsidRPr="007F2770">
              <w:t>0</w:t>
            </w:r>
          </w:p>
        </w:tc>
        <w:tc>
          <w:tcPr>
            <w:tcW w:w="284" w:type="dxa"/>
            <w:tcBorders>
              <w:top w:val="nil"/>
              <w:left w:val="nil"/>
              <w:bottom w:val="nil"/>
              <w:right w:val="nil"/>
            </w:tcBorders>
          </w:tcPr>
          <w:p w14:paraId="3289A43D" w14:textId="77777777" w:rsidR="00E02F4D" w:rsidRPr="007F2770" w:rsidRDefault="00E02F4D" w:rsidP="008339D1">
            <w:pPr>
              <w:pStyle w:val="TAL"/>
            </w:pPr>
          </w:p>
        </w:tc>
        <w:tc>
          <w:tcPr>
            <w:tcW w:w="283" w:type="dxa"/>
            <w:tcBorders>
              <w:top w:val="nil"/>
              <w:left w:val="nil"/>
              <w:bottom w:val="nil"/>
              <w:right w:val="nil"/>
            </w:tcBorders>
          </w:tcPr>
          <w:p w14:paraId="656E8B2E" w14:textId="77777777" w:rsidR="00E02F4D" w:rsidRPr="007F2770" w:rsidRDefault="00E02F4D" w:rsidP="008339D1">
            <w:pPr>
              <w:pStyle w:val="TAL"/>
            </w:pPr>
          </w:p>
        </w:tc>
        <w:tc>
          <w:tcPr>
            <w:tcW w:w="236" w:type="dxa"/>
            <w:tcBorders>
              <w:top w:val="nil"/>
              <w:left w:val="nil"/>
              <w:bottom w:val="nil"/>
              <w:right w:val="nil"/>
            </w:tcBorders>
          </w:tcPr>
          <w:p w14:paraId="5CDE4770" w14:textId="77777777" w:rsidR="00E02F4D" w:rsidRPr="007F2770" w:rsidRDefault="00E02F4D" w:rsidP="008339D1">
            <w:pPr>
              <w:pStyle w:val="TAL"/>
            </w:pPr>
          </w:p>
        </w:tc>
        <w:tc>
          <w:tcPr>
            <w:tcW w:w="6040" w:type="dxa"/>
            <w:tcBorders>
              <w:top w:val="nil"/>
              <w:left w:val="nil"/>
              <w:bottom w:val="nil"/>
              <w:right w:val="single" w:sz="4" w:space="0" w:color="auto"/>
            </w:tcBorders>
          </w:tcPr>
          <w:p w14:paraId="56678AD3" w14:textId="5D1751FB" w:rsidR="00E02F4D" w:rsidRPr="007F2770" w:rsidRDefault="00E02F4D" w:rsidP="008339D1">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E02F4D" w:rsidRPr="007F2770" w14:paraId="3F36C332" w14:textId="77777777" w:rsidTr="008339D1">
        <w:trPr>
          <w:cantSplit/>
          <w:jc w:val="center"/>
        </w:trPr>
        <w:tc>
          <w:tcPr>
            <w:tcW w:w="256" w:type="dxa"/>
            <w:tcBorders>
              <w:top w:val="nil"/>
              <w:left w:val="single" w:sz="4" w:space="0" w:color="auto"/>
              <w:bottom w:val="nil"/>
              <w:right w:val="nil"/>
            </w:tcBorders>
          </w:tcPr>
          <w:p w14:paraId="512AF21E" w14:textId="77777777" w:rsidR="00E02F4D" w:rsidRPr="007F2770" w:rsidRDefault="00E02F4D" w:rsidP="008339D1">
            <w:pPr>
              <w:pStyle w:val="TAL"/>
            </w:pPr>
            <w:r w:rsidRPr="007F2770">
              <w:t>1</w:t>
            </w:r>
          </w:p>
        </w:tc>
        <w:tc>
          <w:tcPr>
            <w:tcW w:w="284" w:type="dxa"/>
            <w:tcBorders>
              <w:top w:val="nil"/>
              <w:left w:val="nil"/>
              <w:bottom w:val="nil"/>
              <w:right w:val="nil"/>
            </w:tcBorders>
          </w:tcPr>
          <w:p w14:paraId="77975684" w14:textId="77777777" w:rsidR="00E02F4D" w:rsidRPr="007F2770" w:rsidRDefault="00E02F4D" w:rsidP="008339D1">
            <w:pPr>
              <w:pStyle w:val="TAL"/>
            </w:pPr>
          </w:p>
        </w:tc>
        <w:tc>
          <w:tcPr>
            <w:tcW w:w="283" w:type="dxa"/>
            <w:tcBorders>
              <w:top w:val="nil"/>
              <w:left w:val="nil"/>
              <w:bottom w:val="nil"/>
              <w:right w:val="nil"/>
            </w:tcBorders>
          </w:tcPr>
          <w:p w14:paraId="03DEFC32" w14:textId="77777777" w:rsidR="00E02F4D" w:rsidRPr="007F2770" w:rsidRDefault="00E02F4D" w:rsidP="008339D1">
            <w:pPr>
              <w:pStyle w:val="TAL"/>
            </w:pPr>
          </w:p>
        </w:tc>
        <w:tc>
          <w:tcPr>
            <w:tcW w:w="236" w:type="dxa"/>
            <w:tcBorders>
              <w:top w:val="nil"/>
              <w:left w:val="nil"/>
              <w:bottom w:val="nil"/>
              <w:right w:val="nil"/>
            </w:tcBorders>
          </w:tcPr>
          <w:p w14:paraId="1C7DAF8E" w14:textId="77777777" w:rsidR="00E02F4D" w:rsidRPr="007F2770" w:rsidRDefault="00E02F4D" w:rsidP="008339D1">
            <w:pPr>
              <w:pStyle w:val="TAL"/>
            </w:pPr>
          </w:p>
        </w:tc>
        <w:tc>
          <w:tcPr>
            <w:tcW w:w="6040" w:type="dxa"/>
            <w:tcBorders>
              <w:top w:val="nil"/>
              <w:left w:val="nil"/>
              <w:bottom w:val="nil"/>
              <w:right w:val="single" w:sz="4" w:space="0" w:color="auto"/>
            </w:tcBorders>
          </w:tcPr>
          <w:p w14:paraId="1CC4A691" w14:textId="30AA03E8" w:rsidR="00E02F4D" w:rsidRPr="007F2770" w:rsidRDefault="00E02F4D" w:rsidP="008339D1">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E02F4D" w:rsidRPr="007F2770" w14:paraId="3E14BE9B" w14:textId="77777777" w:rsidTr="008339D1">
        <w:trPr>
          <w:cantSplit/>
          <w:jc w:val="center"/>
        </w:trPr>
        <w:tc>
          <w:tcPr>
            <w:tcW w:w="7099" w:type="dxa"/>
            <w:gridSpan w:val="5"/>
            <w:tcBorders>
              <w:top w:val="nil"/>
              <w:left w:val="single" w:sz="4" w:space="0" w:color="auto"/>
              <w:bottom w:val="nil"/>
              <w:right w:val="single" w:sz="4" w:space="0" w:color="auto"/>
            </w:tcBorders>
          </w:tcPr>
          <w:p w14:paraId="02ACE689" w14:textId="77777777" w:rsidR="00E02F4D" w:rsidRPr="007F2770" w:rsidRDefault="00E02F4D" w:rsidP="008339D1">
            <w:pPr>
              <w:pStyle w:val="TAL"/>
            </w:pPr>
          </w:p>
        </w:tc>
      </w:tr>
      <w:tr w:rsidR="007B6089" w:rsidRPr="007F2770" w14:paraId="54BB67DF" w14:textId="77777777" w:rsidTr="00AC6422">
        <w:trPr>
          <w:cantSplit/>
          <w:jc w:val="center"/>
        </w:trPr>
        <w:tc>
          <w:tcPr>
            <w:tcW w:w="7099" w:type="dxa"/>
            <w:gridSpan w:val="5"/>
            <w:tcBorders>
              <w:top w:val="nil"/>
              <w:left w:val="single" w:sz="4" w:space="0" w:color="auto"/>
              <w:bottom w:val="single" w:sz="4" w:space="0" w:color="auto"/>
              <w:right w:val="single" w:sz="4" w:space="0" w:color="auto"/>
            </w:tcBorders>
          </w:tcPr>
          <w:p w14:paraId="2F867821" w14:textId="2F343994" w:rsidR="007B6089" w:rsidRPr="007F2770" w:rsidRDefault="007B6089" w:rsidP="00F5649B">
            <w:pPr>
              <w:pStyle w:val="TAL"/>
            </w:pPr>
            <w:r w:rsidRPr="007F2770">
              <w:t xml:space="preserve">All other bits in octet </w:t>
            </w:r>
            <w:r w:rsidR="00C84AAF">
              <w:t>5</w:t>
            </w:r>
            <w:r w:rsidRPr="007F2770">
              <w:t xml:space="preserve"> to 15 are spare and shall be coded as zero, if the respective octet is included in the information element.</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210" w:name="_CR9_11_4_2"/>
      <w:bookmarkStart w:id="10211" w:name="_Toc187746462"/>
      <w:bookmarkEnd w:id="10210"/>
      <w:r w:rsidRPr="007F2770">
        <w:t>9.11</w:t>
      </w:r>
      <w:r w:rsidR="00966E4A" w:rsidRPr="007F2770">
        <w:t>.4.</w:t>
      </w:r>
      <w:r w:rsidR="00B864F4" w:rsidRPr="007F2770">
        <w:t>2</w:t>
      </w:r>
      <w:r w:rsidR="00966E4A" w:rsidRPr="007F2770">
        <w:tab/>
        <w:t>5GSM cause</w:t>
      </w:r>
      <w:bookmarkEnd w:id="10196"/>
      <w:bookmarkEnd w:id="10197"/>
      <w:bookmarkEnd w:id="10198"/>
      <w:bookmarkEnd w:id="10199"/>
      <w:bookmarkEnd w:id="10200"/>
      <w:bookmarkEnd w:id="10201"/>
      <w:bookmarkEnd w:id="10202"/>
      <w:bookmarkEnd w:id="1021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212" w:name="_CRFigure9_11_4_2_1"/>
      <w:r w:rsidRPr="007F2770">
        <w:rPr>
          <w:lang w:val="fr-FR"/>
        </w:rPr>
        <w:t>Figure </w:t>
      </w:r>
      <w:bookmarkEnd w:id="1021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213" w:name="_CRTable9_11_4_2_1"/>
      <w:bookmarkStart w:id="10214" w:name="_Toc20233290"/>
      <w:bookmarkStart w:id="10215" w:name="_Toc27747427"/>
      <w:bookmarkStart w:id="10216" w:name="_Toc36213621"/>
      <w:bookmarkStart w:id="10217" w:name="_Toc36657798"/>
      <w:bookmarkStart w:id="10218" w:name="_Toc45287475"/>
      <w:bookmarkStart w:id="10219" w:name="_Toc51948751"/>
      <w:bookmarkStart w:id="10220" w:name="_Toc51949843"/>
      <w:r w:rsidRPr="007F2770">
        <w:rPr>
          <w:lang w:val="fr-FR"/>
        </w:rPr>
        <w:t>Table </w:t>
      </w:r>
      <w:bookmarkEnd w:id="1021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221" w:name="_CR9_11_4_3"/>
      <w:bookmarkStart w:id="10222" w:name="_Toc187746463"/>
      <w:bookmarkEnd w:id="10221"/>
      <w:r w:rsidRPr="007F2770">
        <w:t>9.11.4.</w:t>
      </w:r>
      <w:r w:rsidR="005103CB" w:rsidRPr="007F2770">
        <w:t>3</w:t>
      </w:r>
      <w:r w:rsidRPr="007F2770">
        <w:tab/>
        <w:t>Always-on PDU session indication</w:t>
      </w:r>
      <w:bookmarkEnd w:id="10214"/>
      <w:bookmarkEnd w:id="10215"/>
      <w:bookmarkEnd w:id="10216"/>
      <w:bookmarkEnd w:id="10217"/>
      <w:bookmarkEnd w:id="10218"/>
      <w:bookmarkEnd w:id="10219"/>
      <w:bookmarkEnd w:id="10220"/>
      <w:bookmarkEnd w:id="1022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22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224" w:name="_PERM_MCCTEMPBM_CRPT61090075___7"/>
            <w:bookmarkEnd w:id="10224"/>
          </w:p>
        </w:tc>
      </w:tr>
      <w:bookmarkEnd w:id="1022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225" w:name="_PERM_MCCTEMPBM_CRPT61090077___7"/>
            <w:r w:rsidRPr="007F2770">
              <w:rPr>
                <w:rFonts w:ascii="Arial" w:hAnsi="Arial"/>
                <w:sz w:val="18"/>
              </w:rPr>
              <w:t>octet 1</w:t>
            </w:r>
            <w:bookmarkEnd w:id="1022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226" w:name="_CRTable9_11_4_3_1"/>
      <w:r w:rsidRPr="007F2770">
        <w:t>Table </w:t>
      </w:r>
      <w:bookmarkEnd w:id="1022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227" w:name="_PERM_MCCTEMPBM_CRPT61090079___7"/>
            <w:r w:rsidRPr="007F2770">
              <w:rPr>
                <w:rFonts w:ascii="Arial" w:hAnsi="Arial"/>
                <w:sz w:val="18"/>
              </w:rPr>
              <w:t>Always-on PDU session indication (APSI) (octet 1)</w:t>
            </w:r>
            <w:bookmarkEnd w:id="1022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228" w:name="_PERM_MCCTEMPBM_CRPT61090080___7"/>
            <w:bookmarkEnd w:id="1022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229" w:name="_PERM_MCCTEMPBM_CRPT61090081___7"/>
            <w:r w:rsidRPr="007F2770">
              <w:rPr>
                <w:rFonts w:ascii="Arial" w:hAnsi="Arial"/>
                <w:sz w:val="18"/>
              </w:rPr>
              <w:t>Bit</w:t>
            </w:r>
            <w:bookmarkEnd w:id="1022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230" w:name="_PERM_MCCTEMPBM_CRPT61090082___4"/>
            <w:r w:rsidRPr="00E60426">
              <w:rPr>
                <w:rFonts w:ascii="Arial" w:hAnsi="Arial"/>
                <w:b/>
                <w:bCs/>
                <w:sz w:val="18"/>
                <w:lang w:eastAsia="zh-CN"/>
              </w:rPr>
              <w:t>1</w:t>
            </w:r>
            <w:bookmarkEnd w:id="10230"/>
          </w:p>
        </w:tc>
        <w:tc>
          <w:tcPr>
            <w:tcW w:w="6811" w:type="dxa"/>
          </w:tcPr>
          <w:p w14:paraId="2DBB44F1" w14:textId="77777777" w:rsidR="003E5C70" w:rsidRPr="007F2770" w:rsidRDefault="003E5C70" w:rsidP="000B30B6">
            <w:pPr>
              <w:keepNext/>
              <w:keepLines/>
              <w:spacing w:after="0"/>
              <w:rPr>
                <w:rFonts w:ascii="Arial" w:hAnsi="Arial"/>
                <w:sz w:val="18"/>
              </w:rPr>
            </w:pPr>
            <w:bookmarkStart w:id="10231" w:name="_PERM_MCCTEMPBM_CRPT61090083___7"/>
            <w:bookmarkEnd w:id="1023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23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233" w:name="_PERM_MCCTEMPBM_CRPT61090085___7" w:colFirst="0" w:colLast="0"/>
            <w:bookmarkEnd w:id="1023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234" w:name="_PERM_MCCTEMPBM_CRPT61090086___7"/>
            <w:bookmarkEnd w:id="10233"/>
            <w:bookmarkEnd w:id="1023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235" w:name="_PERM_MCCTEMPBM_CRPT61090087___7"/>
            <w:r w:rsidRPr="007F2770">
              <w:rPr>
                <w:rFonts w:ascii="Arial" w:hAnsi="Arial"/>
                <w:sz w:val="18"/>
              </w:rPr>
              <w:t>Bits 2, 3 and 4 are spare and shall be coded as zero,</w:t>
            </w:r>
            <w:bookmarkEnd w:id="1023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236" w:name="_CR9_11_4_4"/>
      <w:bookmarkStart w:id="10237" w:name="_Toc20233291"/>
      <w:bookmarkStart w:id="10238" w:name="_Toc27747428"/>
      <w:bookmarkStart w:id="10239" w:name="_Toc36213622"/>
      <w:bookmarkStart w:id="10240" w:name="_Toc36657799"/>
      <w:bookmarkStart w:id="10241" w:name="_Toc45287476"/>
      <w:bookmarkStart w:id="10242" w:name="_Toc51948752"/>
      <w:bookmarkStart w:id="10243" w:name="_Toc51949844"/>
      <w:bookmarkStart w:id="10244" w:name="_Toc187746464"/>
      <w:bookmarkEnd w:id="10236"/>
      <w:r w:rsidRPr="007F2770">
        <w:t>9.11.4.</w:t>
      </w:r>
      <w:r w:rsidR="005103CB" w:rsidRPr="007F2770">
        <w:t>4</w:t>
      </w:r>
      <w:r w:rsidRPr="007F2770">
        <w:tab/>
        <w:t>Always-on PDU session requested</w:t>
      </w:r>
      <w:bookmarkEnd w:id="10237"/>
      <w:bookmarkEnd w:id="10238"/>
      <w:bookmarkEnd w:id="10239"/>
      <w:bookmarkEnd w:id="10240"/>
      <w:bookmarkEnd w:id="10241"/>
      <w:bookmarkEnd w:id="10242"/>
      <w:bookmarkEnd w:id="10243"/>
      <w:bookmarkEnd w:id="1024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24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246" w:name="_PERM_MCCTEMPBM_CRPT61090089___7"/>
            <w:bookmarkEnd w:id="1024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247" w:name="_PERM_MCCTEMPBM_CRPT61090090___4" w:colFirst="0" w:colLast="3"/>
            <w:bookmarkEnd w:id="1024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248" w:name="_PERM_MCCTEMPBM_CRPT61090091___7"/>
            <w:r w:rsidRPr="007F2770">
              <w:rPr>
                <w:rFonts w:ascii="Arial" w:hAnsi="Arial"/>
                <w:sz w:val="18"/>
              </w:rPr>
              <w:t>octet 1</w:t>
            </w:r>
            <w:bookmarkEnd w:id="10248"/>
          </w:p>
        </w:tc>
      </w:tr>
    </w:tbl>
    <w:p w14:paraId="79A2B2C0" w14:textId="77777777" w:rsidR="003E5C70" w:rsidRPr="007F2770" w:rsidRDefault="003E5C70" w:rsidP="00920167">
      <w:pPr>
        <w:pStyle w:val="TF"/>
      </w:pPr>
      <w:bookmarkStart w:id="10249" w:name="_CRFigure9_11_4_4_1"/>
      <w:bookmarkEnd w:id="10247"/>
      <w:r w:rsidRPr="007F2770">
        <w:t>Figure </w:t>
      </w:r>
      <w:bookmarkEnd w:id="1024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250" w:name="_CRTable9_11_4_4_1"/>
      <w:r w:rsidRPr="007F2770">
        <w:t>Table </w:t>
      </w:r>
      <w:bookmarkEnd w:id="1025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251" w:name="_PERM_MCCTEMPBM_CRPT61090092___7"/>
            <w:r w:rsidRPr="007F2770">
              <w:rPr>
                <w:rFonts w:ascii="Arial" w:hAnsi="Arial"/>
                <w:sz w:val="18"/>
              </w:rPr>
              <w:t>Always-on PDU session requested (APSR) (octet 1)</w:t>
            </w:r>
            <w:bookmarkEnd w:id="1025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252" w:name="_PERM_MCCTEMPBM_CRPT61090093___7"/>
            <w:bookmarkEnd w:id="1025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253" w:name="_PERM_MCCTEMPBM_CRPT61090094___7"/>
            <w:r w:rsidRPr="007F2770">
              <w:rPr>
                <w:rFonts w:ascii="Arial" w:hAnsi="Arial"/>
                <w:sz w:val="18"/>
              </w:rPr>
              <w:t>Bit</w:t>
            </w:r>
            <w:bookmarkEnd w:id="1025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254" w:name="_PERM_MCCTEMPBM_CRPT61090095___4"/>
            <w:r w:rsidRPr="00E60426">
              <w:rPr>
                <w:rFonts w:ascii="Arial" w:hAnsi="Arial"/>
                <w:b/>
                <w:bCs/>
                <w:sz w:val="18"/>
              </w:rPr>
              <w:t>1</w:t>
            </w:r>
            <w:bookmarkEnd w:id="10254"/>
          </w:p>
        </w:tc>
        <w:tc>
          <w:tcPr>
            <w:tcW w:w="6785" w:type="dxa"/>
          </w:tcPr>
          <w:p w14:paraId="71FF57DA" w14:textId="77777777" w:rsidR="00CC47FC" w:rsidRPr="007F2770" w:rsidRDefault="00CC47FC" w:rsidP="00CB6A10">
            <w:pPr>
              <w:keepNext/>
              <w:keepLines/>
              <w:spacing w:after="0"/>
              <w:rPr>
                <w:rFonts w:ascii="Arial" w:hAnsi="Arial"/>
                <w:sz w:val="18"/>
              </w:rPr>
            </w:pPr>
            <w:bookmarkStart w:id="10255" w:name="_PERM_MCCTEMPBM_CRPT61090096___7"/>
            <w:bookmarkEnd w:id="1025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25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257" w:name="_PERM_MCCTEMPBM_CRPT61090098___7" w:colFirst="0" w:colLast="0"/>
            <w:bookmarkEnd w:id="1025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258" w:name="_PERM_MCCTEMPBM_CRPT61090099___7"/>
            <w:bookmarkEnd w:id="10257"/>
            <w:bookmarkEnd w:id="1025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259" w:name="_PERM_MCCTEMPBM_CRPT61090100___7"/>
            <w:r w:rsidRPr="007F2770">
              <w:rPr>
                <w:rFonts w:ascii="Arial" w:hAnsi="Arial"/>
                <w:sz w:val="18"/>
              </w:rPr>
              <w:t>Bits 2, 3 and 4 are spare and shall be coded as zero,</w:t>
            </w:r>
            <w:bookmarkEnd w:id="1025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260" w:name="_CR9_11_4_5"/>
      <w:bookmarkStart w:id="10261" w:name="_Toc20233292"/>
      <w:bookmarkStart w:id="10262" w:name="_Toc27747429"/>
      <w:bookmarkStart w:id="10263" w:name="_Toc36213623"/>
      <w:bookmarkStart w:id="10264" w:name="_Toc36657800"/>
      <w:bookmarkStart w:id="10265" w:name="_Toc45287477"/>
      <w:bookmarkStart w:id="10266" w:name="_Toc51948753"/>
      <w:bookmarkStart w:id="10267" w:name="_Toc51949845"/>
      <w:bookmarkStart w:id="10268" w:name="_Toc187746465"/>
      <w:bookmarkEnd w:id="10260"/>
      <w:r w:rsidRPr="007F2770">
        <w:t>9.11</w:t>
      </w:r>
      <w:r w:rsidR="009C2F20" w:rsidRPr="007F2770">
        <w:t>.4.</w:t>
      </w:r>
      <w:r w:rsidR="00545CA8" w:rsidRPr="007F2770">
        <w:t>5</w:t>
      </w:r>
      <w:r w:rsidR="009C2F20" w:rsidRPr="007F2770">
        <w:tab/>
        <w:t>Allowed SSC mode</w:t>
      </w:r>
      <w:bookmarkEnd w:id="10261"/>
      <w:bookmarkEnd w:id="10262"/>
      <w:bookmarkEnd w:id="10263"/>
      <w:bookmarkEnd w:id="10264"/>
      <w:bookmarkEnd w:id="10265"/>
      <w:bookmarkEnd w:id="10266"/>
      <w:bookmarkEnd w:id="10267"/>
      <w:bookmarkEnd w:id="1026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269" w:name="_CRFigure9_11_4_5_1"/>
      <w:r w:rsidRPr="007F2770">
        <w:t>Figure </w:t>
      </w:r>
      <w:bookmarkEnd w:id="1026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270" w:name="_CRTable9_11_4_5_1"/>
      <w:r w:rsidRPr="007F2770">
        <w:t>Table </w:t>
      </w:r>
      <w:bookmarkEnd w:id="1027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271" w:name="_CR9_11_4_6"/>
      <w:bookmarkStart w:id="10272" w:name="_Toc20233293"/>
      <w:bookmarkStart w:id="10273" w:name="_Toc27747430"/>
      <w:bookmarkStart w:id="10274" w:name="_Toc36213624"/>
      <w:bookmarkStart w:id="10275" w:name="_Toc36657801"/>
      <w:bookmarkStart w:id="10276" w:name="_Toc45287478"/>
      <w:bookmarkStart w:id="10277" w:name="_Toc51948754"/>
      <w:bookmarkStart w:id="10278" w:name="_Toc51949846"/>
      <w:bookmarkStart w:id="10279" w:name="_Toc187746466"/>
      <w:bookmarkEnd w:id="10271"/>
      <w:r w:rsidRPr="007F2770">
        <w:t>9.11</w:t>
      </w:r>
      <w:r w:rsidR="00966E4A" w:rsidRPr="007F2770">
        <w:t>.4.</w:t>
      </w:r>
      <w:r w:rsidR="005103CB" w:rsidRPr="007F2770">
        <w:t>6</w:t>
      </w:r>
      <w:r w:rsidR="00966E4A" w:rsidRPr="007F2770">
        <w:tab/>
        <w:t>Extended protocol configuration options</w:t>
      </w:r>
      <w:bookmarkEnd w:id="10272"/>
      <w:bookmarkEnd w:id="10273"/>
      <w:bookmarkEnd w:id="10274"/>
      <w:bookmarkEnd w:id="10275"/>
      <w:bookmarkEnd w:id="10276"/>
      <w:bookmarkEnd w:id="10277"/>
      <w:bookmarkEnd w:id="10278"/>
      <w:bookmarkEnd w:id="1027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280" w:name="_CR9_11_4_7"/>
      <w:bookmarkStart w:id="10281" w:name="_Toc20233294"/>
      <w:bookmarkStart w:id="10282" w:name="_Toc27747431"/>
      <w:bookmarkStart w:id="10283" w:name="_Toc36213625"/>
      <w:bookmarkStart w:id="10284" w:name="_Toc36657802"/>
      <w:bookmarkStart w:id="10285" w:name="_Toc45287479"/>
      <w:bookmarkStart w:id="10286" w:name="_Toc51948755"/>
      <w:bookmarkStart w:id="10287" w:name="_Toc51949847"/>
      <w:bookmarkStart w:id="10288" w:name="_Toc187746467"/>
      <w:bookmarkEnd w:id="10280"/>
      <w:r w:rsidRPr="007F2770">
        <w:t>9.11.4.</w:t>
      </w:r>
      <w:r w:rsidR="005103CB" w:rsidRPr="007F2770">
        <w:t>7</w:t>
      </w:r>
      <w:r w:rsidRPr="007F2770">
        <w:tab/>
        <w:t>Integrity protection maximum data rate</w:t>
      </w:r>
      <w:bookmarkEnd w:id="10281"/>
      <w:bookmarkEnd w:id="10282"/>
      <w:bookmarkEnd w:id="10283"/>
      <w:bookmarkEnd w:id="10284"/>
      <w:bookmarkEnd w:id="10285"/>
      <w:bookmarkEnd w:id="10286"/>
      <w:bookmarkEnd w:id="10287"/>
      <w:bookmarkEnd w:id="1028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289" w:name="_CRFigure9_11_4_7_1"/>
      <w:r w:rsidRPr="007F2770">
        <w:t>Figure </w:t>
      </w:r>
      <w:bookmarkEnd w:id="1028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290" w:name="_CRTable9_11_4_7_2"/>
      <w:r w:rsidRPr="007F2770">
        <w:t>Table</w:t>
      </w:r>
      <w:r w:rsidRPr="007F2770">
        <w:rPr>
          <w:lang w:val="en-US"/>
        </w:rPr>
        <w:t> </w:t>
      </w:r>
      <w:bookmarkEnd w:id="1029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291" w:name="_CR9_11_4_8"/>
      <w:bookmarkStart w:id="10292" w:name="_Toc20233295"/>
      <w:bookmarkStart w:id="10293" w:name="_Toc27747432"/>
      <w:bookmarkStart w:id="10294" w:name="_Toc36213626"/>
      <w:bookmarkStart w:id="10295" w:name="_Toc36657803"/>
      <w:bookmarkStart w:id="10296" w:name="_Toc45287480"/>
      <w:bookmarkStart w:id="10297" w:name="_Toc51948756"/>
      <w:bookmarkStart w:id="10298" w:name="_Toc51949848"/>
      <w:bookmarkStart w:id="10299" w:name="_Toc187746468"/>
      <w:bookmarkEnd w:id="10291"/>
      <w:r w:rsidRPr="007F2770">
        <w:t>9.11</w:t>
      </w:r>
      <w:r w:rsidR="00931584" w:rsidRPr="007F2770">
        <w:t>.4.</w:t>
      </w:r>
      <w:r w:rsidR="005103CB" w:rsidRPr="007F2770">
        <w:t>8</w:t>
      </w:r>
      <w:r w:rsidR="00931584" w:rsidRPr="007F2770">
        <w:tab/>
        <w:t>Mapped EPS bearer contexts</w:t>
      </w:r>
      <w:bookmarkEnd w:id="10292"/>
      <w:bookmarkEnd w:id="10293"/>
      <w:bookmarkEnd w:id="10294"/>
      <w:bookmarkEnd w:id="10295"/>
      <w:bookmarkEnd w:id="10296"/>
      <w:bookmarkEnd w:id="10297"/>
      <w:bookmarkEnd w:id="10298"/>
      <w:bookmarkEnd w:id="1029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300" w:name="_CRFigure9_11_4_8_1"/>
      <w:r w:rsidRPr="007F2770">
        <w:t>Figure </w:t>
      </w:r>
      <w:bookmarkEnd w:id="1030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301" w:name="_CRFigure9_11_4_8_2"/>
      <w:r w:rsidRPr="007F2770">
        <w:t>Figure </w:t>
      </w:r>
      <w:bookmarkEnd w:id="1030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302" w:name="_CRFigure9_11_4_8_3"/>
      <w:r w:rsidRPr="007F2770">
        <w:t>Figure </w:t>
      </w:r>
      <w:bookmarkEnd w:id="1030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303" w:name="_CRTable9_11_4_8_1"/>
      <w:r w:rsidRPr="007F2770">
        <w:t>Table </w:t>
      </w:r>
      <w:bookmarkEnd w:id="1030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304" w:name="_CR9_11_4_9"/>
      <w:bookmarkStart w:id="10305" w:name="_Toc20233296"/>
      <w:bookmarkStart w:id="10306" w:name="_Toc27747433"/>
      <w:bookmarkStart w:id="10307" w:name="_Toc36213627"/>
      <w:bookmarkStart w:id="10308" w:name="_Toc36657804"/>
      <w:bookmarkStart w:id="10309" w:name="_Toc45287481"/>
      <w:bookmarkStart w:id="10310" w:name="_Toc51948757"/>
      <w:bookmarkStart w:id="10311" w:name="_Toc51949849"/>
      <w:bookmarkStart w:id="10312" w:name="_Toc187746469"/>
      <w:bookmarkEnd w:id="10304"/>
      <w:r w:rsidRPr="007F2770">
        <w:t>9.11</w:t>
      </w:r>
      <w:r w:rsidR="007C1329" w:rsidRPr="007F2770">
        <w:t>.4.</w:t>
      </w:r>
      <w:r w:rsidR="005103CB" w:rsidRPr="007F2770">
        <w:t>9</w:t>
      </w:r>
      <w:r w:rsidR="007C1329" w:rsidRPr="007F2770">
        <w:tab/>
        <w:t>Maximum number of supported packet filters</w:t>
      </w:r>
      <w:bookmarkEnd w:id="10305"/>
      <w:bookmarkEnd w:id="10306"/>
      <w:bookmarkEnd w:id="10307"/>
      <w:bookmarkEnd w:id="10308"/>
      <w:bookmarkEnd w:id="10309"/>
      <w:bookmarkEnd w:id="10310"/>
      <w:bookmarkEnd w:id="10311"/>
      <w:bookmarkEnd w:id="1031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313" w:name="_CRFigure9_11_4_9_1"/>
      <w:r w:rsidRPr="007F2770">
        <w:t>Figure </w:t>
      </w:r>
      <w:bookmarkEnd w:id="1031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314" w:name="_CRTable9_11_4_9_1"/>
      <w:r w:rsidRPr="007F2770">
        <w:t>Table</w:t>
      </w:r>
      <w:r w:rsidRPr="007F2770">
        <w:rPr>
          <w:lang w:val="en-US"/>
        </w:rPr>
        <w:t> </w:t>
      </w:r>
      <w:bookmarkEnd w:id="1031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315" w:name="_CR9_11_4_10"/>
      <w:bookmarkStart w:id="10316" w:name="_Toc20233297"/>
      <w:bookmarkStart w:id="10317" w:name="_Toc27747434"/>
      <w:bookmarkStart w:id="10318" w:name="_Toc36213628"/>
      <w:bookmarkStart w:id="10319" w:name="_Toc36657805"/>
      <w:bookmarkStart w:id="10320" w:name="_Toc45287482"/>
      <w:bookmarkStart w:id="10321" w:name="_Toc51948758"/>
      <w:bookmarkStart w:id="10322" w:name="_Toc51949850"/>
      <w:bookmarkStart w:id="10323" w:name="_Toc187746470"/>
      <w:bookmarkEnd w:id="10315"/>
      <w:r w:rsidRPr="007F2770">
        <w:t>9.11</w:t>
      </w:r>
      <w:r w:rsidR="00663265" w:rsidRPr="007F2770">
        <w:t>.4.</w:t>
      </w:r>
      <w:r w:rsidR="005103CB" w:rsidRPr="007F2770">
        <w:t>10</w:t>
      </w:r>
      <w:r w:rsidR="00663265" w:rsidRPr="007F2770">
        <w:tab/>
        <w:t>PDU address</w:t>
      </w:r>
      <w:bookmarkEnd w:id="10316"/>
      <w:bookmarkEnd w:id="10317"/>
      <w:bookmarkEnd w:id="10318"/>
      <w:bookmarkEnd w:id="10319"/>
      <w:bookmarkEnd w:id="10320"/>
      <w:bookmarkEnd w:id="10321"/>
      <w:bookmarkEnd w:id="10322"/>
      <w:bookmarkEnd w:id="1032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324" w:name="_CRFigure9_11_4_10_1"/>
      <w:r w:rsidRPr="007F2770">
        <w:t>Figure </w:t>
      </w:r>
      <w:bookmarkEnd w:id="1032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325" w:name="_CRTable9_11_4_10_1"/>
      <w:r w:rsidRPr="007F2770">
        <w:t>Table </w:t>
      </w:r>
      <w:bookmarkEnd w:id="1032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326" w:name="_CR9_11_4_11"/>
      <w:bookmarkStart w:id="10327" w:name="_Toc20233298"/>
      <w:bookmarkStart w:id="10328" w:name="_Toc27747435"/>
      <w:bookmarkStart w:id="10329" w:name="_Toc36213629"/>
      <w:bookmarkStart w:id="10330" w:name="_Toc36657806"/>
      <w:bookmarkStart w:id="10331" w:name="_Toc45287483"/>
      <w:bookmarkStart w:id="10332" w:name="_Toc51948759"/>
      <w:bookmarkStart w:id="10333" w:name="_Toc51949851"/>
      <w:bookmarkStart w:id="10334" w:name="_Toc187746471"/>
      <w:bookmarkEnd w:id="10326"/>
      <w:r w:rsidRPr="007F2770">
        <w:t>9.11</w:t>
      </w:r>
      <w:r w:rsidR="00C81E76" w:rsidRPr="007F2770">
        <w:t>.</w:t>
      </w:r>
      <w:r w:rsidR="00564F7B" w:rsidRPr="007F2770">
        <w:t>4.</w:t>
      </w:r>
      <w:r w:rsidR="005103CB" w:rsidRPr="007F2770">
        <w:t>11</w:t>
      </w:r>
      <w:r w:rsidR="00C81E76" w:rsidRPr="007F2770">
        <w:tab/>
        <w:t>PDU session type</w:t>
      </w:r>
      <w:bookmarkEnd w:id="10327"/>
      <w:bookmarkEnd w:id="10328"/>
      <w:bookmarkEnd w:id="10329"/>
      <w:bookmarkEnd w:id="10330"/>
      <w:bookmarkEnd w:id="10331"/>
      <w:bookmarkEnd w:id="10332"/>
      <w:bookmarkEnd w:id="10333"/>
      <w:bookmarkEnd w:id="1033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335" w:name="_CRFigure9_11_4_11_1"/>
      <w:r w:rsidRPr="007F2770">
        <w:rPr>
          <w:lang w:val="fr-FR"/>
        </w:rPr>
        <w:t>Figure </w:t>
      </w:r>
      <w:bookmarkEnd w:id="1033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336" w:name="_CRTable9_11_4_11_1"/>
      <w:r w:rsidRPr="007F2770">
        <w:rPr>
          <w:lang w:val="fr-FR"/>
        </w:rPr>
        <w:t>Table </w:t>
      </w:r>
      <w:bookmarkEnd w:id="1033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337" w:name="_CR9_11_4_12"/>
      <w:bookmarkStart w:id="10338" w:name="_Toc20233299"/>
      <w:bookmarkStart w:id="10339" w:name="_Toc27747436"/>
      <w:bookmarkStart w:id="10340" w:name="_Toc36213630"/>
      <w:bookmarkStart w:id="10341" w:name="_Toc36657807"/>
      <w:bookmarkStart w:id="10342" w:name="_Toc45287484"/>
      <w:bookmarkStart w:id="10343" w:name="_Toc51948760"/>
      <w:bookmarkStart w:id="10344" w:name="_Toc51949852"/>
      <w:bookmarkStart w:id="10345" w:name="_Toc187746472"/>
      <w:bookmarkEnd w:id="10337"/>
      <w:r w:rsidRPr="007F2770">
        <w:t>9.11.4.12</w:t>
      </w:r>
      <w:r w:rsidRPr="007F2770">
        <w:tab/>
        <w:t>QoS flow descriptions</w:t>
      </w:r>
      <w:bookmarkEnd w:id="10338"/>
      <w:bookmarkEnd w:id="10339"/>
      <w:bookmarkEnd w:id="10340"/>
      <w:bookmarkEnd w:id="10341"/>
      <w:bookmarkEnd w:id="10342"/>
      <w:bookmarkEnd w:id="10343"/>
      <w:bookmarkEnd w:id="10344"/>
      <w:bookmarkEnd w:id="1034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346" w:name="_CRFigure9_11_4_12_1"/>
      <w:r w:rsidRPr="007F2770">
        <w:t>Figure </w:t>
      </w:r>
      <w:bookmarkEnd w:id="1034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347" w:name="_CRFigure9_11_4_12_2"/>
      <w:r w:rsidRPr="007F2770">
        <w:t>Figure </w:t>
      </w:r>
      <w:bookmarkEnd w:id="1034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348" w:name="_CRFigure9_11_4_12_3"/>
      <w:r w:rsidRPr="007F2770">
        <w:t>Figure </w:t>
      </w:r>
      <w:bookmarkEnd w:id="1034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349" w:name="_CRFigure9_11_4_12_4"/>
      <w:r w:rsidRPr="007F2770">
        <w:t>Figure </w:t>
      </w:r>
      <w:bookmarkEnd w:id="10349"/>
      <w:r w:rsidRPr="007F2770">
        <w:t>9.11.4.12.4: Parameter</w:t>
      </w:r>
    </w:p>
    <w:p w14:paraId="635E1054" w14:textId="77777777" w:rsidR="005103CB" w:rsidRPr="007F2770" w:rsidRDefault="005103CB" w:rsidP="005103CB">
      <w:pPr>
        <w:pStyle w:val="TH"/>
      </w:pPr>
      <w:bookmarkStart w:id="10350" w:name="_CRTable9_11_4_12_1"/>
      <w:r w:rsidRPr="007F2770">
        <w:rPr>
          <w:lang w:val="fr-FR"/>
        </w:rPr>
        <w:t>Table </w:t>
      </w:r>
      <w:bookmarkEnd w:id="1035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351" w:name="_CR9_11_4_13"/>
      <w:bookmarkStart w:id="10352" w:name="_Toc20233300"/>
      <w:bookmarkStart w:id="10353" w:name="_Toc27747437"/>
      <w:bookmarkStart w:id="10354" w:name="_Toc36213631"/>
      <w:bookmarkStart w:id="10355" w:name="_Toc36657808"/>
      <w:bookmarkStart w:id="10356" w:name="_Toc45287485"/>
      <w:bookmarkStart w:id="10357" w:name="_Toc51948761"/>
      <w:bookmarkStart w:id="10358" w:name="_Toc51949853"/>
      <w:bookmarkStart w:id="10359" w:name="_Toc187746473"/>
      <w:bookmarkEnd w:id="10351"/>
      <w:r w:rsidRPr="007F2770">
        <w:t>9.11</w:t>
      </w:r>
      <w:r w:rsidR="000F5712" w:rsidRPr="007F2770">
        <w:t>.4.</w:t>
      </w:r>
      <w:r w:rsidR="005103CB" w:rsidRPr="007F2770">
        <w:t>13</w:t>
      </w:r>
      <w:r w:rsidR="000F5712" w:rsidRPr="007F2770">
        <w:tab/>
        <w:t>QoS rules</w:t>
      </w:r>
      <w:bookmarkEnd w:id="10352"/>
      <w:bookmarkEnd w:id="10353"/>
      <w:bookmarkEnd w:id="10354"/>
      <w:bookmarkEnd w:id="10355"/>
      <w:bookmarkEnd w:id="10356"/>
      <w:bookmarkEnd w:id="10357"/>
      <w:bookmarkEnd w:id="10358"/>
      <w:bookmarkEnd w:id="10359"/>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360" w:name="_CRFigure9_11_4_13_1"/>
      <w:r w:rsidRPr="007F2770">
        <w:t>Figure </w:t>
      </w:r>
      <w:bookmarkEnd w:id="1036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361" w:name="_CRFigure9_11_4_13_2"/>
      <w:r w:rsidRPr="007F2770">
        <w:t>Figure </w:t>
      </w:r>
      <w:bookmarkEnd w:id="1036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362" w:name="_CRFigure9_11_4_13_3"/>
      <w:r w:rsidRPr="007F2770">
        <w:t>Figure </w:t>
      </w:r>
      <w:bookmarkEnd w:id="1036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363" w:name="_CRFigure9_11_4_13_4"/>
      <w:r w:rsidRPr="007F2770">
        <w:t>Figure </w:t>
      </w:r>
      <w:bookmarkEnd w:id="10363"/>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364" w:name="_CRTable9_11_4_13_1"/>
      <w:r w:rsidRPr="007F2770">
        <w:t>Table </w:t>
      </w:r>
      <w:bookmarkEnd w:id="10364"/>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5BD73502" w14:textId="77777777" w:rsidR="0014113B" w:rsidRDefault="0014113B" w:rsidP="0014113B">
            <w:pPr>
              <w:pStyle w:val="TAL"/>
            </w:pPr>
            <w:r w:rsidRPr="007F2770">
              <w:t>The term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 refers to "</w:t>
            </w:r>
            <w:r>
              <w:t>s</w:t>
            </w:r>
            <w:r w:rsidRPr="00575F8A">
              <w:t xml:space="preserve">ynchronization </w:t>
            </w:r>
            <w:r>
              <w:t>s</w:t>
            </w:r>
            <w:r w:rsidRPr="00575F8A">
              <w:t>ource (SSRC)</w:t>
            </w:r>
            <w:r>
              <w:t xml:space="preserve"> type</w:t>
            </w:r>
            <w:r w:rsidRPr="007F2770">
              <w:t>"</w:t>
            </w:r>
            <w:r>
              <w:t xml:space="preserve"> and </w:t>
            </w:r>
            <w:r w:rsidRPr="007F2770">
              <w:t>"</w:t>
            </w:r>
            <w:r>
              <w:t>p</w:t>
            </w:r>
            <w:r w:rsidRPr="00575F8A">
              <w:t xml:space="preserve">ayload </w:t>
            </w:r>
            <w:r>
              <w:t>t</w:t>
            </w:r>
            <w:r w:rsidRPr="00575F8A">
              <w:t>ype</w:t>
            </w:r>
            <w:r>
              <w:t xml:space="preserve"> type</w:t>
            </w:r>
            <w:r w:rsidRPr="007F2770">
              <w:t>"</w:t>
            </w:r>
            <w:r>
              <w:t>.</w:t>
            </w:r>
          </w:p>
          <w:p w14:paraId="6A196D1C" w14:textId="77777777" w:rsidR="0014113B" w:rsidRDefault="0014113B" w:rsidP="0014113B">
            <w:pPr>
              <w:pStyle w:val="TAL"/>
            </w:pPr>
          </w:p>
          <w:p w14:paraId="672399FC" w14:textId="6C7BADC6" w:rsidR="0014113B" w:rsidRPr="007F2770" w:rsidRDefault="0014113B" w:rsidP="0014113B">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20CF3BDB"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0365" w:name="OLE_LINK42"/>
            <w:r w:rsidR="001D5F12" w:rsidRPr="007F2770">
              <w:br/>
            </w:r>
            <w:bookmarkEnd w:id="10365"/>
            <w:r w:rsidR="001D5F12" w:rsidRPr="007F2770">
              <w:t>1 0 0 0 1 0 0 1</w:t>
            </w:r>
            <w:r w:rsidR="001D5F12" w:rsidRPr="007F2770">
              <w:tab/>
              <w:t>Source MAC address range type</w:t>
            </w:r>
            <w:r w:rsidR="000C30AA" w:rsidRPr="007F2770">
              <w:br/>
            </w:r>
            <w:r w:rsidR="0014113B" w:rsidRPr="007F2770">
              <w:t xml:space="preserve">1 0 0 </w:t>
            </w:r>
            <w:r w:rsidR="0014113B">
              <w:t>1</w:t>
            </w:r>
            <w:r w:rsidR="0014113B" w:rsidRPr="007F2770">
              <w:t xml:space="preserve"> </w:t>
            </w:r>
            <w:r w:rsidR="0014113B">
              <w:t>0</w:t>
            </w:r>
            <w:r w:rsidR="0014113B" w:rsidRPr="007F2770">
              <w:t xml:space="preserve"> 0 0 1</w:t>
            </w:r>
            <w:r w:rsidR="0014113B" w:rsidRPr="007F2770">
              <w:tab/>
            </w:r>
            <w:r w:rsidR="0014113B" w:rsidRPr="00575F8A">
              <w:t xml:space="preserve">Synchronization </w:t>
            </w:r>
            <w:r w:rsidR="0014113B">
              <w:t>s</w:t>
            </w:r>
            <w:r w:rsidR="0014113B" w:rsidRPr="00575F8A">
              <w:t>ource (SSRC)</w:t>
            </w:r>
            <w:r w:rsidR="0014113B">
              <w:t xml:space="preserve"> type</w:t>
            </w:r>
            <w:r w:rsidR="0014113B" w:rsidRPr="007F2770">
              <w:br/>
              <w:t xml:space="preserve">1 0 0 </w:t>
            </w:r>
            <w:r w:rsidR="0014113B">
              <w:t>1</w:t>
            </w:r>
            <w:r w:rsidR="0014113B" w:rsidRPr="007F2770">
              <w:t xml:space="preserve"> </w:t>
            </w:r>
            <w:r w:rsidR="0014113B">
              <w:t>0</w:t>
            </w:r>
            <w:r w:rsidR="0014113B" w:rsidRPr="007F2770">
              <w:t xml:space="preserve"> 0 </w:t>
            </w:r>
            <w:r w:rsidR="0014113B">
              <w:t>1</w:t>
            </w:r>
            <w:r w:rsidR="0014113B" w:rsidRPr="007F2770">
              <w:t xml:space="preserve"> </w:t>
            </w:r>
            <w:r w:rsidR="0014113B">
              <w:t>0</w:t>
            </w:r>
            <w:r w:rsidR="0014113B" w:rsidRPr="007F2770">
              <w:tab/>
            </w:r>
            <w:r w:rsidR="0014113B" w:rsidRPr="00575F8A">
              <w:t xml:space="preserve">Payload </w:t>
            </w:r>
            <w:r w:rsidR="0014113B">
              <w:t>t</w:t>
            </w:r>
            <w:r w:rsidR="0014113B" w:rsidRPr="00575F8A">
              <w:t>ype</w:t>
            </w:r>
            <w:r w:rsidR="0014113B">
              <w:t xml:space="preserve"> type</w:t>
            </w:r>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366"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366"/>
          <w:p w14:paraId="0ECD5AE5" w14:textId="77777777" w:rsidR="000F5712" w:rsidRDefault="001D5F12" w:rsidP="001D5F12">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p w14:paraId="55B1991A" w14:textId="77777777" w:rsidR="0014113B" w:rsidRDefault="0014113B" w:rsidP="001D5F12">
            <w:pPr>
              <w:pStyle w:val="TAL"/>
              <w:rPr>
                <w:rFonts w:eastAsia="SimSun"/>
                <w:lang w:val="en-US" w:eastAsia="zh-CN"/>
              </w:rPr>
            </w:pPr>
          </w:p>
          <w:p w14:paraId="194B7029" w14:textId="49380FD5" w:rsidR="0014113B" w:rsidRDefault="0014113B" w:rsidP="0014113B">
            <w:pPr>
              <w:pStyle w:val="TAL"/>
            </w:pPr>
            <w:r w:rsidRPr="007F2770">
              <w:t>For "</w:t>
            </w:r>
            <w:r>
              <w:t>s</w:t>
            </w:r>
            <w:r w:rsidRPr="00575F8A">
              <w:t xml:space="preserve">ynchronization </w:t>
            </w:r>
            <w:r>
              <w:t>s</w:t>
            </w:r>
            <w:r w:rsidRPr="00575F8A">
              <w:t>ource (SSRC)</w:t>
            </w:r>
            <w:r>
              <w:t xml:space="preserve"> type</w:t>
            </w:r>
            <w:r w:rsidRPr="007F2770">
              <w:t>", the packet filter component value 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sidR="00846747">
              <w:rPr>
                <w:lang w:val="en-US"/>
              </w:rPr>
              <w:t>71</w:t>
            </w:r>
            <w:r w:rsidRPr="007F2770">
              <w:rPr>
                <w:lang w:val="en-US"/>
              </w:rPr>
              <w:t>]</w:t>
            </w:r>
            <w:r>
              <w:t>.</w:t>
            </w:r>
          </w:p>
          <w:p w14:paraId="7E1A9614" w14:textId="77777777" w:rsidR="0014113B" w:rsidRDefault="0014113B" w:rsidP="0014113B">
            <w:pPr>
              <w:pStyle w:val="TAL"/>
            </w:pPr>
          </w:p>
          <w:p w14:paraId="60A0808E" w14:textId="51EF4300" w:rsidR="0014113B" w:rsidRPr="007F2770" w:rsidRDefault="0014113B" w:rsidP="001D5F12">
            <w:pPr>
              <w:pStyle w:val="TAL"/>
              <w:rPr>
                <w:lang w:eastAsia="en-US"/>
              </w:rPr>
            </w:pPr>
            <w:r w:rsidRPr="007F2770">
              <w:t>For "</w:t>
            </w:r>
            <w:r>
              <w:t>p</w:t>
            </w:r>
            <w:r w:rsidRPr="00575F8A">
              <w:t xml:space="preserve">ayload </w:t>
            </w:r>
            <w:r>
              <w:t>t</w:t>
            </w:r>
            <w:r w:rsidRPr="00575F8A">
              <w:t>ype</w:t>
            </w:r>
            <w:r>
              <w:t xml:space="preserve"> type</w:t>
            </w:r>
            <w:r w:rsidRPr="007F2770">
              <w:t>", the packet filter component value 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Default="000F5712" w:rsidP="000F5712">
      <w:pPr>
        <w:rPr>
          <w:lang w:eastAsia="ko-KR"/>
        </w:rPr>
      </w:pPr>
    </w:p>
    <w:p w14:paraId="3915D1F7" w14:textId="1524C301" w:rsidR="0014113B" w:rsidRPr="003C547D" w:rsidRDefault="0014113B" w:rsidP="003C547D">
      <w:pPr>
        <w:pStyle w:val="EditorsNote"/>
      </w:pPr>
      <w:r w:rsidRPr="003C547D">
        <w:t>Editor's note [WI: XRM_Ph2, CR 6576]:</w:t>
      </w:r>
      <w:r w:rsidRPr="003C547D">
        <w:tab/>
        <w:t>Other packet filter component types are FFS.</w:t>
      </w:r>
    </w:p>
    <w:p w14:paraId="6103ABE0" w14:textId="77777777" w:rsidR="000F5712" w:rsidRPr="007F2770" w:rsidRDefault="00BE1133" w:rsidP="00781477">
      <w:pPr>
        <w:pStyle w:val="Heading4"/>
      </w:pPr>
      <w:bookmarkStart w:id="10367" w:name="_CR9_11_4_14"/>
      <w:bookmarkStart w:id="10368" w:name="_Toc20233301"/>
      <w:bookmarkStart w:id="10369" w:name="_Toc27747438"/>
      <w:bookmarkStart w:id="10370" w:name="_Toc36213632"/>
      <w:bookmarkStart w:id="10371" w:name="_Toc36657809"/>
      <w:bookmarkStart w:id="10372" w:name="_Toc45287486"/>
      <w:bookmarkStart w:id="10373" w:name="_Toc51948762"/>
      <w:bookmarkStart w:id="10374" w:name="_Toc51949854"/>
      <w:bookmarkStart w:id="10375" w:name="_Toc187746474"/>
      <w:bookmarkEnd w:id="10367"/>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368"/>
      <w:bookmarkEnd w:id="10369"/>
      <w:bookmarkEnd w:id="10370"/>
      <w:bookmarkEnd w:id="10371"/>
      <w:bookmarkEnd w:id="10372"/>
      <w:bookmarkEnd w:id="10373"/>
      <w:bookmarkEnd w:id="10374"/>
      <w:bookmarkEnd w:id="10375"/>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376" w:name="_CRFigure9_11_4_14_1"/>
      <w:r w:rsidRPr="007F2770">
        <w:rPr>
          <w:lang w:val="fr-FR"/>
        </w:rPr>
        <w:t>Figure </w:t>
      </w:r>
      <w:bookmarkEnd w:id="10376"/>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377" w:name="_CRTable9_11_4_14_1"/>
      <w:r w:rsidRPr="007F2770">
        <w:rPr>
          <w:lang w:val="fr-FR"/>
        </w:rPr>
        <w:t>Table </w:t>
      </w:r>
      <w:bookmarkEnd w:id="10377"/>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378" w:name="_CR9_11_4_15"/>
      <w:bookmarkStart w:id="10379" w:name="_Toc20233302"/>
      <w:bookmarkStart w:id="10380" w:name="_Toc27747439"/>
      <w:bookmarkStart w:id="10381" w:name="_Toc36213633"/>
      <w:bookmarkStart w:id="10382" w:name="_Toc36657810"/>
      <w:bookmarkStart w:id="10383" w:name="_Toc45287487"/>
      <w:bookmarkStart w:id="10384" w:name="_Toc51948763"/>
      <w:bookmarkStart w:id="10385" w:name="_Toc51949855"/>
      <w:bookmarkStart w:id="10386" w:name="_Toc187746475"/>
      <w:bookmarkEnd w:id="10378"/>
      <w:r w:rsidRPr="007F2770">
        <w:t>9.11</w:t>
      </w:r>
      <w:r w:rsidR="00663265" w:rsidRPr="007F2770">
        <w:t>.4.</w:t>
      </w:r>
      <w:r w:rsidR="00B76768" w:rsidRPr="007F2770">
        <w:t>1</w:t>
      </w:r>
      <w:r w:rsidR="005103CB" w:rsidRPr="007F2770">
        <w:t>5</w:t>
      </w:r>
      <w:r w:rsidR="00663265" w:rsidRPr="007F2770">
        <w:tab/>
        <w:t>SM PDU DN request container</w:t>
      </w:r>
      <w:bookmarkEnd w:id="10379"/>
      <w:bookmarkEnd w:id="10380"/>
      <w:bookmarkEnd w:id="10381"/>
      <w:bookmarkEnd w:id="10382"/>
      <w:bookmarkEnd w:id="10383"/>
      <w:bookmarkEnd w:id="10384"/>
      <w:bookmarkEnd w:id="10385"/>
      <w:bookmarkEnd w:id="10386"/>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387" w:name="_CRFigure9_11_4_15_1"/>
      <w:r w:rsidRPr="007F2770">
        <w:rPr>
          <w:lang w:val="fr-FR"/>
        </w:rPr>
        <w:t>Figure </w:t>
      </w:r>
      <w:bookmarkEnd w:id="10387"/>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388" w:name="_CRTable9_11_4_15_1"/>
      <w:r w:rsidRPr="007F2770">
        <w:rPr>
          <w:lang w:val="fr-FR"/>
        </w:rPr>
        <w:t>Table </w:t>
      </w:r>
      <w:bookmarkEnd w:id="10388"/>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389" w:name="_CR9_11_4_16"/>
      <w:bookmarkStart w:id="10390" w:name="_Toc20233303"/>
      <w:bookmarkStart w:id="10391" w:name="_Toc27747440"/>
      <w:bookmarkStart w:id="10392" w:name="_Toc36213634"/>
      <w:bookmarkStart w:id="10393" w:name="_Toc36657811"/>
      <w:bookmarkStart w:id="10394" w:name="_Toc45287488"/>
      <w:bookmarkStart w:id="10395" w:name="_Toc51948764"/>
      <w:bookmarkStart w:id="10396" w:name="_Toc51949856"/>
      <w:bookmarkStart w:id="10397" w:name="_Toc187746476"/>
      <w:bookmarkEnd w:id="10389"/>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390"/>
      <w:bookmarkEnd w:id="10391"/>
      <w:bookmarkEnd w:id="10392"/>
      <w:bookmarkEnd w:id="10393"/>
      <w:bookmarkEnd w:id="10394"/>
      <w:bookmarkEnd w:id="10395"/>
      <w:bookmarkEnd w:id="10396"/>
      <w:bookmarkEnd w:id="10397"/>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398" w:name="_CRFigure9_11_4_16_1"/>
      <w:r w:rsidRPr="007F2770">
        <w:rPr>
          <w:lang w:val="fr-FR"/>
        </w:rPr>
        <w:t>Figure </w:t>
      </w:r>
      <w:bookmarkEnd w:id="10398"/>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399" w:name="_CRTable9_11_4_16_1"/>
      <w:r w:rsidRPr="007F2770">
        <w:rPr>
          <w:lang w:val="fr-FR"/>
        </w:rPr>
        <w:t>Table </w:t>
      </w:r>
      <w:bookmarkEnd w:id="10399"/>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400" w:name="_CR9_11_4_17"/>
      <w:bookmarkStart w:id="10401" w:name="_Toc20233304"/>
      <w:bookmarkStart w:id="10402" w:name="_Toc27747441"/>
      <w:bookmarkStart w:id="10403" w:name="_Toc36213635"/>
      <w:bookmarkStart w:id="10404" w:name="_Toc36657812"/>
      <w:bookmarkStart w:id="10405" w:name="_Toc45287489"/>
      <w:bookmarkStart w:id="10406" w:name="_Toc51948765"/>
      <w:bookmarkStart w:id="10407" w:name="_Toc51949857"/>
      <w:bookmarkStart w:id="10408" w:name="_Toc187746477"/>
      <w:bookmarkEnd w:id="10400"/>
      <w:r w:rsidRPr="007F2770">
        <w:t>9.11.4.17</w:t>
      </w:r>
      <w:r w:rsidRPr="007F2770">
        <w:tab/>
        <w:t>Re-attempt indicator</w:t>
      </w:r>
      <w:bookmarkEnd w:id="10401"/>
      <w:bookmarkEnd w:id="10402"/>
      <w:bookmarkEnd w:id="10403"/>
      <w:bookmarkEnd w:id="10404"/>
      <w:bookmarkEnd w:id="10405"/>
      <w:bookmarkEnd w:id="10406"/>
      <w:bookmarkEnd w:id="10407"/>
      <w:bookmarkEnd w:id="10408"/>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409" w:name="_CRFigure9_11_4_17_1"/>
      <w:r w:rsidRPr="007F2770">
        <w:rPr>
          <w:lang w:val="fr-FR"/>
        </w:rPr>
        <w:t>Figure </w:t>
      </w:r>
      <w:bookmarkEnd w:id="10409"/>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410" w:name="_CRTable9_11_4_17_1"/>
      <w:r w:rsidRPr="007F2770">
        <w:rPr>
          <w:lang w:val="en-US"/>
        </w:rPr>
        <w:t>Table </w:t>
      </w:r>
      <w:bookmarkEnd w:id="10410"/>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411" w:name="_CR9_11_4_18"/>
      <w:bookmarkStart w:id="10412" w:name="_Toc20233305"/>
      <w:bookmarkStart w:id="10413" w:name="_Toc27747442"/>
      <w:bookmarkStart w:id="10414" w:name="_Toc36213636"/>
      <w:bookmarkStart w:id="10415" w:name="_Toc36657813"/>
      <w:bookmarkStart w:id="10416" w:name="_Toc45287490"/>
      <w:bookmarkStart w:id="10417" w:name="_Toc51948766"/>
      <w:bookmarkStart w:id="10418" w:name="_Toc51949858"/>
      <w:bookmarkStart w:id="10419" w:name="_Toc187746478"/>
      <w:bookmarkEnd w:id="10411"/>
      <w:r w:rsidRPr="007F2770">
        <w:t>9.11.4.18</w:t>
      </w:r>
      <w:r w:rsidRPr="007F2770">
        <w:tab/>
        <w:t>5GSM network feature support</w:t>
      </w:r>
      <w:bookmarkEnd w:id="10412"/>
      <w:bookmarkEnd w:id="10413"/>
      <w:bookmarkEnd w:id="10414"/>
      <w:bookmarkEnd w:id="10415"/>
      <w:bookmarkEnd w:id="10416"/>
      <w:bookmarkEnd w:id="10417"/>
      <w:bookmarkEnd w:id="10418"/>
      <w:bookmarkEnd w:id="10419"/>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420" w:name="_CRFigure9_11_4_18_1"/>
      <w:r w:rsidRPr="007F2770">
        <w:t>Figure </w:t>
      </w:r>
      <w:bookmarkEnd w:id="10420"/>
      <w:r w:rsidRPr="007F2770">
        <w:t>9.11.4.18.1: 5GSM network feature support information element</w:t>
      </w:r>
    </w:p>
    <w:p w14:paraId="2EDFB921" w14:textId="77777777" w:rsidR="009722A6" w:rsidRPr="00913BB3" w:rsidRDefault="009722A6" w:rsidP="009722A6">
      <w:pPr>
        <w:pStyle w:val="TH"/>
      </w:pPr>
      <w:bookmarkStart w:id="10421" w:name="_CRTable9_11_4_18_1"/>
      <w:r w:rsidRPr="00913BB3">
        <w:t>Table</w:t>
      </w:r>
      <w:r w:rsidRPr="00913BB3">
        <w:rPr>
          <w:lang w:val="en-US"/>
        </w:rPr>
        <w:t> </w:t>
      </w:r>
      <w:bookmarkEnd w:id="10421"/>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422" w:name="_CR9_11_4_19"/>
      <w:bookmarkStart w:id="10423" w:name="_Toc20233306"/>
      <w:bookmarkStart w:id="10424" w:name="_Toc27747443"/>
      <w:bookmarkStart w:id="10425" w:name="_Toc36213637"/>
      <w:bookmarkStart w:id="10426" w:name="_Toc36657814"/>
      <w:bookmarkStart w:id="10427" w:name="_Toc45287491"/>
      <w:bookmarkStart w:id="10428" w:name="_Toc51948767"/>
      <w:bookmarkStart w:id="10429" w:name="_Toc51949859"/>
      <w:bookmarkStart w:id="10430" w:name="_Toc187746479"/>
      <w:bookmarkEnd w:id="10422"/>
      <w:r w:rsidRPr="007F2770">
        <w:t>9.11.4.19</w:t>
      </w:r>
      <w:r w:rsidRPr="007F2770">
        <w:tab/>
      </w:r>
      <w:bookmarkEnd w:id="10423"/>
      <w:r w:rsidR="00DC0078" w:rsidRPr="007F2770">
        <w:t>Void</w:t>
      </w:r>
      <w:bookmarkEnd w:id="10424"/>
      <w:bookmarkEnd w:id="10425"/>
      <w:bookmarkEnd w:id="10426"/>
      <w:bookmarkEnd w:id="10427"/>
      <w:bookmarkEnd w:id="10428"/>
      <w:bookmarkEnd w:id="10429"/>
      <w:bookmarkEnd w:id="10430"/>
    </w:p>
    <w:p w14:paraId="3A7764F5" w14:textId="77777777" w:rsidR="00F761B4" w:rsidRPr="007F2770" w:rsidRDefault="00F761B4" w:rsidP="00781477">
      <w:pPr>
        <w:pStyle w:val="Heading4"/>
      </w:pPr>
      <w:bookmarkStart w:id="10431" w:name="_CR9_11_4_20"/>
      <w:bookmarkStart w:id="10432" w:name="_Toc20233307"/>
      <w:bookmarkStart w:id="10433" w:name="_Toc27747444"/>
      <w:bookmarkStart w:id="10434" w:name="_Toc36213638"/>
      <w:bookmarkStart w:id="10435" w:name="_Toc36657815"/>
      <w:bookmarkStart w:id="10436" w:name="_Toc45287492"/>
      <w:bookmarkStart w:id="10437" w:name="_Toc51948768"/>
      <w:bookmarkStart w:id="10438" w:name="_Toc51949860"/>
      <w:bookmarkStart w:id="10439" w:name="_Toc187746480"/>
      <w:bookmarkEnd w:id="10431"/>
      <w:r w:rsidRPr="007F2770">
        <w:t>9.11.4.20</w:t>
      </w:r>
      <w:r w:rsidRPr="007F2770">
        <w:tab/>
        <w:t>Serving PLMN rate control</w:t>
      </w:r>
      <w:bookmarkEnd w:id="10432"/>
      <w:bookmarkEnd w:id="10433"/>
      <w:bookmarkEnd w:id="10434"/>
      <w:bookmarkEnd w:id="10435"/>
      <w:bookmarkEnd w:id="10436"/>
      <w:bookmarkEnd w:id="10437"/>
      <w:bookmarkEnd w:id="10438"/>
      <w:bookmarkEnd w:id="10439"/>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440" w:name="_CR9_11_4_21"/>
      <w:bookmarkStart w:id="10441" w:name="_Toc20233308"/>
      <w:bookmarkStart w:id="10442" w:name="_Toc27747445"/>
      <w:bookmarkStart w:id="10443" w:name="_Toc36213639"/>
      <w:bookmarkStart w:id="10444" w:name="_Toc36657816"/>
      <w:bookmarkStart w:id="10445" w:name="_Toc45287493"/>
      <w:bookmarkStart w:id="10446" w:name="_Toc51948769"/>
      <w:bookmarkStart w:id="10447" w:name="_Toc51949861"/>
      <w:bookmarkStart w:id="10448" w:name="_Toc187746481"/>
      <w:bookmarkEnd w:id="10440"/>
      <w:r w:rsidRPr="007F2770">
        <w:t>9.11.4.21</w:t>
      </w:r>
      <w:r w:rsidRPr="007F2770">
        <w:tab/>
        <w:t>5GSM congestion re-attempt indicator</w:t>
      </w:r>
      <w:bookmarkEnd w:id="10441"/>
      <w:bookmarkEnd w:id="10442"/>
      <w:bookmarkEnd w:id="10443"/>
      <w:bookmarkEnd w:id="10444"/>
      <w:bookmarkEnd w:id="10445"/>
      <w:bookmarkEnd w:id="10446"/>
      <w:bookmarkEnd w:id="10447"/>
      <w:bookmarkEnd w:id="10448"/>
    </w:p>
    <w:p w14:paraId="51F30C5B" w14:textId="114032FA" w:rsidR="00225F0E" w:rsidRPr="007F2770" w:rsidRDefault="00225F0E" w:rsidP="00225F0E">
      <w:bookmarkStart w:id="10449" w:name="_Toc20233309"/>
      <w:bookmarkStart w:id="10450" w:name="_Toc27747446"/>
      <w:bookmarkStart w:id="10451" w:name="_Toc36213640"/>
      <w:bookmarkStart w:id="10452" w:name="_Toc36657817"/>
      <w:bookmarkStart w:id="10453" w:name="_Toc45287494"/>
      <w:bookmarkStart w:id="10454" w:name="_Toc51948770"/>
      <w:bookmarkStart w:id="10455"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456" w:name="_CRFigure9_11_4_21_1"/>
      <w:r w:rsidRPr="007F2770">
        <w:rPr>
          <w:lang w:val="fr-FR"/>
        </w:rPr>
        <w:t>Figure </w:t>
      </w:r>
      <w:bookmarkEnd w:id="10456"/>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457" w:name="_CRTable9_11_4_21_1"/>
      <w:r w:rsidRPr="007F2770">
        <w:rPr>
          <w:lang w:val="en-US"/>
        </w:rPr>
        <w:t>Table </w:t>
      </w:r>
      <w:bookmarkEnd w:id="10457"/>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458" w:name="_CR9_11_4_22"/>
      <w:bookmarkStart w:id="10459" w:name="_Toc187746482"/>
      <w:bookmarkEnd w:id="10458"/>
      <w:r w:rsidRPr="007F2770">
        <w:t>9.11.4.22</w:t>
      </w:r>
      <w:r w:rsidRPr="007F2770">
        <w:tab/>
        <w:t>ATSSS container</w:t>
      </w:r>
      <w:bookmarkEnd w:id="10449"/>
      <w:bookmarkEnd w:id="10450"/>
      <w:bookmarkEnd w:id="10451"/>
      <w:bookmarkEnd w:id="10452"/>
      <w:bookmarkEnd w:id="10453"/>
      <w:bookmarkEnd w:id="10454"/>
      <w:bookmarkEnd w:id="10455"/>
      <w:bookmarkEnd w:id="10459"/>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460" w:name="_CRFigure9_11_4_22_1"/>
      <w:r w:rsidRPr="007F2770">
        <w:rPr>
          <w:lang w:val="fr-FR"/>
        </w:rPr>
        <w:t>Figure </w:t>
      </w:r>
      <w:bookmarkEnd w:id="10460"/>
      <w:r w:rsidRPr="007F2770">
        <w:rPr>
          <w:lang w:val="fr-FR"/>
        </w:rPr>
        <w:t>9.11.4.22.1: ATSSS container information element</w:t>
      </w:r>
    </w:p>
    <w:p w14:paraId="5416A4CD" w14:textId="3A59FDF4" w:rsidR="00F722AC" w:rsidRPr="007F2770" w:rsidRDefault="00F722AC" w:rsidP="00F722AC">
      <w:pPr>
        <w:pStyle w:val="TH"/>
        <w:rPr>
          <w:lang w:val="fr-FR"/>
        </w:rPr>
      </w:pPr>
      <w:bookmarkStart w:id="10461" w:name="_CRTable9_11_4_22_1"/>
      <w:r w:rsidRPr="007F2770">
        <w:rPr>
          <w:lang w:val="fr-FR"/>
        </w:rPr>
        <w:t>Table </w:t>
      </w:r>
      <w:bookmarkEnd w:id="10461"/>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462" w:name="_CR9_11_4_23"/>
      <w:bookmarkStart w:id="10463" w:name="_Toc20233310"/>
      <w:bookmarkStart w:id="10464" w:name="_Toc27747447"/>
      <w:bookmarkStart w:id="10465" w:name="_Toc36213641"/>
      <w:bookmarkStart w:id="10466" w:name="_Toc36657818"/>
      <w:bookmarkStart w:id="10467" w:name="_Toc45287495"/>
      <w:bookmarkStart w:id="10468" w:name="_Toc51948771"/>
      <w:bookmarkStart w:id="10469" w:name="_Toc51949863"/>
      <w:bookmarkStart w:id="10470" w:name="_Toc187746483"/>
      <w:bookmarkEnd w:id="10462"/>
      <w:r w:rsidRPr="007F2770">
        <w:t>9.11.4.23</w:t>
      </w:r>
      <w:r w:rsidRPr="007F2770">
        <w:tab/>
        <w:t>Control plane only indication</w:t>
      </w:r>
      <w:bookmarkEnd w:id="10463"/>
      <w:bookmarkEnd w:id="10464"/>
      <w:bookmarkEnd w:id="10465"/>
      <w:bookmarkEnd w:id="10466"/>
      <w:bookmarkEnd w:id="10467"/>
      <w:bookmarkEnd w:id="10468"/>
      <w:bookmarkEnd w:id="10469"/>
      <w:bookmarkEnd w:id="10470"/>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471" w:name="_CRFigure9_11_4_23_1"/>
      <w:r w:rsidRPr="007F2770">
        <w:t xml:space="preserve">Figure </w:t>
      </w:r>
      <w:bookmarkEnd w:id="10471"/>
      <w:r w:rsidRPr="007F2770">
        <w:t>9.11.4.23.1: Control plane only indication information element</w:t>
      </w:r>
    </w:p>
    <w:p w14:paraId="32DACD84" w14:textId="77777777" w:rsidR="009B4EB9" w:rsidRPr="007F2770" w:rsidRDefault="009B4EB9" w:rsidP="009B4EB9">
      <w:pPr>
        <w:pStyle w:val="TH"/>
      </w:pPr>
      <w:bookmarkStart w:id="10472" w:name="_CRTable9_11_4_23_1"/>
      <w:r w:rsidRPr="007F2770">
        <w:t xml:space="preserve">Table </w:t>
      </w:r>
      <w:bookmarkEnd w:id="10472"/>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473" w:name="_CR9_11_4_24"/>
      <w:bookmarkStart w:id="10474" w:name="_Toc20233311"/>
      <w:bookmarkStart w:id="10475" w:name="_Toc27747448"/>
      <w:bookmarkStart w:id="10476" w:name="_Toc36213642"/>
      <w:bookmarkStart w:id="10477" w:name="_Toc36657819"/>
      <w:bookmarkStart w:id="10478" w:name="_Toc45287496"/>
      <w:bookmarkStart w:id="10479" w:name="_Toc51948772"/>
      <w:bookmarkStart w:id="10480" w:name="_Toc51949864"/>
      <w:bookmarkStart w:id="10481" w:name="_Toc187746484"/>
      <w:bookmarkEnd w:id="10473"/>
      <w:r w:rsidRPr="007F2770">
        <w:t>9.11.4.24</w:t>
      </w:r>
      <w:r w:rsidRPr="007F2770">
        <w:tab/>
      </w:r>
      <w:r w:rsidR="00AC410A" w:rsidRPr="007F2770">
        <w:t>IP h</w:t>
      </w:r>
      <w:r w:rsidRPr="007F2770">
        <w:t>eader compression configuration</w:t>
      </w:r>
      <w:bookmarkEnd w:id="10474"/>
      <w:bookmarkEnd w:id="10475"/>
      <w:bookmarkEnd w:id="10476"/>
      <w:bookmarkEnd w:id="10477"/>
      <w:bookmarkEnd w:id="10478"/>
      <w:bookmarkEnd w:id="10479"/>
      <w:bookmarkEnd w:id="10480"/>
      <w:bookmarkEnd w:id="10481"/>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482" w:name="_CRFigure9_11_4_24_1"/>
      <w:r w:rsidRPr="007F2770">
        <w:t>Figure </w:t>
      </w:r>
      <w:bookmarkEnd w:id="10482"/>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483" w:name="_CRTable9_11_4_24_1"/>
      <w:r w:rsidRPr="007F2770">
        <w:t>Table </w:t>
      </w:r>
      <w:bookmarkEnd w:id="10483"/>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484" w:name="_CR9_11_4_25"/>
      <w:bookmarkStart w:id="10485" w:name="_Toc20233312"/>
      <w:bookmarkStart w:id="10486" w:name="_Toc27747449"/>
      <w:bookmarkStart w:id="10487" w:name="_Toc36213643"/>
      <w:bookmarkStart w:id="10488" w:name="_Toc36657820"/>
      <w:bookmarkStart w:id="10489" w:name="_Toc45287497"/>
      <w:bookmarkStart w:id="10490" w:name="_Toc51948773"/>
      <w:bookmarkStart w:id="10491" w:name="_Toc51949865"/>
      <w:bookmarkStart w:id="10492" w:name="_Toc187746485"/>
      <w:bookmarkEnd w:id="10484"/>
      <w:r w:rsidRPr="007F2770">
        <w:t>9.11.4.25</w:t>
      </w:r>
      <w:r w:rsidRPr="007F2770">
        <w:tab/>
        <w:t>DS-TT Ethernet port MAC address</w:t>
      </w:r>
      <w:bookmarkEnd w:id="10485"/>
      <w:bookmarkEnd w:id="10486"/>
      <w:bookmarkEnd w:id="10487"/>
      <w:bookmarkEnd w:id="10488"/>
      <w:bookmarkEnd w:id="10489"/>
      <w:bookmarkEnd w:id="10490"/>
      <w:bookmarkEnd w:id="10491"/>
      <w:bookmarkEnd w:id="10492"/>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493" w:name="_CRFigure9_11_4_25_1"/>
      <w:r w:rsidRPr="007F2770">
        <w:rPr>
          <w:lang w:val="fr-FR"/>
        </w:rPr>
        <w:t>Figure </w:t>
      </w:r>
      <w:bookmarkEnd w:id="10493"/>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494" w:name="_CRTable9_11_4_25_1"/>
      <w:r w:rsidRPr="007F2770">
        <w:rPr>
          <w:lang w:val="fr-FR"/>
        </w:rPr>
        <w:t>Table </w:t>
      </w:r>
      <w:bookmarkEnd w:id="10494"/>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495" w:name="_CR9_11_4_26"/>
      <w:bookmarkStart w:id="10496" w:name="_Toc20233313"/>
      <w:bookmarkStart w:id="10497" w:name="_Toc27747450"/>
      <w:bookmarkStart w:id="10498" w:name="_Toc36213644"/>
      <w:bookmarkStart w:id="10499" w:name="_Toc36657821"/>
      <w:bookmarkStart w:id="10500" w:name="_Toc45287498"/>
      <w:bookmarkStart w:id="10501" w:name="_Toc51948774"/>
      <w:bookmarkStart w:id="10502" w:name="_Toc51949866"/>
      <w:bookmarkStart w:id="10503" w:name="_Toc187746486"/>
      <w:bookmarkEnd w:id="10495"/>
      <w:r w:rsidRPr="007F2770">
        <w:t>9.11.4.26</w:t>
      </w:r>
      <w:r w:rsidRPr="007F2770">
        <w:tab/>
      </w:r>
      <w:r w:rsidR="003C3A10" w:rsidRPr="007F2770">
        <w:t>UE-</w:t>
      </w:r>
      <w:r w:rsidRPr="007F2770">
        <w:t>DS-TT residence time</w:t>
      </w:r>
      <w:bookmarkEnd w:id="10496"/>
      <w:bookmarkEnd w:id="10497"/>
      <w:bookmarkEnd w:id="10498"/>
      <w:bookmarkEnd w:id="10499"/>
      <w:bookmarkEnd w:id="10500"/>
      <w:bookmarkEnd w:id="10501"/>
      <w:bookmarkEnd w:id="10502"/>
      <w:bookmarkEnd w:id="10503"/>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504" w:name="_CRFigure9_11_4_26_1"/>
      <w:r w:rsidRPr="007F2770">
        <w:t>Figure </w:t>
      </w:r>
      <w:bookmarkEnd w:id="10504"/>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505" w:name="_CRTable9_11_4_26_1"/>
      <w:r w:rsidRPr="007F2770">
        <w:t>Table </w:t>
      </w:r>
      <w:bookmarkEnd w:id="10505"/>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506" w:name="_CR9_11_4_27"/>
      <w:bookmarkStart w:id="10507" w:name="_Toc20233314"/>
      <w:bookmarkStart w:id="10508" w:name="_Toc27747451"/>
      <w:bookmarkStart w:id="10509" w:name="_Toc36213645"/>
      <w:bookmarkStart w:id="10510" w:name="_Toc36657822"/>
      <w:bookmarkStart w:id="10511" w:name="_Toc45287499"/>
      <w:bookmarkStart w:id="10512" w:name="_Toc51948775"/>
      <w:bookmarkStart w:id="10513" w:name="_Toc51949867"/>
      <w:bookmarkStart w:id="10514" w:name="_Toc187746487"/>
      <w:bookmarkEnd w:id="10506"/>
      <w:r w:rsidRPr="007F2770">
        <w:t>9.11.4.27</w:t>
      </w:r>
      <w:r w:rsidRPr="007F2770">
        <w:tab/>
        <w:t>Port management information container</w:t>
      </w:r>
      <w:bookmarkEnd w:id="10507"/>
      <w:bookmarkEnd w:id="10508"/>
      <w:bookmarkEnd w:id="10509"/>
      <w:bookmarkEnd w:id="10510"/>
      <w:bookmarkEnd w:id="10511"/>
      <w:bookmarkEnd w:id="10512"/>
      <w:bookmarkEnd w:id="10513"/>
      <w:bookmarkEnd w:id="10514"/>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515" w:name="_CRFigure9_11_4_27_1"/>
      <w:r w:rsidRPr="007F2770">
        <w:rPr>
          <w:lang w:val="fr-FR"/>
        </w:rPr>
        <w:t>Figure </w:t>
      </w:r>
      <w:bookmarkEnd w:id="10515"/>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516" w:name="_CRTable9_11_4_27_1"/>
      <w:r w:rsidRPr="007F2770">
        <w:rPr>
          <w:lang w:val="fr-FR"/>
        </w:rPr>
        <w:t>Table </w:t>
      </w:r>
      <w:bookmarkEnd w:id="10516"/>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517" w:name="_CR9_11_4_28"/>
      <w:bookmarkStart w:id="10518" w:name="_Toc45287500"/>
      <w:bookmarkStart w:id="10519" w:name="_Toc51948776"/>
      <w:bookmarkStart w:id="10520" w:name="_Toc51949868"/>
      <w:bookmarkStart w:id="10521" w:name="_Toc187746488"/>
      <w:bookmarkStart w:id="10522" w:name="_Toc20233315"/>
      <w:bookmarkStart w:id="10523" w:name="_Toc27747452"/>
      <w:bookmarkStart w:id="10524" w:name="_Toc36213646"/>
      <w:bookmarkStart w:id="10525" w:name="_Toc36657823"/>
      <w:bookmarkEnd w:id="10517"/>
      <w:r w:rsidRPr="007F2770">
        <w:t>9.11.4.28</w:t>
      </w:r>
      <w:r w:rsidRPr="007F2770">
        <w:tab/>
        <w:t>Ethernet header compression configuration</w:t>
      </w:r>
      <w:bookmarkEnd w:id="10518"/>
      <w:bookmarkEnd w:id="10519"/>
      <w:bookmarkEnd w:id="10520"/>
      <w:bookmarkEnd w:id="10521"/>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526" w:name="_CRFigure9_11_4_28_1"/>
      <w:r w:rsidRPr="007F2770">
        <w:t>Figure </w:t>
      </w:r>
      <w:bookmarkEnd w:id="10526"/>
      <w:r w:rsidRPr="007F2770">
        <w:t>9.11.4.28.1: Ethernet header compression configuration information element</w:t>
      </w:r>
    </w:p>
    <w:p w14:paraId="3A7E570B" w14:textId="77777777" w:rsidR="00AC410A" w:rsidRPr="007F2770" w:rsidRDefault="00AC410A" w:rsidP="00AC410A">
      <w:pPr>
        <w:pStyle w:val="TH"/>
      </w:pPr>
      <w:bookmarkStart w:id="10527" w:name="_CRTable9_11_4_28_1"/>
      <w:r w:rsidRPr="007F2770">
        <w:t>Table </w:t>
      </w:r>
      <w:bookmarkEnd w:id="10527"/>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528" w:name="_Toc20218691"/>
      <w:bookmarkStart w:id="10529" w:name="_Toc27744580"/>
      <w:bookmarkStart w:id="10530" w:name="_Toc35960154"/>
      <w:bookmarkStart w:id="10531" w:name="_Toc45203593"/>
      <w:bookmarkStart w:id="10532" w:name="_Toc45700969"/>
      <w:bookmarkStart w:id="10533" w:name="_Toc51920705"/>
      <w:bookmarkStart w:id="10534" w:name="_Toc68251765"/>
      <w:bookmarkStart w:id="10535" w:name="_Toc74916755"/>
      <w:bookmarkStart w:id="10536" w:name="_Toc45287501"/>
      <w:bookmarkStart w:id="10537" w:name="_Toc51948777"/>
      <w:bookmarkStart w:id="10538" w:name="_Toc51949869"/>
    </w:p>
    <w:p w14:paraId="3D51E5E2" w14:textId="158D9C60" w:rsidR="00C40F8A" w:rsidRPr="007F2770" w:rsidRDefault="00C40F8A" w:rsidP="00781477">
      <w:pPr>
        <w:pStyle w:val="Heading4"/>
      </w:pPr>
      <w:bookmarkStart w:id="10539" w:name="_CR9_11_4_29"/>
      <w:bookmarkStart w:id="10540" w:name="_Toc187746489"/>
      <w:bookmarkEnd w:id="10539"/>
      <w:r w:rsidRPr="007F2770">
        <w:t>9.11.4.29</w:t>
      </w:r>
      <w:r w:rsidRPr="007F2770">
        <w:tab/>
        <w:t>Remote UE context list</w:t>
      </w:r>
      <w:bookmarkEnd w:id="10528"/>
      <w:bookmarkEnd w:id="10529"/>
      <w:bookmarkEnd w:id="10530"/>
      <w:bookmarkEnd w:id="10531"/>
      <w:bookmarkEnd w:id="10532"/>
      <w:bookmarkEnd w:id="10533"/>
      <w:bookmarkEnd w:id="10534"/>
      <w:bookmarkEnd w:id="10535"/>
      <w:bookmarkEnd w:id="10540"/>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541" w:name="_CRFigure9_11_4_29_1"/>
      <w:r w:rsidRPr="007F2770">
        <w:t>Figure </w:t>
      </w:r>
      <w:bookmarkEnd w:id="10541"/>
      <w:r w:rsidRPr="007F2770">
        <w:t>9.11.4.29.1: Remote UE context list</w:t>
      </w:r>
    </w:p>
    <w:p w14:paraId="3AFC9EF1" w14:textId="0FB25B08" w:rsidR="00C40F8A" w:rsidRPr="007F2770" w:rsidRDefault="00C40F8A" w:rsidP="00C40F8A">
      <w:pPr>
        <w:pStyle w:val="TH"/>
        <w:rPr>
          <w:lang w:val="fr-FR"/>
        </w:rPr>
      </w:pPr>
      <w:bookmarkStart w:id="10542" w:name="_CRTable9_11_4_29_1"/>
      <w:r w:rsidRPr="007F2770">
        <w:rPr>
          <w:lang w:val="fr-FR"/>
        </w:rPr>
        <w:t>Table</w:t>
      </w:r>
      <w:r w:rsidRPr="007F2770">
        <w:t> </w:t>
      </w:r>
      <w:bookmarkEnd w:id="10542"/>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543"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544" w:name="_CRFigure9_11_4_29_2"/>
      <w:r w:rsidRPr="007F2770">
        <w:t>Figure </w:t>
      </w:r>
      <w:bookmarkEnd w:id="10544"/>
      <w:r w:rsidRPr="007F2770">
        <w:t>9.11.4.29.2: Remote UE context</w:t>
      </w:r>
    </w:p>
    <w:p w14:paraId="00C04477" w14:textId="6541D124" w:rsidR="007B552E" w:rsidRPr="007F2770" w:rsidRDefault="007B552E" w:rsidP="007B552E">
      <w:pPr>
        <w:pStyle w:val="TH"/>
        <w:rPr>
          <w:lang w:val="fr-FR"/>
        </w:rPr>
      </w:pPr>
      <w:bookmarkStart w:id="10545" w:name="_CRTable9_11_4_29_2"/>
      <w:r w:rsidRPr="007F2770">
        <w:rPr>
          <w:lang w:val="fr-FR"/>
        </w:rPr>
        <w:t>Table</w:t>
      </w:r>
      <w:r w:rsidRPr="007F2770">
        <w:t> </w:t>
      </w:r>
      <w:bookmarkEnd w:id="10545"/>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546" w:name="_CR9_11_4_30"/>
      <w:bookmarkStart w:id="10547" w:name="_Toc187746490"/>
      <w:bookmarkEnd w:id="10546"/>
      <w:r w:rsidRPr="007F2770">
        <w:t>9.11.4.30</w:t>
      </w:r>
      <w:r w:rsidRPr="007F2770">
        <w:tab/>
      </w:r>
      <w:bookmarkEnd w:id="10543"/>
      <w:r w:rsidRPr="007F2770">
        <w:t>Requested MBS container</w:t>
      </w:r>
      <w:bookmarkEnd w:id="10547"/>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548"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549" w:name="_Hlk74922431"/>
      <w:bookmarkEnd w:id="10548"/>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550"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550"/>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551" w:name="_CRFigure9_11_4_30_1"/>
      <w:bookmarkEnd w:id="10549"/>
      <w:r w:rsidRPr="007F2770">
        <w:t>Figure </w:t>
      </w:r>
      <w:bookmarkEnd w:id="10551"/>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552" w:name="_CRFigure9_11_4_30_2"/>
      <w:r w:rsidRPr="007F2770">
        <w:t>Figure </w:t>
      </w:r>
      <w:bookmarkEnd w:id="10552"/>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553" w:name="_CRFigure9_11_4_30_3"/>
      <w:r w:rsidRPr="007F2770">
        <w:t>Figure </w:t>
      </w:r>
      <w:bookmarkEnd w:id="10553"/>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554" w:name="_CRFigure9_11_4_30_4"/>
      <w:r w:rsidRPr="007F2770">
        <w:t>Figure </w:t>
      </w:r>
      <w:bookmarkEnd w:id="10554"/>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555" w:name="_CR9_11_4_31"/>
      <w:bookmarkStart w:id="10556" w:name="_Toc187746491"/>
      <w:bookmarkEnd w:id="10555"/>
      <w:r w:rsidRPr="007F2770">
        <w:t>9.11.4.31</w:t>
      </w:r>
      <w:r w:rsidRPr="007F2770">
        <w:tab/>
        <w:t>Received MBS container</w:t>
      </w:r>
      <w:bookmarkEnd w:id="10556"/>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557" w:name="_Hlk80571840"/>
            <w:r w:rsidRPr="007F2770">
              <w:t xml:space="preserve">Received MBS information </w:t>
            </w:r>
            <w:bookmarkEnd w:id="10557"/>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558" w:name="_CRFigure9_11_4_31_1"/>
      <w:r w:rsidRPr="007F2770">
        <w:t>Figure </w:t>
      </w:r>
      <w:bookmarkEnd w:id="10558"/>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559" w:name="_CRFigure9_11_4_31_2"/>
      <w:r w:rsidRPr="007F2770">
        <w:t>Figure </w:t>
      </w:r>
      <w:bookmarkEnd w:id="10559"/>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560" w:name="_CRFigure9_11_4_31_3"/>
      <w:r w:rsidRPr="007F2770">
        <w:t>Figure </w:t>
      </w:r>
      <w:bookmarkEnd w:id="10560"/>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561" w:name="_CRFigure9_11_4_31_4"/>
      <w:r w:rsidRPr="007F2770">
        <w:t>Figure </w:t>
      </w:r>
      <w:bookmarkEnd w:id="10561"/>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562" w:name="_CRFigure9_11_4_31_5"/>
      <w:r w:rsidRPr="007F2770">
        <w:t>Figure </w:t>
      </w:r>
      <w:bookmarkEnd w:id="10562"/>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563" w:name="_CRFigure9_11_4_31_6"/>
      <w:r w:rsidRPr="007F2770">
        <w:t>Figure </w:t>
      </w:r>
      <w:bookmarkEnd w:id="10563"/>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564" w:name="_CRFigure9_11_4_31_7"/>
      <w:r w:rsidRPr="007F2770">
        <w:t>Figure </w:t>
      </w:r>
      <w:bookmarkEnd w:id="10564"/>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565" w:name="_CRFigure9_11_4_31_8"/>
      <w:r w:rsidRPr="007F2770">
        <w:t>Figure </w:t>
      </w:r>
      <w:bookmarkEnd w:id="10565"/>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566" w:name="_CRFigure9_11_4_31_9"/>
      <w:r w:rsidRPr="007F2770">
        <w:t>Figure </w:t>
      </w:r>
      <w:bookmarkEnd w:id="10566"/>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567" w:name="_CRFigure9_11_4_31_10"/>
      <w:r w:rsidRPr="007F2770">
        <w:t>Figure </w:t>
      </w:r>
      <w:bookmarkEnd w:id="10567"/>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568" w:name="_CRFigure9_11_4_31_11"/>
      <w:r w:rsidRPr="007F2770">
        <w:t>Figure </w:t>
      </w:r>
      <w:bookmarkEnd w:id="10568"/>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569"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569"/>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570"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570"/>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0B382BD3"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del w:id="10571" w:author="rapporteur_Christian_Herrero-Veron" w:date="2025-01-16T09:52:00Z">
              <w:r w:rsidRPr="007F2770" w:rsidDel="003D4DC0">
                <w:rPr>
                  <w:rFonts w:ascii="Arial" w:hAnsi="Arial"/>
                  <w:sz w:val="18"/>
                </w:rPr>
                <w:delText> </w:delText>
              </w:r>
            </w:del>
            <w:ins w:id="10572" w:author="rapporteur_Christian_Herrero-Veron" w:date="2025-01-16T09:52:00Z">
              <w:r w:rsidR="003D4DC0">
                <w:rPr>
                  <w:rFonts w:ascii="Arial" w:hAnsi="Arial"/>
                  <w:sz w:val="18"/>
                </w:rPr>
                <w:t xml:space="preserve"> </w:t>
              </w:r>
            </w:ins>
            <w:r w:rsidRPr="007F2770">
              <w:rPr>
                <w:rFonts w:ascii="Arial" w:hAnsi="Arial"/>
                <w:sz w:val="18"/>
              </w:rPr>
              <w:t>annex</w:t>
            </w:r>
            <w:ins w:id="10573" w:author="rapporteur_Christian_Herrero-Veron" w:date="2025-01-16T09:51:00Z">
              <w:r w:rsidR="003D4DC0" w:rsidRPr="007F2770">
                <w:rPr>
                  <w:rFonts w:ascii="Arial" w:hAnsi="Arial"/>
                  <w:sz w:val="18"/>
                </w:rPr>
                <w:t> </w:t>
              </w:r>
            </w:ins>
            <w:del w:id="10574" w:author="rapporteur_Christian_Herrero-Veron" w:date="2025-01-16T09:51:00Z">
              <w:r w:rsidRPr="007F2770" w:rsidDel="003D4DC0">
                <w:rPr>
                  <w:rFonts w:ascii="Arial" w:hAnsi="Arial"/>
                  <w:sz w:val="18"/>
                </w:rPr>
                <w:delText xml:space="preserve"> </w:delText>
              </w:r>
            </w:del>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575" w:name="_CR9_11_4_32"/>
      <w:bookmarkStart w:id="10576" w:name="_Toc187746492"/>
      <w:bookmarkEnd w:id="10575"/>
      <w:r w:rsidRPr="007F2770">
        <w:t>9.11.4.32</w:t>
      </w:r>
      <w:r w:rsidRPr="007F2770">
        <w:tab/>
        <w:t>PDU session pair ID</w:t>
      </w:r>
      <w:bookmarkEnd w:id="10576"/>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577" w:name="_CRFigure9_11_4_32_1"/>
      <w:r w:rsidRPr="007F2770">
        <w:rPr>
          <w:lang w:val="fr-FR"/>
        </w:rPr>
        <w:t>Figure </w:t>
      </w:r>
      <w:bookmarkEnd w:id="10577"/>
      <w:r w:rsidRPr="007F2770">
        <w:rPr>
          <w:lang w:val="fr-FR"/>
        </w:rPr>
        <w:t>9.11.4.32.1: PDU session pair ID information element</w:t>
      </w:r>
    </w:p>
    <w:p w14:paraId="23571EBF" w14:textId="31FD854A" w:rsidR="008B3175" w:rsidRPr="007F2770" w:rsidRDefault="008B3175" w:rsidP="008B3175">
      <w:pPr>
        <w:pStyle w:val="TH"/>
      </w:pPr>
      <w:bookmarkStart w:id="10578" w:name="_CRTable9_11_4_32_1"/>
      <w:r w:rsidRPr="007F2770">
        <w:t>Table </w:t>
      </w:r>
      <w:bookmarkEnd w:id="10578"/>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579" w:name="_CR9_11_4_33"/>
      <w:bookmarkStart w:id="10580" w:name="_Toc82896585"/>
      <w:bookmarkStart w:id="10581" w:name="_Toc187746493"/>
      <w:bookmarkEnd w:id="10579"/>
      <w:r w:rsidRPr="007F2770">
        <w:t>9.11.4.33</w:t>
      </w:r>
      <w:r w:rsidRPr="007F2770">
        <w:tab/>
      </w:r>
      <w:bookmarkEnd w:id="10580"/>
      <w:r w:rsidRPr="007F2770">
        <w:t>RSN</w:t>
      </w:r>
      <w:bookmarkEnd w:id="10581"/>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582" w:name="_CRFigure9_11_4_33_1"/>
      <w:r w:rsidRPr="007F2770">
        <w:t>Figure </w:t>
      </w:r>
      <w:bookmarkEnd w:id="10582"/>
      <w:r w:rsidRPr="007F2770">
        <w:t>9.11.4.33.1: RSN information element</w:t>
      </w:r>
    </w:p>
    <w:p w14:paraId="0CB4295D" w14:textId="61A144D2" w:rsidR="008B3175" w:rsidRPr="007F2770" w:rsidRDefault="008B3175" w:rsidP="008B3175">
      <w:pPr>
        <w:pStyle w:val="TH"/>
      </w:pPr>
      <w:bookmarkStart w:id="10583" w:name="_CRTable9_11_4_33_1"/>
      <w:r w:rsidRPr="007F2770">
        <w:t>Table </w:t>
      </w:r>
      <w:bookmarkEnd w:id="10583"/>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584" w:name="_CR9_11_4_34"/>
      <w:bookmarkStart w:id="10585" w:name="_Toc187746494"/>
      <w:bookmarkEnd w:id="10584"/>
      <w:r w:rsidRPr="007F2770">
        <w:t>9.11.4.</w:t>
      </w:r>
      <w:r w:rsidR="00332275" w:rsidRPr="007F2770">
        <w:t>34</w:t>
      </w:r>
      <w:r w:rsidRPr="007F2770">
        <w:tab/>
        <w:t>ECS address</w:t>
      </w:r>
      <w:bookmarkEnd w:id="10585"/>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586"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587" w:name="_CRFigure9_11_4_34_1"/>
      <w:bookmarkEnd w:id="10586"/>
      <w:r w:rsidRPr="007F2770">
        <w:t>Figure </w:t>
      </w:r>
      <w:bookmarkEnd w:id="10587"/>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588" w:name="_CRFigure9_11_4_34_2"/>
      <w:r w:rsidRPr="007F2770">
        <w:t>Figure </w:t>
      </w:r>
      <w:bookmarkEnd w:id="10588"/>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589" w:name="_Hlk173782671"/>
            <w:bookmarkStart w:id="10590"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589"/>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590"/>
      <w:r>
        <w:rPr>
          <w:rFonts w:ascii="Arial" w:hAnsi="Arial" w:cs="Arial"/>
          <w:b/>
        </w:rPr>
        <w:t xml:space="preserve"> contents</w:t>
      </w:r>
    </w:p>
    <w:p w14:paraId="7A0C85E7" w14:textId="690DCF8E" w:rsidR="005A4158" w:rsidRPr="007F2770" w:rsidRDefault="005A4158" w:rsidP="005A4158">
      <w:pPr>
        <w:pStyle w:val="TH"/>
      </w:pPr>
      <w:bookmarkStart w:id="10591" w:name="_CRTable9_11_4_34_1"/>
      <w:r w:rsidRPr="007F2770">
        <w:t>Table </w:t>
      </w:r>
      <w:bookmarkEnd w:id="10591"/>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592" w:name="_CRTable9_11_4_34_2"/>
      <w:r w:rsidRPr="007F2770">
        <w:t>Table </w:t>
      </w:r>
      <w:bookmarkEnd w:id="10592"/>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593" w:name="_Hlk96076688"/>
            <w:r w:rsidRPr="007F2770">
              <w:t xml:space="preserve">If only two digits are used for for MCC, octet b+1 shall be padded with 1. </w:t>
            </w:r>
            <w:bookmarkEnd w:id="10593"/>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594" w:name="_CR9_11_4_35"/>
      <w:bookmarkStart w:id="10595" w:name="_Toc187746495"/>
      <w:bookmarkEnd w:id="10594"/>
      <w:r w:rsidRPr="007F2770">
        <w:t>9.11.4.35</w:t>
      </w:r>
      <w:r w:rsidRPr="007F2770">
        <w:tab/>
      </w:r>
      <w:r w:rsidRPr="007F2770">
        <w:rPr>
          <w:lang w:eastAsia="zh-CN"/>
        </w:rPr>
        <w:t>Void</w:t>
      </w:r>
      <w:bookmarkEnd w:id="10595"/>
    </w:p>
    <w:p w14:paraId="40CB960D" w14:textId="6359D58E" w:rsidR="00C16B08" w:rsidRPr="008856CE" w:rsidRDefault="00C16B08" w:rsidP="00C16B08">
      <w:pPr>
        <w:pStyle w:val="Heading4"/>
      </w:pPr>
      <w:bookmarkStart w:id="10596" w:name="_CR9_11_4_36"/>
      <w:bookmarkStart w:id="10597" w:name="_Toc187746496"/>
      <w:bookmarkEnd w:id="10596"/>
      <w:r w:rsidRPr="008856CE">
        <w:t>9.11.4.</w:t>
      </w:r>
      <w:r>
        <w:t>36</w:t>
      </w:r>
      <w:r w:rsidRPr="008856CE">
        <w:tab/>
      </w:r>
      <w:r w:rsidRPr="008856CE">
        <w:rPr>
          <w:lang w:eastAsia="zh-CN"/>
        </w:rPr>
        <w:t>N3QAI</w:t>
      </w:r>
      <w:bookmarkEnd w:id="10597"/>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598" w:name="_CR9_11_4_37"/>
      <w:bookmarkStart w:id="10599" w:name="_Toc187746497"/>
      <w:bookmarkEnd w:id="10598"/>
      <w:r w:rsidRPr="003F76FB">
        <w:t>9.11.4.</w:t>
      </w:r>
      <w:r>
        <w:t>37</w:t>
      </w:r>
      <w:r w:rsidRPr="003F76FB">
        <w:tab/>
      </w:r>
      <w:r w:rsidRPr="003F76FB">
        <w:rPr>
          <w:lang w:eastAsia="zh-CN"/>
        </w:rPr>
        <w:t>N</w:t>
      </w:r>
      <w:r>
        <w:rPr>
          <w:lang w:eastAsia="zh-CN"/>
        </w:rPr>
        <w:t>on-3GPP delay budget</w:t>
      </w:r>
      <w:bookmarkEnd w:id="10599"/>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600" w:name="_CRTable9_11_4_37_1"/>
      <w:r w:rsidRPr="00A81C70">
        <w:rPr>
          <w:lang w:val="fr-FR"/>
        </w:rPr>
        <w:t>Table </w:t>
      </w:r>
      <w:bookmarkEnd w:id="10600"/>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601" w:name="_CR9_11_4_38"/>
      <w:bookmarkStart w:id="10602" w:name="_Toc187746498"/>
      <w:bookmarkEnd w:id="10601"/>
      <w:r>
        <w:t>9.11.4.</w:t>
      </w:r>
      <w:r>
        <w:rPr>
          <w:lang w:eastAsia="zh-CN"/>
        </w:rPr>
        <w:t>38</w:t>
      </w:r>
      <w:r>
        <w:tab/>
        <w:t>URSP rule enforcement reports</w:t>
      </w:r>
      <w:bookmarkEnd w:id="10602"/>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603" w:name="_CRFigure9_11_4_38_1"/>
      <w:r>
        <w:rPr>
          <w:lang w:val="fr-FR"/>
        </w:rPr>
        <w:t>Figure </w:t>
      </w:r>
      <w:bookmarkEnd w:id="10603"/>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604" w:name="_CRFigure9_11_4_38_2"/>
      <w:r>
        <w:rPr>
          <w:lang w:val="fr-FR"/>
        </w:rPr>
        <w:t>Figure </w:t>
      </w:r>
      <w:bookmarkEnd w:id="10604"/>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605" w:name="_CRTable9_11_4_38_1"/>
      <w:r>
        <w:t>Table </w:t>
      </w:r>
      <w:bookmarkEnd w:id="10605"/>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606" w:name="_CR9_11_4_39"/>
      <w:bookmarkStart w:id="10607" w:name="_Toc146296166"/>
      <w:bookmarkStart w:id="10608" w:name="_Toc187746499"/>
      <w:bookmarkStart w:id="10609" w:name="_Toc138339412"/>
      <w:bookmarkEnd w:id="10606"/>
      <w:r w:rsidRPr="007F2770">
        <w:t>9.11.4.</w:t>
      </w:r>
      <w:r>
        <w:t>39</w:t>
      </w:r>
      <w:r w:rsidRPr="007F2770">
        <w:tab/>
      </w:r>
      <w:r>
        <w:t>P</w:t>
      </w:r>
      <w:r w:rsidRPr="008635D9">
        <w:t xml:space="preserve">rotocol </w:t>
      </w:r>
      <w:r>
        <w:t>d</w:t>
      </w:r>
      <w:r w:rsidRPr="008635D9">
        <w:t>escriptio</w:t>
      </w:r>
      <w:bookmarkEnd w:id="10607"/>
      <w:r>
        <w:t>n</w:t>
      </w:r>
      <w:bookmarkEnd w:id="10608"/>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610" w:name="_CRFigure9_11_4_39_1"/>
      <w:r w:rsidRPr="008513E6">
        <w:rPr>
          <w:lang w:val="fr-FR"/>
        </w:rPr>
        <w:t>Figure </w:t>
      </w:r>
      <w:bookmarkEnd w:id="10610"/>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611" w:name="_CRFigure9_11_4_39_2"/>
      <w:r w:rsidRPr="007F2770">
        <w:t>Figure </w:t>
      </w:r>
      <w:bookmarkEnd w:id="10611"/>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612" w:name="_CRFigure9_11_4_39_3"/>
      <w:r w:rsidRPr="007F2770">
        <w:t>Figure </w:t>
      </w:r>
      <w:bookmarkEnd w:id="10612"/>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613" w:name="_CRFigure9_11_4_39_4"/>
      <w:r w:rsidRPr="007F2770">
        <w:t>Figure </w:t>
      </w:r>
      <w:bookmarkEnd w:id="10613"/>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614" w:name="_CRTable9_11_4_39_1"/>
      <w:r w:rsidRPr="008513E6">
        <w:rPr>
          <w:lang w:val="fr-FR"/>
        </w:rPr>
        <w:t>Table </w:t>
      </w:r>
      <w:bookmarkEnd w:id="10614"/>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615"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615"/>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609"/>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0616"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0616"/>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7156CE"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50B073A0"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1</w:t>
            </w:r>
          </w:p>
        </w:tc>
        <w:tc>
          <w:tcPr>
            <w:tcW w:w="1560" w:type="dxa"/>
            <w:tcBorders>
              <w:top w:val="nil"/>
              <w:left w:val="nil"/>
              <w:bottom w:val="nil"/>
              <w:right w:val="nil"/>
            </w:tcBorders>
          </w:tcPr>
          <w:p w14:paraId="00AE9996" w14:textId="77777777" w:rsidR="007156CE" w:rsidRPr="007F2770" w:rsidRDefault="007156CE" w:rsidP="007D5037">
            <w:pPr>
              <w:pStyle w:val="TAL"/>
            </w:pPr>
            <w:r w:rsidRPr="007F2770">
              <w:t xml:space="preserve">octet </w:t>
            </w:r>
            <w:r>
              <w:t>3*</w:t>
            </w:r>
          </w:p>
        </w:tc>
      </w:tr>
      <w:tr w:rsidR="007156CE"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5D0D939D"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2</w:t>
            </w:r>
          </w:p>
        </w:tc>
        <w:tc>
          <w:tcPr>
            <w:tcW w:w="1560" w:type="dxa"/>
            <w:tcBorders>
              <w:top w:val="nil"/>
              <w:left w:val="nil"/>
              <w:bottom w:val="nil"/>
              <w:right w:val="nil"/>
            </w:tcBorders>
          </w:tcPr>
          <w:p w14:paraId="5D417A9D" w14:textId="77777777" w:rsidR="007156CE" w:rsidRPr="00A4382D" w:rsidRDefault="007156CE" w:rsidP="007D5037">
            <w:pPr>
              <w:pStyle w:val="TAL"/>
              <w:rPr>
                <w:b/>
                <w:bCs/>
              </w:rPr>
            </w:pPr>
            <w:r w:rsidRPr="007F2770">
              <w:t xml:space="preserve">octet </w:t>
            </w:r>
            <w:r>
              <w:t>4*</w:t>
            </w:r>
          </w:p>
        </w:tc>
      </w:tr>
      <w:tr w:rsidR="007156CE"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77777777" w:rsidR="007156CE" w:rsidRPr="007F2770" w:rsidRDefault="007156CE" w:rsidP="007D5037">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7156CE" w:rsidRPr="007F2770" w:rsidRDefault="007156CE" w:rsidP="007D5037">
            <w:pPr>
              <w:pStyle w:val="TAL"/>
              <w:rPr>
                <w:lang w:eastAsia="zh-CN"/>
              </w:rPr>
            </w:pPr>
            <w:r>
              <w:rPr>
                <w:rFonts w:hint="eastAsia"/>
                <w:lang w:eastAsia="zh-CN"/>
              </w:rPr>
              <w:t>.</w:t>
            </w:r>
            <w:r>
              <w:rPr>
                <w:lang w:eastAsia="zh-CN"/>
              </w:rPr>
              <w:t>..</w:t>
            </w:r>
          </w:p>
        </w:tc>
      </w:tr>
      <w:tr w:rsidR="007156CE"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23022973" w:rsidR="007156CE" w:rsidRDefault="007156CE" w:rsidP="007D5037">
            <w:pPr>
              <w:pStyle w:val="TAC"/>
              <w:rPr>
                <w:lang w:eastAsia="zh-CN"/>
              </w:rPr>
            </w:pPr>
            <w:r w:rsidRPr="00A4382D">
              <w:t xml:space="preserve">QoS </w:t>
            </w:r>
            <w:r w:rsidR="00847777">
              <w:t>r</w:t>
            </w:r>
            <w:r w:rsidRPr="00A4382D">
              <w:t xml:space="preserve">ule </w:t>
            </w:r>
            <w:r w:rsidR="00847777">
              <w:t>i</w:t>
            </w:r>
            <w:r w:rsidRPr="00A4382D">
              <w:t xml:space="preserve">dentifier </w:t>
            </w:r>
            <w:r>
              <w:t>n</w:t>
            </w:r>
          </w:p>
        </w:tc>
        <w:tc>
          <w:tcPr>
            <w:tcW w:w="1560" w:type="dxa"/>
            <w:tcBorders>
              <w:top w:val="nil"/>
              <w:left w:val="nil"/>
              <w:bottom w:val="nil"/>
              <w:right w:val="nil"/>
            </w:tcBorders>
          </w:tcPr>
          <w:p w14:paraId="34F294FC" w14:textId="77777777" w:rsidR="007156CE" w:rsidRPr="007F2770" w:rsidRDefault="007156CE" w:rsidP="007D5037">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61256763" w14:textId="75E88971" w:rsidR="007156CE" w:rsidRPr="007156CE" w:rsidRDefault="007156CE" w:rsidP="007156CE">
      <w:pPr>
        <w:pStyle w:val="TH"/>
      </w:pPr>
      <w:r w:rsidRPr="007156CE">
        <w:t>Table 9.11.4.</w:t>
      </w:r>
      <w:r>
        <w:t>40</w:t>
      </w:r>
      <w:r w:rsidRPr="007156CE">
        <w:t>.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225"/>
      </w:tblGrid>
      <w:tr w:rsidR="007156CE" w:rsidRPr="007F2770" w14:paraId="4E942BE0" w14:textId="77777777" w:rsidTr="007D5037">
        <w:trPr>
          <w:cantSplit/>
          <w:jc w:val="center"/>
        </w:trPr>
        <w:tc>
          <w:tcPr>
            <w:tcW w:w="7225" w:type="dxa"/>
          </w:tcPr>
          <w:p w14:paraId="72FC27EA" w14:textId="77777777" w:rsidR="007156CE" w:rsidRPr="007F2770" w:rsidRDefault="007156CE" w:rsidP="007D5037">
            <w:pPr>
              <w:pStyle w:val="TAL"/>
            </w:pPr>
            <w:r w:rsidRPr="007F2770">
              <w:t xml:space="preserve">Length of </w:t>
            </w:r>
            <w:r w:rsidRPr="0043664B">
              <w:t>ECN marking for L4S indication</w:t>
            </w:r>
            <w:r>
              <w:t xml:space="preserve"> content </w:t>
            </w:r>
            <w:r w:rsidRPr="007F2770">
              <w:t xml:space="preserve">(octet </w:t>
            </w:r>
            <w:r>
              <w:t>2</w:t>
            </w:r>
            <w:r w:rsidRPr="007F2770">
              <w:t>)</w:t>
            </w:r>
            <w:r>
              <w:t xml:space="preserve"> </w:t>
            </w:r>
            <w:r w:rsidRPr="007F2770">
              <w:t>(see NOTE)</w:t>
            </w:r>
          </w:p>
        </w:tc>
      </w:tr>
      <w:tr w:rsidR="007156CE" w:rsidRPr="007F2770" w14:paraId="0B0264FB" w14:textId="77777777" w:rsidTr="007D5037">
        <w:trPr>
          <w:cantSplit/>
          <w:jc w:val="center"/>
        </w:trPr>
        <w:tc>
          <w:tcPr>
            <w:tcW w:w="7225" w:type="dxa"/>
          </w:tcPr>
          <w:p w14:paraId="2564118F" w14:textId="77777777" w:rsidR="007156CE" w:rsidRPr="007F2770" w:rsidRDefault="007156CE" w:rsidP="007D5037">
            <w:pPr>
              <w:pStyle w:val="TAL"/>
            </w:pPr>
            <w:r>
              <w:t>The l</w:t>
            </w:r>
            <w:r w:rsidRPr="007F2770">
              <w:t xml:space="preserve">ength of </w:t>
            </w:r>
            <w:r w:rsidRPr="0043664B">
              <w:t>ECN marking for L4S indication</w:t>
            </w:r>
            <w:r>
              <w:t xml:space="preserve"> </w:t>
            </w:r>
            <w:r w:rsidRPr="007F2770">
              <w:t>field</w:t>
            </w:r>
            <w:r>
              <w:t xml:space="preserve"> indicates the length of the </w:t>
            </w:r>
            <w:r w:rsidRPr="007156CE">
              <w:t>ECN marking for L4S indication</w:t>
            </w:r>
            <w:r>
              <w:t xml:space="preserve"> entry.</w:t>
            </w:r>
          </w:p>
        </w:tc>
      </w:tr>
      <w:tr w:rsidR="007156CE" w:rsidRPr="007F2770" w14:paraId="7BA81A8B" w14:textId="77777777" w:rsidTr="007D5037">
        <w:trPr>
          <w:cantSplit/>
          <w:jc w:val="center"/>
        </w:trPr>
        <w:tc>
          <w:tcPr>
            <w:tcW w:w="7225" w:type="dxa"/>
          </w:tcPr>
          <w:p w14:paraId="75E8B657" w14:textId="77777777" w:rsidR="007156CE" w:rsidRPr="007F2770" w:rsidRDefault="007156CE" w:rsidP="007D5037">
            <w:pPr>
              <w:pStyle w:val="TAL"/>
            </w:pPr>
          </w:p>
        </w:tc>
      </w:tr>
      <w:tr w:rsidR="007156CE" w:rsidRPr="007F2770" w14:paraId="12072A93" w14:textId="77777777" w:rsidTr="007D5037">
        <w:trPr>
          <w:cantSplit/>
          <w:jc w:val="center"/>
        </w:trPr>
        <w:tc>
          <w:tcPr>
            <w:tcW w:w="7225" w:type="dxa"/>
          </w:tcPr>
          <w:p w14:paraId="7B0F38E9" w14:textId="15CBAC3B" w:rsidR="007156CE" w:rsidRPr="007F2770" w:rsidRDefault="007156CE" w:rsidP="007D5037">
            <w:pPr>
              <w:pStyle w:val="TAL"/>
            </w:pPr>
            <w:r w:rsidRPr="007F2770">
              <w:t xml:space="preserve">QoS </w:t>
            </w:r>
            <w:r w:rsidR="00847777">
              <w:t>r</w:t>
            </w:r>
            <w:r>
              <w:t>ule</w:t>
            </w:r>
            <w:r w:rsidRPr="007F2770">
              <w:t xml:space="preserve"> </w:t>
            </w:r>
            <w:r w:rsidR="00847777">
              <w:t>i</w:t>
            </w:r>
            <w:r w:rsidRPr="007F2770">
              <w:t xml:space="preserve">dentifier </w:t>
            </w:r>
            <w:r>
              <w:t>(QRI)</w:t>
            </w:r>
            <w:r w:rsidRPr="007F2770">
              <w:t xml:space="preserve"> (octet </w:t>
            </w:r>
            <w:r>
              <w:t>3</w:t>
            </w:r>
            <w:r w:rsidRPr="007F2770">
              <w:t>)</w:t>
            </w:r>
          </w:p>
        </w:tc>
      </w:tr>
      <w:tr w:rsidR="007156CE" w:rsidRPr="007F2770" w14:paraId="65AE198C" w14:textId="77777777" w:rsidTr="007D5037">
        <w:trPr>
          <w:cantSplit/>
          <w:jc w:val="center"/>
        </w:trPr>
        <w:tc>
          <w:tcPr>
            <w:tcW w:w="7225" w:type="dxa"/>
          </w:tcPr>
          <w:p w14:paraId="37F8FA7B" w14:textId="214EDEB4" w:rsidR="007156CE" w:rsidRPr="007F2770" w:rsidRDefault="007156CE" w:rsidP="007D5037">
            <w:pPr>
              <w:pStyle w:val="TAL"/>
            </w:pPr>
          </w:p>
        </w:tc>
      </w:tr>
      <w:tr w:rsidR="000C30AA" w:rsidRPr="007F2770" w14:paraId="2D18D8E9" w14:textId="77777777" w:rsidTr="007D5037">
        <w:trPr>
          <w:cantSplit/>
          <w:jc w:val="center"/>
        </w:trPr>
        <w:tc>
          <w:tcPr>
            <w:tcW w:w="7225" w:type="dxa"/>
          </w:tcPr>
          <w:p w14:paraId="3284D62A" w14:textId="01B82CBF" w:rsidR="000C30AA" w:rsidRPr="007F2770" w:rsidRDefault="000C30AA" w:rsidP="007D5037">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xml:space="preserve">. The </w:t>
            </w:r>
            <w:r w:rsidRPr="007156CE">
              <w:t>ECN marking for L4S indication</w:t>
            </w:r>
            <w:r>
              <w:t xml:space="preserve"> entry only contains the QRI(s) required to perform the </w:t>
            </w:r>
            <w:r w:rsidRPr="007156CE">
              <w:t>ECN marking for L4S for 5G-RG</w:t>
            </w:r>
            <w:r>
              <w:t>.</w:t>
            </w:r>
          </w:p>
        </w:tc>
      </w:tr>
      <w:tr w:rsidR="007156CE" w:rsidRPr="007F2770" w14:paraId="0382ED83" w14:textId="77777777" w:rsidTr="007D5037">
        <w:trPr>
          <w:cantSplit/>
          <w:jc w:val="center"/>
        </w:trPr>
        <w:tc>
          <w:tcPr>
            <w:tcW w:w="7225" w:type="dxa"/>
          </w:tcPr>
          <w:p w14:paraId="6316FA08" w14:textId="77777777" w:rsidR="007156CE" w:rsidRPr="0043664B" w:rsidRDefault="007156CE" w:rsidP="007D5037">
            <w:pPr>
              <w:pStyle w:val="TAL"/>
            </w:pPr>
          </w:p>
        </w:tc>
      </w:tr>
      <w:tr w:rsidR="007156CE" w:rsidRPr="007F2770" w14:paraId="7DB8F04C" w14:textId="77777777" w:rsidTr="007D5037">
        <w:trPr>
          <w:cantSplit/>
          <w:jc w:val="center"/>
        </w:trPr>
        <w:tc>
          <w:tcPr>
            <w:tcW w:w="7225" w:type="dxa"/>
            <w:tcBorders>
              <w:top w:val="single" w:sz="4" w:space="0" w:color="auto"/>
              <w:left w:val="single" w:sz="4" w:space="0" w:color="auto"/>
              <w:bottom w:val="single" w:sz="4" w:space="0" w:color="auto"/>
              <w:right w:val="single" w:sz="4" w:space="0" w:color="auto"/>
            </w:tcBorders>
          </w:tcPr>
          <w:p w14:paraId="50DE5D95" w14:textId="77777777" w:rsidR="007156CE" w:rsidRPr="007F2770" w:rsidRDefault="007156CE" w:rsidP="007D5037">
            <w:pPr>
              <w:pStyle w:val="TAN"/>
            </w:pPr>
            <w:r w:rsidRPr="007F2770">
              <w:t>NOTE:</w:t>
            </w:r>
            <w:r w:rsidRPr="007F2770">
              <w:tab/>
            </w:r>
            <w:r>
              <w:t>If the value of the l</w:t>
            </w:r>
            <w:r w:rsidRPr="007F2770">
              <w:t xml:space="preserve">ength of </w:t>
            </w:r>
            <w:r w:rsidRPr="0043664B">
              <w:t>ECN marking for L4S indication</w:t>
            </w:r>
            <w:r>
              <w:t xml:space="preserve"> </w:t>
            </w:r>
            <w:r w:rsidRPr="007F2770">
              <w:t>field</w:t>
            </w:r>
            <w:r>
              <w:t xml:space="preserve"> is set to 1, the </w:t>
            </w:r>
            <w:r w:rsidRPr="0043664B">
              <w:t>ECN marking for L4S indication</w:t>
            </w:r>
            <w:r>
              <w:t xml:space="preserve"> entry is deleted for all the QoS rules</w:t>
            </w:r>
            <w:r w:rsidRPr="007F2770">
              <w:t>.</w:t>
            </w:r>
            <w:r>
              <w:t xml:space="preserve"> If the value of the l</w:t>
            </w:r>
            <w:r w:rsidRPr="007F2770">
              <w:t xml:space="preserve">ength of </w:t>
            </w:r>
            <w:r w:rsidRPr="0043664B">
              <w:t>ECN marking for L4S indication</w:t>
            </w:r>
            <w:r>
              <w:t xml:space="preserve"> </w:t>
            </w:r>
            <w:r w:rsidRPr="007F2770">
              <w:t>field</w:t>
            </w:r>
            <w:r>
              <w:t xml:space="preserve"> is greater than 1, the </w:t>
            </w:r>
            <w:r w:rsidRPr="0043664B">
              <w:t>ECN marking for L4S indication</w:t>
            </w:r>
            <w:r>
              <w:t xml:space="preserve"> entry is either </w:t>
            </w:r>
            <w:r w:rsidRPr="00B74847">
              <w:t>added</w:t>
            </w:r>
            <w:r>
              <w:t xml:space="preserve"> </w:t>
            </w:r>
            <w:r w:rsidRPr="00B74847">
              <w:t xml:space="preserve">or </w:t>
            </w:r>
            <w:r>
              <w:t>deleted for the associated QoS rule(s).</w:t>
            </w:r>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0617" w:name="_CR9_12"/>
      <w:bookmarkStart w:id="10618" w:name="_Toc187746501"/>
      <w:bookmarkEnd w:id="10617"/>
      <w:r w:rsidRPr="007F2770">
        <w:t>9.</w:t>
      </w:r>
      <w:r w:rsidR="00D95550" w:rsidRPr="007F2770">
        <w:t>1</w:t>
      </w:r>
      <w:r w:rsidR="005C39A1" w:rsidRPr="007F2770">
        <w:t>2</w:t>
      </w:r>
      <w:r w:rsidRPr="007F2770">
        <w:tab/>
        <w:t>3GPP specific coding information defined within present document</w:t>
      </w:r>
      <w:bookmarkEnd w:id="10522"/>
      <w:bookmarkEnd w:id="10523"/>
      <w:bookmarkEnd w:id="10524"/>
      <w:bookmarkEnd w:id="10525"/>
      <w:bookmarkEnd w:id="10536"/>
      <w:bookmarkEnd w:id="10537"/>
      <w:bookmarkEnd w:id="10538"/>
      <w:bookmarkEnd w:id="10618"/>
    </w:p>
    <w:p w14:paraId="5FB5E51F" w14:textId="77777777" w:rsidR="00FC5005" w:rsidRPr="007F2770" w:rsidRDefault="00FC5005" w:rsidP="00781477">
      <w:pPr>
        <w:pStyle w:val="Heading3"/>
      </w:pPr>
      <w:bookmarkStart w:id="10619" w:name="_CR9_12_1"/>
      <w:bookmarkStart w:id="10620" w:name="_Toc20233316"/>
      <w:bookmarkStart w:id="10621" w:name="_Toc27747453"/>
      <w:bookmarkStart w:id="10622" w:name="_Toc36213647"/>
      <w:bookmarkStart w:id="10623" w:name="_Toc36657824"/>
      <w:bookmarkStart w:id="10624" w:name="_Toc45287502"/>
      <w:bookmarkStart w:id="10625" w:name="_Toc51948778"/>
      <w:bookmarkStart w:id="10626" w:name="_Toc51949870"/>
      <w:bookmarkStart w:id="10627" w:name="_Toc187746502"/>
      <w:bookmarkEnd w:id="10619"/>
      <w:r w:rsidRPr="007F2770">
        <w:t>9.</w:t>
      </w:r>
      <w:r w:rsidR="00D95550" w:rsidRPr="007F2770">
        <w:t>1</w:t>
      </w:r>
      <w:r w:rsidR="005C39A1" w:rsidRPr="007F2770">
        <w:t>2</w:t>
      </w:r>
      <w:r w:rsidRPr="007F2770">
        <w:t>.1</w:t>
      </w:r>
      <w:r w:rsidRPr="007F2770">
        <w:tab/>
        <w:t>Serving network name (SNN)</w:t>
      </w:r>
      <w:bookmarkEnd w:id="10620"/>
      <w:bookmarkEnd w:id="10621"/>
      <w:bookmarkEnd w:id="10622"/>
      <w:bookmarkEnd w:id="10623"/>
      <w:bookmarkEnd w:id="10624"/>
      <w:bookmarkEnd w:id="10625"/>
      <w:bookmarkEnd w:id="10626"/>
      <w:bookmarkEnd w:id="1062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628" w:name="_CRTable9_12_1_1"/>
      <w:r w:rsidRPr="007F2770">
        <w:t>Table </w:t>
      </w:r>
      <w:bookmarkEnd w:id="1062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62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630" w:name="_CR10"/>
      <w:bookmarkStart w:id="10631" w:name="_Toc27747454"/>
      <w:bookmarkStart w:id="10632" w:name="_Toc36213648"/>
      <w:bookmarkStart w:id="10633" w:name="_Toc36657825"/>
      <w:bookmarkStart w:id="10634" w:name="_Toc45287503"/>
      <w:bookmarkStart w:id="10635" w:name="_Toc51948779"/>
      <w:bookmarkStart w:id="10636" w:name="_Toc51949871"/>
      <w:bookmarkStart w:id="10637" w:name="_Toc187746503"/>
      <w:bookmarkEnd w:id="10630"/>
      <w:r w:rsidRPr="007F2770">
        <w:t>10</w:t>
      </w:r>
      <w:r w:rsidRPr="007F2770">
        <w:tab/>
        <w:t>List of system parameters</w:t>
      </w:r>
      <w:bookmarkEnd w:id="10629"/>
      <w:bookmarkEnd w:id="10631"/>
      <w:bookmarkEnd w:id="10632"/>
      <w:bookmarkEnd w:id="10633"/>
      <w:bookmarkEnd w:id="10634"/>
      <w:bookmarkEnd w:id="10635"/>
      <w:bookmarkEnd w:id="10636"/>
      <w:bookmarkEnd w:id="10637"/>
    </w:p>
    <w:p w14:paraId="2AD480B4" w14:textId="77777777" w:rsidR="00A41C5D" w:rsidRPr="007F2770" w:rsidRDefault="00A41C5D" w:rsidP="00781477">
      <w:pPr>
        <w:pStyle w:val="Heading2"/>
      </w:pPr>
      <w:bookmarkStart w:id="10638" w:name="_CR10_1"/>
      <w:bookmarkStart w:id="10639" w:name="_Toc20233318"/>
      <w:bookmarkStart w:id="10640" w:name="_Toc27747455"/>
      <w:bookmarkStart w:id="10641" w:name="_Toc36213649"/>
      <w:bookmarkStart w:id="10642" w:name="_Toc36657826"/>
      <w:bookmarkStart w:id="10643" w:name="_Toc45287504"/>
      <w:bookmarkStart w:id="10644" w:name="_Toc51948780"/>
      <w:bookmarkStart w:id="10645" w:name="_Toc51949872"/>
      <w:bookmarkStart w:id="10646" w:name="_Toc187746504"/>
      <w:bookmarkEnd w:id="10638"/>
      <w:r w:rsidRPr="007F2770">
        <w:t>10.1</w:t>
      </w:r>
      <w:r w:rsidRPr="007F2770">
        <w:tab/>
        <w:t>General</w:t>
      </w:r>
      <w:bookmarkEnd w:id="10639"/>
      <w:bookmarkEnd w:id="10640"/>
      <w:bookmarkEnd w:id="10641"/>
      <w:bookmarkEnd w:id="10642"/>
      <w:bookmarkEnd w:id="10643"/>
      <w:bookmarkEnd w:id="10644"/>
      <w:bookmarkEnd w:id="10645"/>
      <w:bookmarkEnd w:id="10646"/>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647" w:name="_CR10_2"/>
      <w:bookmarkStart w:id="10648" w:name="_Toc20233319"/>
      <w:bookmarkStart w:id="10649" w:name="_Toc27747456"/>
      <w:bookmarkStart w:id="10650" w:name="_Toc36213650"/>
      <w:bookmarkStart w:id="10651" w:name="_Toc36657827"/>
      <w:bookmarkStart w:id="10652" w:name="_Toc45287505"/>
      <w:bookmarkStart w:id="10653" w:name="_Toc51948781"/>
      <w:bookmarkStart w:id="10654" w:name="_Toc51949873"/>
      <w:bookmarkStart w:id="10655" w:name="_Toc187746505"/>
      <w:bookmarkEnd w:id="10647"/>
      <w:r w:rsidRPr="007F2770">
        <w:t>10</w:t>
      </w:r>
      <w:r w:rsidR="004B5A6C" w:rsidRPr="007F2770">
        <w:t>.2</w:t>
      </w:r>
      <w:r w:rsidR="004B5A6C" w:rsidRPr="007F2770">
        <w:tab/>
        <w:t>Timers of 5G</w:t>
      </w:r>
      <w:r w:rsidRPr="007F2770">
        <w:t>S mobility management</w:t>
      </w:r>
      <w:bookmarkEnd w:id="10648"/>
      <w:bookmarkEnd w:id="10649"/>
      <w:bookmarkEnd w:id="10650"/>
      <w:bookmarkEnd w:id="10651"/>
      <w:bookmarkEnd w:id="10652"/>
      <w:bookmarkEnd w:id="10653"/>
      <w:bookmarkEnd w:id="10654"/>
      <w:bookmarkEnd w:id="10655"/>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656" w:name="_CRTable10_2_1"/>
      <w:r w:rsidRPr="007F2770">
        <w:t>Table </w:t>
      </w:r>
      <w:bookmarkEnd w:id="1065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065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065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0658" w:name="_CRTable10_2_2"/>
      <w:bookmarkStart w:id="10659" w:name="_Toc20233320"/>
      <w:bookmarkStart w:id="10660" w:name="_Toc27747457"/>
      <w:bookmarkStart w:id="10661" w:name="_Toc36213651"/>
      <w:bookmarkStart w:id="10662" w:name="_Toc36657828"/>
      <w:bookmarkStart w:id="10663" w:name="_Toc45287506"/>
      <w:bookmarkStart w:id="10664" w:name="_Toc51948782"/>
      <w:bookmarkStart w:id="10665" w:name="_Toc51949874"/>
      <w:r w:rsidRPr="007F2770">
        <w:t>Table </w:t>
      </w:r>
      <w:bookmarkEnd w:id="10658"/>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666" w:name="_CR10_3"/>
      <w:bookmarkStart w:id="10667" w:name="_Toc187746506"/>
      <w:bookmarkEnd w:id="10666"/>
      <w:r w:rsidRPr="007F2770">
        <w:t>10.3</w:t>
      </w:r>
      <w:r w:rsidR="004B5A6C" w:rsidRPr="007F2770">
        <w:tab/>
        <w:t>Timers of 5G</w:t>
      </w:r>
      <w:r w:rsidRPr="007F2770">
        <w:t>S session management</w:t>
      </w:r>
      <w:bookmarkEnd w:id="10659"/>
      <w:bookmarkEnd w:id="10660"/>
      <w:bookmarkEnd w:id="10661"/>
      <w:bookmarkEnd w:id="10662"/>
      <w:bookmarkEnd w:id="10663"/>
      <w:bookmarkEnd w:id="10664"/>
      <w:bookmarkEnd w:id="10665"/>
      <w:bookmarkEnd w:id="1066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668" w:name="_CRTable10_3_1"/>
      <w:r w:rsidRPr="007F2770">
        <w:t>Table </w:t>
      </w:r>
      <w:bookmarkEnd w:id="1066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669" w:name="_CRTable10_3_2"/>
      <w:r w:rsidRPr="007F2770">
        <w:t>Table </w:t>
      </w:r>
      <w:bookmarkEnd w:id="1066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670" w:name="_CR10_4"/>
      <w:bookmarkStart w:id="10671" w:name="_Toc187746507"/>
      <w:bookmarkEnd w:id="10670"/>
      <w:r w:rsidRPr="007F2770">
        <w:t>10.4</w:t>
      </w:r>
      <w:r w:rsidRPr="007F2770">
        <w:tab/>
      </w:r>
      <w:r w:rsidR="003F5C8B" w:rsidRPr="007F2770">
        <w:t>Void</w:t>
      </w:r>
      <w:bookmarkEnd w:id="10671"/>
    </w:p>
    <w:p w14:paraId="21C0C1C9" w14:textId="77777777" w:rsidR="00A41C5D" w:rsidRPr="007F2770" w:rsidRDefault="00A41C5D" w:rsidP="00781477">
      <w:pPr>
        <w:pStyle w:val="Heading8"/>
      </w:pPr>
      <w:bookmarkStart w:id="10672" w:name="_CRAnnexAinformative"/>
      <w:bookmarkEnd w:id="10672"/>
      <w:r w:rsidRPr="007F2770">
        <w:br w:type="page"/>
      </w:r>
      <w:bookmarkStart w:id="10673" w:name="_Toc20233321"/>
      <w:bookmarkStart w:id="10674" w:name="_Toc27747458"/>
      <w:bookmarkStart w:id="10675" w:name="_Toc36213652"/>
      <w:bookmarkStart w:id="10676" w:name="_Toc36657829"/>
      <w:bookmarkStart w:id="10677" w:name="_Toc45287507"/>
      <w:bookmarkStart w:id="10678" w:name="_Toc51948783"/>
      <w:bookmarkStart w:id="10679" w:name="_Toc51949875"/>
      <w:bookmarkStart w:id="10680" w:name="_Toc187746508"/>
      <w:r w:rsidRPr="007F2770">
        <w:rPr>
          <w:rStyle w:val="Heading1Char"/>
        </w:rPr>
        <w:t>Annex A (informative):</w:t>
      </w:r>
      <w:r w:rsidRPr="007F2770">
        <w:rPr>
          <w:rStyle w:val="Heading1Char"/>
        </w:rPr>
        <w:br/>
      </w:r>
      <w:r w:rsidRPr="007F2770">
        <w:t>Cause values for 5GS mobility management</w:t>
      </w:r>
      <w:bookmarkEnd w:id="10673"/>
      <w:bookmarkEnd w:id="10674"/>
      <w:bookmarkEnd w:id="10675"/>
      <w:bookmarkEnd w:id="10676"/>
      <w:bookmarkEnd w:id="10677"/>
      <w:bookmarkEnd w:id="10678"/>
      <w:bookmarkEnd w:id="10679"/>
      <w:bookmarkEnd w:id="10680"/>
    </w:p>
    <w:p w14:paraId="7AD6F569" w14:textId="77777777" w:rsidR="003E0676" w:rsidRPr="007F2770" w:rsidRDefault="00564F7B" w:rsidP="00A80EA5">
      <w:pPr>
        <w:pStyle w:val="Heading1"/>
      </w:pPr>
      <w:bookmarkStart w:id="10681" w:name="_CRA_1"/>
      <w:bookmarkStart w:id="10682" w:name="_Toc20233322"/>
      <w:bookmarkStart w:id="10683" w:name="_Toc27747459"/>
      <w:bookmarkStart w:id="10684" w:name="_Toc36213653"/>
      <w:bookmarkStart w:id="10685" w:name="_Toc36657830"/>
      <w:bookmarkStart w:id="10686" w:name="_Toc45287508"/>
      <w:bookmarkStart w:id="10687" w:name="_Toc51948784"/>
      <w:bookmarkStart w:id="10688" w:name="_Toc51949876"/>
      <w:bookmarkStart w:id="10689" w:name="_Toc187746509"/>
      <w:bookmarkEnd w:id="10681"/>
      <w:r w:rsidRPr="007F2770">
        <w:t>A</w:t>
      </w:r>
      <w:r w:rsidR="00020F44" w:rsidRPr="007F2770">
        <w:t>.1</w:t>
      </w:r>
      <w:r w:rsidR="00020F44" w:rsidRPr="007F2770">
        <w:tab/>
        <w:t>Causes related to UE identification</w:t>
      </w:r>
      <w:bookmarkEnd w:id="10682"/>
      <w:bookmarkEnd w:id="10683"/>
      <w:bookmarkEnd w:id="10684"/>
      <w:bookmarkEnd w:id="10685"/>
      <w:bookmarkEnd w:id="10686"/>
      <w:bookmarkEnd w:id="10687"/>
      <w:bookmarkEnd w:id="10688"/>
      <w:bookmarkEnd w:id="1068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690" w:name="_CRA_2"/>
      <w:bookmarkStart w:id="10691" w:name="_Toc20233323"/>
      <w:bookmarkStart w:id="10692" w:name="_Toc27747460"/>
      <w:bookmarkStart w:id="10693" w:name="_Toc36213654"/>
      <w:bookmarkStart w:id="10694" w:name="_Toc36657831"/>
      <w:bookmarkStart w:id="10695" w:name="_Toc45287509"/>
      <w:bookmarkStart w:id="10696" w:name="_Toc51948785"/>
      <w:bookmarkStart w:id="10697" w:name="_Toc51949877"/>
      <w:bookmarkStart w:id="10698" w:name="_Toc187746510"/>
      <w:bookmarkEnd w:id="10690"/>
      <w:r w:rsidRPr="007F2770">
        <w:t>A</w:t>
      </w:r>
      <w:r w:rsidR="00020F44" w:rsidRPr="007F2770">
        <w:t>.2</w:t>
      </w:r>
      <w:r w:rsidR="00020F44" w:rsidRPr="007F2770">
        <w:tab/>
        <w:t>Cause related to subscription options</w:t>
      </w:r>
      <w:bookmarkEnd w:id="10691"/>
      <w:bookmarkEnd w:id="10692"/>
      <w:bookmarkEnd w:id="10693"/>
      <w:bookmarkEnd w:id="10694"/>
      <w:bookmarkEnd w:id="10695"/>
      <w:bookmarkEnd w:id="10696"/>
      <w:bookmarkEnd w:id="10697"/>
      <w:bookmarkEnd w:id="1069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69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700" w:name="_Toc27747461"/>
      <w:bookmarkStart w:id="10701" w:name="_Toc36213655"/>
      <w:bookmarkStart w:id="10702" w:name="_Toc36657832"/>
      <w:bookmarkStart w:id="10703" w:name="_Toc45287510"/>
      <w:bookmarkStart w:id="10704" w:name="_Toc51948786"/>
      <w:bookmarkStart w:id="1070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706" w:name="_Hlk98752233"/>
      <w:r w:rsidRPr="007F2770">
        <w:t xml:space="preserve">Cause </w:t>
      </w:r>
      <w:r w:rsidR="004D7C60" w:rsidRPr="007F2770">
        <w:t>#80</w:t>
      </w:r>
      <w:r w:rsidRPr="007F2770">
        <w:t xml:space="preserve"> – Disaster roaming for the determined PLMN with disaster condition not allowed</w:t>
      </w:r>
    </w:p>
    <w:bookmarkEnd w:id="1070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707" w:name="_CRA_3"/>
      <w:bookmarkStart w:id="10708" w:name="_Toc187746511"/>
      <w:bookmarkEnd w:id="10707"/>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699"/>
      <w:bookmarkEnd w:id="10700"/>
      <w:bookmarkEnd w:id="10701"/>
      <w:bookmarkEnd w:id="10702"/>
      <w:bookmarkEnd w:id="10703"/>
      <w:bookmarkEnd w:id="10704"/>
      <w:bookmarkEnd w:id="10705"/>
      <w:bookmarkEnd w:id="1070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709" w:name="_Toc20233325"/>
      <w:bookmarkStart w:id="10710" w:name="_Toc27747462"/>
      <w:bookmarkStart w:id="10711" w:name="_Toc36213656"/>
      <w:bookmarkStart w:id="10712" w:name="_Toc36657833"/>
      <w:bookmarkStart w:id="10713" w:name="_Toc45287511"/>
      <w:bookmarkStart w:id="10714" w:name="_Toc51948787"/>
      <w:bookmarkStart w:id="1071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716" w:name="_CRA_4"/>
      <w:bookmarkStart w:id="10717" w:name="_Toc187746512"/>
      <w:bookmarkEnd w:id="10716"/>
      <w:r w:rsidRPr="007F2770">
        <w:t>A</w:t>
      </w:r>
      <w:r w:rsidR="00020F44" w:rsidRPr="007F2770">
        <w:t>.4</w:t>
      </w:r>
      <w:r w:rsidR="00020F44" w:rsidRPr="007F2770">
        <w:tab/>
        <w:t>Causes related to invalid messages</w:t>
      </w:r>
      <w:bookmarkEnd w:id="10709"/>
      <w:bookmarkEnd w:id="10710"/>
      <w:bookmarkEnd w:id="10711"/>
      <w:bookmarkEnd w:id="10712"/>
      <w:bookmarkEnd w:id="10713"/>
      <w:bookmarkEnd w:id="10714"/>
      <w:bookmarkEnd w:id="10715"/>
      <w:bookmarkEnd w:id="1071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718" w:name="_CRAnnexBinformative"/>
      <w:bookmarkEnd w:id="10718"/>
      <w:r w:rsidRPr="007F2770">
        <w:br w:type="page"/>
      </w:r>
      <w:bookmarkStart w:id="10719" w:name="_Toc20233326"/>
      <w:bookmarkStart w:id="10720" w:name="_Toc27747463"/>
      <w:bookmarkStart w:id="10721" w:name="_Toc36213657"/>
      <w:bookmarkStart w:id="10722" w:name="_Toc36657834"/>
      <w:bookmarkStart w:id="10723" w:name="_Toc45287512"/>
      <w:bookmarkStart w:id="10724" w:name="_Toc51948788"/>
      <w:bookmarkStart w:id="10725" w:name="_Toc51949880"/>
      <w:bookmarkStart w:id="10726"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0719"/>
      <w:bookmarkEnd w:id="10720"/>
      <w:bookmarkEnd w:id="10721"/>
      <w:bookmarkEnd w:id="10722"/>
      <w:bookmarkEnd w:id="10723"/>
      <w:bookmarkEnd w:id="10724"/>
      <w:bookmarkEnd w:id="10725"/>
      <w:bookmarkEnd w:id="10726"/>
    </w:p>
    <w:p w14:paraId="7AB48E5D" w14:textId="77777777" w:rsidR="00020F44" w:rsidRPr="007F2770" w:rsidRDefault="00564F7B" w:rsidP="00A80EA5">
      <w:pPr>
        <w:pStyle w:val="Heading1"/>
      </w:pPr>
      <w:bookmarkStart w:id="10727" w:name="_CRB_1"/>
      <w:bookmarkStart w:id="10728" w:name="_Toc20233327"/>
      <w:bookmarkStart w:id="10729" w:name="_Toc27747464"/>
      <w:bookmarkStart w:id="10730" w:name="_Toc36213658"/>
      <w:bookmarkStart w:id="10731" w:name="_Toc36657835"/>
      <w:bookmarkStart w:id="10732" w:name="_Toc45287513"/>
      <w:bookmarkStart w:id="10733" w:name="_Toc51948789"/>
      <w:bookmarkStart w:id="10734" w:name="_Toc51949881"/>
      <w:bookmarkStart w:id="10735" w:name="_Toc187746514"/>
      <w:bookmarkStart w:id="10736" w:name="historyclause"/>
      <w:bookmarkEnd w:id="10727"/>
      <w:r w:rsidRPr="007F2770">
        <w:t>B</w:t>
      </w:r>
      <w:r w:rsidR="00020F44" w:rsidRPr="007F2770">
        <w:t>.1</w:t>
      </w:r>
      <w:r w:rsidR="00020F44" w:rsidRPr="007F2770">
        <w:tab/>
        <w:t>Causes related to nature of request</w:t>
      </w:r>
      <w:bookmarkEnd w:id="10728"/>
      <w:bookmarkEnd w:id="10729"/>
      <w:bookmarkEnd w:id="10730"/>
      <w:bookmarkEnd w:id="10731"/>
      <w:bookmarkEnd w:id="10732"/>
      <w:bookmarkEnd w:id="10733"/>
      <w:bookmarkEnd w:id="10734"/>
      <w:bookmarkEnd w:id="1073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737" w:name="OLE_LINK8"/>
      <w:r w:rsidRPr="007F2770">
        <w:t>UAS services not allowed</w:t>
      </w:r>
      <w:bookmarkEnd w:id="1073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738" w:name="_CRB_2"/>
      <w:bookmarkStart w:id="10739" w:name="_Toc20233328"/>
      <w:bookmarkStart w:id="10740" w:name="_Toc27747465"/>
      <w:bookmarkStart w:id="10741" w:name="_Toc36213659"/>
      <w:bookmarkStart w:id="10742" w:name="_Toc36657836"/>
      <w:bookmarkStart w:id="10743" w:name="_Toc45287514"/>
      <w:bookmarkStart w:id="10744" w:name="_Toc51948790"/>
      <w:bookmarkStart w:id="10745" w:name="_Toc51949882"/>
      <w:bookmarkStart w:id="10746" w:name="_Toc187746515"/>
      <w:bookmarkEnd w:id="10738"/>
      <w:r w:rsidRPr="007F2770">
        <w:t>B</w:t>
      </w:r>
      <w:r w:rsidR="00020F44" w:rsidRPr="007F2770">
        <w:t>.2</w:t>
      </w:r>
      <w:r w:rsidR="00020F44" w:rsidRPr="007F2770">
        <w:tab/>
        <w:t>Protocol errors (e.g., unknown message)</w:t>
      </w:r>
      <w:bookmarkEnd w:id="10739"/>
      <w:bookmarkEnd w:id="10740"/>
      <w:bookmarkEnd w:id="10741"/>
      <w:bookmarkEnd w:id="10742"/>
      <w:bookmarkEnd w:id="10743"/>
      <w:bookmarkEnd w:id="10744"/>
      <w:bookmarkEnd w:id="10745"/>
      <w:bookmarkEnd w:id="1074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747" w:name="_CRAnnexCnormative"/>
      <w:bookmarkEnd w:id="10747"/>
      <w:r w:rsidRPr="007F2770">
        <w:br w:type="page"/>
      </w:r>
      <w:bookmarkStart w:id="10748" w:name="_Toc20233329"/>
      <w:bookmarkStart w:id="10749" w:name="_Toc27747466"/>
      <w:bookmarkStart w:id="10750" w:name="_Toc36213660"/>
      <w:bookmarkStart w:id="10751" w:name="_Toc36657837"/>
      <w:bookmarkStart w:id="10752" w:name="_Toc45287515"/>
      <w:bookmarkStart w:id="10753" w:name="_Toc51948791"/>
      <w:bookmarkStart w:id="10754" w:name="_Toc51949883"/>
      <w:bookmarkStart w:id="10755" w:name="_Toc187746516"/>
      <w:r w:rsidR="00911439" w:rsidRPr="007F2770">
        <w:rPr>
          <w:rStyle w:val="Heading1Char"/>
        </w:rPr>
        <w:t>Annex C (normative):</w:t>
      </w:r>
      <w:r w:rsidR="00911439" w:rsidRPr="007F2770">
        <w:rPr>
          <w:rStyle w:val="Heading1Char"/>
        </w:rPr>
        <w:br/>
      </w:r>
      <w:r w:rsidR="00911439" w:rsidRPr="007F2770">
        <w:t>Storage of 5GMM information</w:t>
      </w:r>
      <w:bookmarkEnd w:id="10748"/>
      <w:bookmarkEnd w:id="10749"/>
      <w:bookmarkEnd w:id="10750"/>
      <w:bookmarkEnd w:id="10751"/>
      <w:bookmarkEnd w:id="10752"/>
      <w:bookmarkEnd w:id="10753"/>
      <w:bookmarkEnd w:id="10754"/>
      <w:bookmarkEnd w:id="10755"/>
    </w:p>
    <w:p w14:paraId="56509809" w14:textId="77777777" w:rsidR="00931200" w:rsidRPr="007F2770" w:rsidRDefault="00931200" w:rsidP="00A80EA5">
      <w:pPr>
        <w:pStyle w:val="Heading1"/>
      </w:pPr>
      <w:bookmarkStart w:id="10756" w:name="_CRC_1"/>
      <w:bookmarkStart w:id="10757" w:name="_Toc20233330"/>
      <w:bookmarkStart w:id="10758" w:name="_Toc27747467"/>
      <w:bookmarkStart w:id="10759" w:name="_Toc36213661"/>
      <w:bookmarkStart w:id="10760" w:name="_Toc36657838"/>
      <w:bookmarkStart w:id="10761" w:name="_Toc45287516"/>
      <w:bookmarkStart w:id="10762" w:name="_Toc51948792"/>
      <w:bookmarkStart w:id="10763" w:name="_Toc51949884"/>
      <w:bookmarkStart w:id="10764" w:name="_Toc187746517"/>
      <w:bookmarkEnd w:id="10756"/>
      <w:r w:rsidRPr="007F2770">
        <w:t>C.1</w:t>
      </w:r>
      <w:r w:rsidRPr="007F2770">
        <w:tab/>
        <w:t xml:space="preserve">Storage of 5GMM information for UEs not operating in </w:t>
      </w:r>
      <w:bookmarkEnd w:id="10757"/>
      <w:bookmarkEnd w:id="10758"/>
      <w:bookmarkEnd w:id="10759"/>
      <w:bookmarkEnd w:id="10760"/>
      <w:bookmarkEnd w:id="10761"/>
      <w:bookmarkEnd w:id="10762"/>
      <w:bookmarkEnd w:id="10763"/>
      <w:r w:rsidR="00D21BB1" w:rsidRPr="007F2770">
        <w:t>SNPN access operation mode</w:t>
      </w:r>
      <w:bookmarkEnd w:id="1076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0D396ADE" w14:textId="77777777" w:rsidR="00217EE3" w:rsidRDefault="00217EE3" w:rsidP="00217EE3">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p>
    <w:p w14:paraId="6EC58224" w14:textId="77777777" w:rsidR="00217EE3" w:rsidRDefault="00217EE3" w:rsidP="00217EE3">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p>
    <w:p w14:paraId="2A1E8176" w14:textId="77777777" w:rsidR="00217EE3" w:rsidRDefault="00217EE3" w:rsidP="00217EE3">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r>
        <w:t>; and</w:t>
      </w:r>
    </w:p>
    <w:p w14:paraId="13542D81" w14:textId="6F59525F" w:rsidR="00217EE3" w:rsidRPr="007F2770" w:rsidRDefault="00217EE3" w:rsidP="00217EE3">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09027F6A" w14:textId="03122C03" w:rsidR="0030366A" w:rsidRPr="007F2770" w:rsidRDefault="000D07C7" w:rsidP="0030366A">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765" w:name="_Toc20233331"/>
      <w:bookmarkStart w:id="10766"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767" w:name="_Toc36213662"/>
      <w:bookmarkStart w:id="10768" w:name="_Toc36657839"/>
      <w:bookmarkStart w:id="10769" w:name="_Toc45287517"/>
      <w:bookmarkStart w:id="10770" w:name="_Toc51948793"/>
      <w:bookmarkStart w:id="10771"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0772" w:name="_CRC_2"/>
      <w:bookmarkStart w:id="10773" w:name="_Toc187746518"/>
      <w:bookmarkEnd w:id="10772"/>
      <w:r w:rsidRPr="007F2770">
        <w:t>C.2</w:t>
      </w:r>
      <w:r w:rsidRPr="007F2770">
        <w:tab/>
        <w:t xml:space="preserve">Storage of 5GMM information for UEs operating in </w:t>
      </w:r>
      <w:bookmarkEnd w:id="10765"/>
      <w:bookmarkEnd w:id="10766"/>
      <w:bookmarkEnd w:id="10767"/>
      <w:bookmarkEnd w:id="10768"/>
      <w:bookmarkEnd w:id="10769"/>
      <w:bookmarkEnd w:id="10770"/>
      <w:bookmarkEnd w:id="10771"/>
      <w:r w:rsidR="00D21BB1" w:rsidRPr="007F2770">
        <w:t>SNPN access operation mode</w:t>
      </w:r>
      <w:bookmarkEnd w:id="10773"/>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46F3955C" w14:textId="38E44125" w:rsidR="00217EE3" w:rsidRPr="007F2770" w:rsidRDefault="00217EE3" w:rsidP="00203F23">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0774"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p w14:paraId="1DC983B3" w14:textId="64E1DE51" w:rsidR="00BB1E17" w:rsidRPr="007F2770" w:rsidRDefault="00BB1E17" w:rsidP="00BB1E17">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bookmarkEnd w:id="10774"/>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775" w:name="_CRAnnexDnormative"/>
      <w:bookmarkEnd w:id="10775"/>
      <w:r w:rsidRPr="007F2770">
        <w:br w:type="page"/>
      </w:r>
      <w:bookmarkStart w:id="10776" w:name="_Toc20233332"/>
      <w:bookmarkStart w:id="10777" w:name="_Toc27747469"/>
      <w:bookmarkStart w:id="10778" w:name="_Toc36213663"/>
      <w:bookmarkStart w:id="10779" w:name="_Toc36657840"/>
      <w:bookmarkStart w:id="10780" w:name="_Toc45287518"/>
      <w:bookmarkStart w:id="10781" w:name="_Toc51948794"/>
      <w:bookmarkStart w:id="10782" w:name="_Toc51949886"/>
      <w:bookmarkStart w:id="10783"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776"/>
      <w:bookmarkEnd w:id="10777"/>
      <w:bookmarkEnd w:id="10778"/>
      <w:bookmarkEnd w:id="10779"/>
      <w:bookmarkEnd w:id="10780"/>
      <w:bookmarkEnd w:id="10781"/>
      <w:bookmarkEnd w:id="10782"/>
      <w:bookmarkEnd w:id="10783"/>
    </w:p>
    <w:p w14:paraId="2A7A9403" w14:textId="77777777" w:rsidR="007003D0" w:rsidRPr="007F2770" w:rsidRDefault="00B804CE" w:rsidP="00A80EA5">
      <w:pPr>
        <w:pStyle w:val="Heading1"/>
      </w:pPr>
      <w:bookmarkStart w:id="10784" w:name="_CRD_1"/>
      <w:bookmarkStart w:id="10785" w:name="_Toc20233333"/>
      <w:bookmarkStart w:id="10786" w:name="_Toc27747470"/>
      <w:bookmarkStart w:id="10787" w:name="_Toc36213664"/>
      <w:bookmarkStart w:id="10788" w:name="_Toc36657841"/>
      <w:bookmarkStart w:id="10789" w:name="_Toc45287519"/>
      <w:bookmarkStart w:id="10790" w:name="_Toc51948795"/>
      <w:bookmarkStart w:id="10791" w:name="_Toc51949887"/>
      <w:bookmarkStart w:id="10792" w:name="_Toc187746520"/>
      <w:bookmarkEnd w:id="10784"/>
      <w:r w:rsidRPr="007F2770">
        <w:t>D</w:t>
      </w:r>
      <w:r w:rsidR="007003D0" w:rsidRPr="007F2770">
        <w:t>.1</w:t>
      </w:r>
      <w:r w:rsidR="007003D0" w:rsidRPr="007F2770">
        <w:tab/>
        <w:t>General</w:t>
      </w:r>
      <w:bookmarkEnd w:id="10785"/>
      <w:bookmarkEnd w:id="10786"/>
      <w:bookmarkEnd w:id="10787"/>
      <w:bookmarkEnd w:id="10788"/>
      <w:bookmarkEnd w:id="10789"/>
      <w:bookmarkEnd w:id="10790"/>
      <w:bookmarkEnd w:id="10791"/>
      <w:bookmarkEnd w:id="10792"/>
    </w:p>
    <w:p w14:paraId="3B8D0D8F" w14:textId="77777777" w:rsidR="004179B4" w:rsidRPr="007F2770" w:rsidRDefault="004179B4" w:rsidP="00A80EA5">
      <w:pPr>
        <w:pStyle w:val="Heading2"/>
      </w:pPr>
      <w:bookmarkStart w:id="10793" w:name="_CRD_1_1"/>
      <w:bookmarkStart w:id="10794" w:name="_Toc20233334"/>
      <w:bookmarkStart w:id="10795" w:name="_Toc27747471"/>
      <w:bookmarkStart w:id="10796" w:name="_Toc36213665"/>
      <w:bookmarkStart w:id="10797" w:name="_Toc36657842"/>
      <w:bookmarkStart w:id="10798" w:name="_Toc45287520"/>
      <w:bookmarkStart w:id="10799" w:name="_Toc51948796"/>
      <w:bookmarkStart w:id="10800" w:name="_Toc51949888"/>
      <w:bookmarkStart w:id="10801" w:name="_Toc187746521"/>
      <w:bookmarkEnd w:id="10793"/>
      <w:r w:rsidRPr="007F2770">
        <w:t>D.1.1</w:t>
      </w:r>
      <w:r w:rsidRPr="007F2770">
        <w:tab/>
        <w:t>Overview</w:t>
      </w:r>
      <w:bookmarkEnd w:id="10794"/>
      <w:bookmarkEnd w:id="10795"/>
      <w:bookmarkEnd w:id="10796"/>
      <w:bookmarkEnd w:id="10797"/>
      <w:bookmarkEnd w:id="10798"/>
      <w:bookmarkEnd w:id="10799"/>
      <w:bookmarkEnd w:id="10800"/>
      <w:bookmarkEnd w:id="10801"/>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802" w:name="_Hlk153712722"/>
      <w:r>
        <w:rPr>
          <w:lang w:eastAsia="zh-CN"/>
        </w:rPr>
        <w:t xml:space="preserve">During the network-requested UE policy management procedure, the PCF provides the UE with one or more UE policy sections containing UE </w:t>
      </w:r>
      <w:bookmarkStart w:id="10803" w:name="_Hlk148027553"/>
      <w:r>
        <w:rPr>
          <w:lang w:eastAsia="zh-CN"/>
        </w:rPr>
        <w:t>policies.</w:t>
      </w:r>
      <w:bookmarkStart w:id="10804" w:name="_Hlk147942704"/>
      <w:r>
        <w:rPr>
          <w:lang w:eastAsia="zh-CN"/>
        </w:rPr>
        <w:t xml:space="preserve"> The UE processes </w:t>
      </w:r>
      <w:bookmarkEnd w:id="10803"/>
      <w:r>
        <w:rPr>
          <w:lang w:eastAsia="zh-CN"/>
        </w:rPr>
        <w:t>the received UE policy sections, each identified by the UPSI, received from the PCF</w:t>
      </w:r>
      <w:r>
        <w:rPr>
          <w:lang w:eastAsia="ko-KR"/>
        </w:rPr>
        <w:t xml:space="preserve"> </w:t>
      </w:r>
      <w:r>
        <w:rPr>
          <w:lang w:eastAsia="zh-CN"/>
        </w:rPr>
        <w:t>and informs the PCF of the result.</w:t>
      </w:r>
      <w:bookmarkEnd w:id="10804"/>
    </w:p>
    <w:bookmarkEnd w:id="10802"/>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805" w:name="_Toc20233335"/>
      <w:bookmarkStart w:id="10806" w:name="_Toc27747472"/>
      <w:bookmarkStart w:id="10807" w:name="_Toc36213666"/>
      <w:bookmarkStart w:id="10808" w:name="_Toc36657843"/>
      <w:bookmarkStart w:id="10809" w:name="_Toc45287521"/>
      <w:bookmarkStart w:id="10810" w:name="_Toc51948797"/>
      <w:bookmarkStart w:id="10811"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812" w:name="_CRD_1_2"/>
      <w:bookmarkStart w:id="10813" w:name="_Toc187746522"/>
      <w:bookmarkEnd w:id="10812"/>
      <w:r w:rsidRPr="007F2770">
        <w:t>D.1.2</w:t>
      </w:r>
      <w:r w:rsidRPr="007F2770">
        <w:tab/>
        <w:t>Principles of PTI handling for UE policy delivery service procedures</w:t>
      </w:r>
      <w:bookmarkEnd w:id="10805"/>
      <w:bookmarkEnd w:id="10806"/>
      <w:bookmarkEnd w:id="10807"/>
      <w:bookmarkEnd w:id="10808"/>
      <w:bookmarkEnd w:id="10809"/>
      <w:bookmarkEnd w:id="10810"/>
      <w:bookmarkEnd w:id="10811"/>
      <w:bookmarkEnd w:id="10813"/>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pt;height:126pt" o:ole="">
            <v:imagedata r:id="rId96" o:title=""/>
          </v:shape>
          <o:OLEObject Type="Embed" ProgID="Visio.Drawing.11" ShapeID="_x0000_i1067" DrawAspect="Content" ObjectID="_1798539318" r:id="rId97"/>
        </w:object>
      </w:r>
    </w:p>
    <w:p w14:paraId="5C7465EB" w14:textId="77777777" w:rsidR="004179B4" w:rsidRPr="007F2770" w:rsidRDefault="004179B4" w:rsidP="004179B4">
      <w:pPr>
        <w:pStyle w:val="TF"/>
      </w:pPr>
      <w:bookmarkStart w:id="10814" w:name="_CRFigureD_1_2_1"/>
      <w:r w:rsidRPr="007F2770">
        <w:t>Figure </w:t>
      </w:r>
      <w:bookmarkEnd w:id="10814"/>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pt" o:ole="">
            <v:imagedata r:id="rId98" o:title=""/>
          </v:shape>
          <o:OLEObject Type="Embed" ProgID="Visio.Drawing.15" ShapeID="_x0000_i1068" DrawAspect="Content" ObjectID="_1798539319" r:id="rId99"/>
        </w:object>
      </w:r>
    </w:p>
    <w:p w14:paraId="7EA3A7AF" w14:textId="77777777" w:rsidR="00EB03BC" w:rsidRPr="007F2770" w:rsidRDefault="00EB03BC" w:rsidP="00EB03BC">
      <w:pPr>
        <w:pStyle w:val="TF"/>
      </w:pPr>
      <w:bookmarkStart w:id="10815" w:name="_CRFigureD_1_2_2"/>
      <w:r w:rsidRPr="007F2770">
        <w:t>Figure </w:t>
      </w:r>
      <w:bookmarkEnd w:id="10815"/>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pt" o:ole="">
            <v:imagedata r:id="rId100" o:title=""/>
          </v:shape>
          <o:OLEObject Type="Embed" ProgID="Visio.Drawing.15" ShapeID="_x0000_i1069" DrawAspect="Content" ObjectID="_1798539320" r:id="rId101"/>
        </w:object>
      </w:r>
    </w:p>
    <w:p w14:paraId="22988FD6" w14:textId="77777777" w:rsidR="00EB03BC" w:rsidRPr="007F2770" w:rsidRDefault="00EB03BC" w:rsidP="00EB03BC">
      <w:pPr>
        <w:pStyle w:val="TF"/>
      </w:pPr>
      <w:bookmarkStart w:id="10816" w:name="_CRFigureD_1_2_3"/>
      <w:r w:rsidRPr="007F2770">
        <w:t>Figure </w:t>
      </w:r>
      <w:bookmarkEnd w:id="10816"/>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817" w:name="_CRD_2"/>
      <w:bookmarkStart w:id="10818" w:name="_Toc20233336"/>
      <w:bookmarkStart w:id="10819" w:name="_Toc27747473"/>
      <w:bookmarkStart w:id="10820" w:name="_Toc36213667"/>
      <w:bookmarkStart w:id="10821" w:name="_Toc36657844"/>
      <w:bookmarkStart w:id="10822" w:name="_Toc45287522"/>
      <w:bookmarkStart w:id="10823" w:name="_Toc51948798"/>
      <w:bookmarkStart w:id="10824" w:name="_Toc51949890"/>
      <w:bookmarkStart w:id="10825" w:name="_Toc187746523"/>
      <w:bookmarkEnd w:id="10817"/>
      <w:r w:rsidRPr="007F2770">
        <w:t>D</w:t>
      </w:r>
      <w:r w:rsidR="007003D0" w:rsidRPr="007F2770">
        <w:t>.2</w:t>
      </w:r>
      <w:r w:rsidR="007003D0" w:rsidRPr="007F2770">
        <w:tab/>
        <w:t>Procedures</w:t>
      </w:r>
      <w:bookmarkEnd w:id="10818"/>
      <w:bookmarkEnd w:id="10819"/>
      <w:bookmarkEnd w:id="10820"/>
      <w:bookmarkEnd w:id="10821"/>
      <w:bookmarkEnd w:id="10822"/>
      <w:bookmarkEnd w:id="10823"/>
      <w:bookmarkEnd w:id="10824"/>
      <w:bookmarkEnd w:id="10825"/>
    </w:p>
    <w:p w14:paraId="05D0AA79" w14:textId="77777777" w:rsidR="007003D0" w:rsidRPr="007F2770" w:rsidRDefault="00B804CE" w:rsidP="00A80EA5">
      <w:pPr>
        <w:pStyle w:val="Heading2"/>
      </w:pPr>
      <w:bookmarkStart w:id="10826" w:name="_CRD_2_1"/>
      <w:bookmarkStart w:id="10827" w:name="_Toc20233337"/>
      <w:bookmarkStart w:id="10828" w:name="_Toc27747474"/>
      <w:bookmarkStart w:id="10829" w:name="_Toc36213668"/>
      <w:bookmarkStart w:id="10830" w:name="_Toc36657845"/>
      <w:bookmarkStart w:id="10831" w:name="_Toc45287523"/>
      <w:bookmarkStart w:id="10832" w:name="_Toc51948799"/>
      <w:bookmarkStart w:id="10833" w:name="_Toc51949891"/>
      <w:bookmarkStart w:id="10834" w:name="_Toc187746524"/>
      <w:bookmarkEnd w:id="10826"/>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827"/>
      <w:bookmarkEnd w:id="10828"/>
      <w:bookmarkEnd w:id="10829"/>
      <w:bookmarkEnd w:id="10830"/>
      <w:bookmarkEnd w:id="10831"/>
      <w:bookmarkEnd w:id="10832"/>
      <w:bookmarkEnd w:id="10833"/>
      <w:bookmarkEnd w:id="10834"/>
    </w:p>
    <w:p w14:paraId="3128A5D2" w14:textId="77777777" w:rsidR="007003D0" w:rsidRPr="007F2770" w:rsidRDefault="00B804CE" w:rsidP="00A80EA5">
      <w:pPr>
        <w:pStyle w:val="Heading3"/>
      </w:pPr>
      <w:bookmarkStart w:id="10835" w:name="_CRD_2_1_1"/>
      <w:bookmarkStart w:id="10836" w:name="_Toc20233338"/>
      <w:bookmarkStart w:id="10837" w:name="_Toc27747475"/>
      <w:bookmarkStart w:id="10838" w:name="_Toc36213669"/>
      <w:bookmarkStart w:id="10839" w:name="_Toc36657846"/>
      <w:bookmarkStart w:id="10840" w:name="_Toc45287524"/>
      <w:bookmarkStart w:id="10841" w:name="_Toc51948800"/>
      <w:bookmarkStart w:id="10842" w:name="_Toc51949892"/>
      <w:bookmarkStart w:id="10843" w:name="_Toc187746525"/>
      <w:bookmarkEnd w:id="10835"/>
      <w:r w:rsidRPr="007F2770">
        <w:t>D</w:t>
      </w:r>
      <w:r w:rsidR="007003D0" w:rsidRPr="007F2770">
        <w:t>.2.1.1</w:t>
      </w:r>
      <w:r w:rsidR="007003D0" w:rsidRPr="007F2770">
        <w:tab/>
        <w:t>General</w:t>
      </w:r>
      <w:bookmarkEnd w:id="10836"/>
      <w:bookmarkEnd w:id="10837"/>
      <w:bookmarkEnd w:id="10838"/>
      <w:bookmarkEnd w:id="10839"/>
      <w:bookmarkEnd w:id="10840"/>
      <w:bookmarkEnd w:id="10841"/>
      <w:bookmarkEnd w:id="10842"/>
      <w:bookmarkEnd w:id="10843"/>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844" w:name="_CRD_2_1_2"/>
      <w:bookmarkStart w:id="10845" w:name="_Toc20233339"/>
      <w:bookmarkStart w:id="10846" w:name="_Toc27747476"/>
      <w:bookmarkStart w:id="10847" w:name="_Toc36213670"/>
      <w:bookmarkStart w:id="10848" w:name="_Toc36657847"/>
      <w:bookmarkStart w:id="10849" w:name="_Toc45287525"/>
      <w:bookmarkStart w:id="10850" w:name="_Toc51948801"/>
      <w:bookmarkStart w:id="10851" w:name="_Toc51949893"/>
      <w:bookmarkStart w:id="10852" w:name="_Toc187746526"/>
      <w:bookmarkEnd w:id="10844"/>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845"/>
      <w:bookmarkEnd w:id="10846"/>
      <w:bookmarkEnd w:id="10847"/>
      <w:bookmarkEnd w:id="10848"/>
      <w:bookmarkEnd w:id="10849"/>
      <w:bookmarkEnd w:id="10850"/>
      <w:bookmarkEnd w:id="10851"/>
      <w:bookmarkEnd w:id="10852"/>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25pt;height:207.4pt" o:ole="">
            <v:imagedata r:id="rId102" o:title=""/>
          </v:shape>
          <o:OLEObject Type="Embed" ProgID="Visio.Drawing.11" ShapeID="_x0000_i1070" DrawAspect="Content" ObjectID="_1798539321" r:id="rId103"/>
        </w:object>
      </w:r>
    </w:p>
    <w:p w14:paraId="24A1D90A" w14:textId="77777777" w:rsidR="007003D0" w:rsidRPr="007F2770" w:rsidRDefault="007003D0" w:rsidP="007003D0">
      <w:pPr>
        <w:pStyle w:val="TF"/>
      </w:pPr>
      <w:bookmarkStart w:id="10853" w:name="_CRFigureD_2_1_2_1"/>
      <w:r w:rsidRPr="007F2770">
        <w:rPr>
          <w:rFonts w:hint="eastAsia"/>
        </w:rPr>
        <w:t>Figure</w:t>
      </w:r>
      <w:r w:rsidRPr="007F2770">
        <w:t> </w:t>
      </w:r>
      <w:bookmarkEnd w:id="10853"/>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854" w:name="_CRD_2_1_3"/>
      <w:bookmarkStart w:id="10855" w:name="_Toc20233340"/>
      <w:bookmarkStart w:id="10856" w:name="_Toc27747477"/>
      <w:bookmarkStart w:id="10857" w:name="_Toc36213671"/>
      <w:bookmarkStart w:id="10858" w:name="_Toc36657848"/>
      <w:bookmarkStart w:id="10859" w:name="_Toc45287526"/>
      <w:bookmarkStart w:id="10860" w:name="_Toc51948802"/>
      <w:bookmarkStart w:id="10861" w:name="_Toc51949894"/>
      <w:bookmarkStart w:id="10862" w:name="_Toc187746527"/>
      <w:bookmarkEnd w:id="10854"/>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855"/>
      <w:bookmarkEnd w:id="10856"/>
      <w:bookmarkEnd w:id="10857"/>
      <w:bookmarkEnd w:id="10858"/>
      <w:bookmarkEnd w:id="10859"/>
      <w:bookmarkEnd w:id="10860"/>
      <w:bookmarkEnd w:id="10861"/>
      <w:bookmarkEnd w:id="10862"/>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863" w:name="_CRD_2_1_4"/>
      <w:bookmarkStart w:id="10864" w:name="_Toc20233341"/>
      <w:bookmarkStart w:id="10865" w:name="_Toc27747478"/>
      <w:bookmarkStart w:id="10866" w:name="_Toc36213672"/>
      <w:bookmarkStart w:id="10867" w:name="_Toc36657849"/>
      <w:bookmarkStart w:id="10868" w:name="_Toc45287527"/>
      <w:bookmarkStart w:id="10869" w:name="_Toc51948803"/>
      <w:bookmarkStart w:id="10870" w:name="_Toc51949895"/>
      <w:bookmarkStart w:id="10871" w:name="_Toc187746528"/>
      <w:bookmarkEnd w:id="10863"/>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864"/>
      <w:bookmarkEnd w:id="10865"/>
      <w:bookmarkEnd w:id="10866"/>
      <w:bookmarkEnd w:id="10867"/>
      <w:bookmarkEnd w:id="10868"/>
      <w:bookmarkEnd w:id="10869"/>
      <w:bookmarkEnd w:id="10870"/>
      <w:bookmarkEnd w:id="10871"/>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872" w:name="_Hlk153713036"/>
      <w:r>
        <w:rPr>
          <w:rFonts w:eastAsia="Malgun Gothic"/>
          <w:lang w:eastAsia="ko-KR"/>
        </w:rPr>
        <w:t>the results by including:</w:t>
      </w:r>
      <w:bookmarkEnd w:id="10872"/>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4CE84010"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w:t>
      </w:r>
      <w:r w:rsidR="00504DA5">
        <w:rPr>
          <w:rFonts w:eastAsia="Malgun Gothic"/>
          <w:lang w:eastAsia="ko-KR"/>
        </w:rPr>
        <w:t>6</w:t>
      </w:r>
      <w:r>
        <w:rPr>
          <w:rFonts w:eastAsia="Malgun Gothic"/>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873" w:name="_CRD_2_1_5"/>
      <w:bookmarkStart w:id="10874" w:name="_Toc20233342"/>
      <w:bookmarkStart w:id="10875" w:name="_Toc27747479"/>
      <w:bookmarkStart w:id="10876" w:name="_Toc36213673"/>
      <w:bookmarkStart w:id="10877" w:name="_Toc36657850"/>
      <w:bookmarkStart w:id="10878" w:name="_Toc45287528"/>
      <w:bookmarkStart w:id="10879" w:name="_Toc51948804"/>
      <w:bookmarkStart w:id="10880" w:name="_Toc51949896"/>
      <w:bookmarkStart w:id="10881" w:name="_Toc187746529"/>
      <w:bookmarkEnd w:id="10873"/>
      <w:r w:rsidRPr="007F2770">
        <w:t>D</w:t>
      </w:r>
      <w:r w:rsidR="007003D0" w:rsidRPr="007F2770">
        <w:t>.2.1.5</w:t>
      </w:r>
      <w:r w:rsidR="007003D0" w:rsidRPr="007F2770">
        <w:tab/>
        <w:t>Abnormal cases on the network side</w:t>
      </w:r>
      <w:bookmarkEnd w:id="10874"/>
      <w:bookmarkEnd w:id="10875"/>
      <w:bookmarkEnd w:id="10876"/>
      <w:bookmarkEnd w:id="10877"/>
      <w:bookmarkEnd w:id="10878"/>
      <w:bookmarkEnd w:id="10879"/>
      <w:bookmarkEnd w:id="10880"/>
      <w:bookmarkEnd w:id="10881"/>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882" w:name="_CRD_2_1_6"/>
      <w:bookmarkStart w:id="10883" w:name="_Toc20233343"/>
      <w:bookmarkStart w:id="10884" w:name="_Toc27747480"/>
      <w:bookmarkStart w:id="10885" w:name="_Toc36213674"/>
      <w:bookmarkStart w:id="10886" w:name="_Toc36657851"/>
      <w:bookmarkStart w:id="10887" w:name="_Toc45287529"/>
      <w:bookmarkStart w:id="10888" w:name="_Toc51948805"/>
      <w:bookmarkStart w:id="10889" w:name="_Toc51949897"/>
      <w:bookmarkStart w:id="10890" w:name="_Toc187746530"/>
      <w:bookmarkEnd w:id="10882"/>
      <w:r w:rsidRPr="007F2770">
        <w:t>D</w:t>
      </w:r>
      <w:r w:rsidR="007003D0" w:rsidRPr="007F2770">
        <w:t>.2.1.6</w:t>
      </w:r>
      <w:r w:rsidR="007003D0" w:rsidRPr="007F2770">
        <w:tab/>
        <w:t>Abnormal cases in the UE</w:t>
      </w:r>
      <w:bookmarkEnd w:id="10883"/>
      <w:bookmarkEnd w:id="10884"/>
      <w:bookmarkEnd w:id="10885"/>
      <w:bookmarkEnd w:id="10886"/>
      <w:bookmarkEnd w:id="10887"/>
      <w:bookmarkEnd w:id="10888"/>
      <w:bookmarkEnd w:id="10889"/>
      <w:bookmarkEnd w:id="10890"/>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891" w:name="_CRD_2_2"/>
      <w:bookmarkStart w:id="10892" w:name="_Toc20233344"/>
      <w:bookmarkStart w:id="10893" w:name="_Toc27747481"/>
      <w:bookmarkStart w:id="10894" w:name="_Toc36213675"/>
      <w:bookmarkStart w:id="10895" w:name="_Toc36657852"/>
      <w:bookmarkStart w:id="10896" w:name="_Toc45287530"/>
      <w:bookmarkStart w:id="10897" w:name="_Toc51948806"/>
      <w:bookmarkStart w:id="10898" w:name="_Toc51949898"/>
      <w:bookmarkStart w:id="10899" w:name="_Toc187746531"/>
      <w:bookmarkEnd w:id="10891"/>
      <w:r w:rsidRPr="007F2770">
        <w:t>D.2.2</w:t>
      </w:r>
      <w:r w:rsidRPr="007F2770">
        <w:tab/>
        <w:t xml:space="preserve">UE-initiated </w:t>
      </w:r>
      <w:r w:rsidR="002B284A" w:rsidRPr="007F2770">
        <w:t>UE state indication</w:t>
      </w:r>
      <w:r w:rsidRPr="007F2770">
        <w:t xml:space="preserve"> procedure</w:t>
      </w:r>
      <w:bookmarkEnd w:id="10892"/>
      <w:bookmarkEnd w:id="10893"/>
      <w:bookmarkEnd w:id="10894"/>
      <w:bookmarkEnd w:id="10895"/>
      <w:bookmarkEnd w:id="10896"/>
      <w:bookmarkEnd w:id="10897"/>
      <w:bookmarkEnd w:id="10898"/>
      <w:bookmarkEnd w:id="10899"/>
    </w:p>
    <w:p w14:paraId="06C72CA9" w14:textId="77777777" w:rsidR="00090A6E" w:rsidRPr="007F2770" w:rsidRDefault="00090A6E" w:rsidP="00A80EA5">
      <w:pPr>
        <w:pStyle w:val="Heading3"/>
      </w:pPr>
      <w:bookmarkStart w:id="10900" w:name="_CRD_2_2_1"/>
      <w:bookmarkStart w:id="10901" w:name="_Toc20233345"/>
      <w:bookmarkStart w:id="10902" w:name="_Toc27747482"/>
      <w:bookmarkStart w:id="10903" w:name="_Toc36213676"/>
      <w:bookmarkStart w:id="10904" w:name="_Toc36657853"/>
      <w:bookmarkStart w:id="10905" w:name="_Toc45287531"/>
      <w:bookmarkStart w:id="10906" w:name="_Toc51948807"/>
      <w:bookmarkStart w:id="10907" w:name="_Toc51949899"/>
      <w:bookmarkStart w:id="10908" w:name="_Toc187746532"/>
      <w:bookmarkEnd w:id="10900"/>
      <w:r w:rsidRPr="007F2770">
        <w:t>D.2.2.1</w:t>
      </w:r>
      <w:r w:rsidRPr="007F2770">
        <w:tab/>
        <w:t>General</w:t>
      </w:r>
      <w:bookmarkEnd w:id="10901"/>
      <w:bookmarkEnd w:id="10902"/>
      <w:bookmarkEnd w:id="10903"/>
      <w:bookmarkEnd w:id="10904"/>
      <w:bookmarkEnd w:id="10905"/>
      <w:bookmarkEnd w:id="10906"/>
      <w:bookmarkEnd w:id="10907"/>
      <w:bookmarkEnd w:id="10908"/>
    </w:p>
    <w:p w14:paraId="4BEA3F14" w14:textId="77777777" w:rsidR="00966700" w:rsidRPr="007F2770" w:rsidRDefault="00966700" w:rsidP="00966700">
      <w:bookmarkStart w:id="10909" w:name="_Toc20233346"/>
      <w:bookmarkStart w:id="10910" w:name="_Toc27747483"/>
      <w:bookmarkStart w:id="10911" w:name="_Toc36213677"/>
      <w:bookmarkStart w:id="10912" w:name="_Toc36657854"/>
      <w:bookmarkStart w:id="10913" w:name="_Toc45287532"/>
      <w:bookmarkStart w:id="10914" w:name="_Toc51948808"/>
      <w:bookmarkStart w:id="10915"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916" w:name="_CRD_2_2_2"/>
      <w:bookmarkStart w:id="10917" w:name="_Toc187746533"/>
      <w:bookmarkEnd w:id="10916"/>
      <w:r w:rsidRPr="007F2770">
        <w:t>D.2.2.2</w:t>
      </w:r>
      <w:r w:rsidRPr="007F2770">
        <w:tab/>
        <w:t xml:space="preserve">UE-initiated </w:t>
      </w:r>
      <w:r w:rsidR="002B284A" w:rsidRPr="007F2770">
        <w:t>UE state indication</w:t>
      </w:r>
      <w:r w:rsidRPr="007F2770">
        <w:t xml:space="preserve"> procedure initiation</w:t>
      </w:r>
      <w:bookmarkEnd w:id="10909"/>
      <w:bookmarkEnd w:id="10910"/>
      <w:bookmarkEnd w:id="10911"/>
      <w:bookmarkEnd w:id="10912"/>
      <w:bookmarkEnd w:id="10913"/>
      <w:bookmarkEnd w:id="10914"/>
      <w:bookmarkEnd w:id="10915"/>
      <w:bookmarkEnd w:id="10917"/>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918"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918"/>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25pt;height:79.9pt" o:ole="">
            <v:imagedata r:id="rId104" o:title=""/>
          </v:shape>
          <o:OLEObject Type="Embed" ProgID="Visio.Drawing.11" ShapeID="_x0000_i1071" DrawAspect="Content" ObjectID="_1798539322" r:id="rId105"/>
        </w:object>
      </w:r>
    </w:p>
    <w:p w14:paraId="408D7C3A" w14:textId="77777777" w:rsidR="00090A6E" w:rsidRPr="007F2770" w:rsidRDefault="00090A6E" w:rsidP="00090A6E">
      <w:pPr>
        <w:pStyle w:val="TF"/>
      </w:pPr>
      <w:bookmarkStart w:id="10919" w:name="_CRFigureD_2_2_2_1"/>
      <w:r w:rsidRPr="007F2770">
        <w:t>Figure </w:t>
      </w:r>
      <w:bookmarkEnd w:id="10919"/>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920" w:name="_CRD_2_2_3"/>
      <w:bookmarkStart w:id="10921" w:name="_Toc20233347"/>
      <w:bookmarkStart w:id="10922" w:name="_Toc27747484"/>
      <w:bookmarkStart w:id="10923" w:name="_Toc36213678"/>
      <w:bookmarkStart w:id="10924" w:name="_Toc36657855"/>
      <w:bookmarkStart w:id="10925" w:name="_Toc45287533"/>
      <w:bookmarkStart w:id="10926" w:name="_Toc51948809"/>
      <w:bookmarkStart w:id="10927" w:name="_Toc51949901"/>
      <w:bookmarkStart w:id="10928" w:name="_Toc187746534"/>
      <w:bookmarkEnd w:id="10920"/>
      <w:r w:rsidRPr="007F2770">
        <w:t>D.2.2.3</w:t>
      </w:r>
      <w:r w:rsidRPr="007F2770">
        <w:tab/>
        <w:t xml:space="preserve">UE-initiated </w:t>
      </w:r>
      <w:r w:rsidR="002B284A" w:rsidRPr="007F2770">
        <w:t>UE state indication</w:t>
      </w:r>
      <w:r w:rsidRPr="007F2770">
        <w:t xml:space="preserve"> procedure accepted by the network</w:t>
      </w:r>
      <w:bookmarkEnd w:id="10921"/>
      <w:bookmarkEnd w:id="10922"/>
      <w:bookmarkEnd w:id="10923"/>
      <w:bookmarkEnd w:id="10924"/>
      <w:bookmarkEnd w:id="10925"/>
      <w:bookmarkEnd w:id="10926"/>
      <w:bookmarkEnd w:id="10927"/>
      <w:bookmarkEnd w:id="10928"/>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929" w:name="_CRD_2_2_4"/>
      <w:bookmarkStart w:id="10930" w:name="_Toc20233348"/>
      <w:bookmarkStart w:id="10931" w:name="_Toc27747485"/>
      <w:bookmarkStart w:id="10932" w:name="_Toc36213679"/>
      <w:bookmarkStart w:id="10933" w:name="_Toc36657856"/>
      <w:bookmarkStart w:id="10934" w:name="_Toc45287534"/>
      <w:bookmarkStart w:id="10935" w:name="_Toc51948810"/>
      <w:bookmarkStart w:id="10936" w:name="_Toc51949902"/>
      <w:bookmarkStart w:id="10937" w:name="_Toc187746535"/>
      <w:bookmarkEnd w:id="10929"/>
      <w:r w:rsidRPr="007F2770">
        <w:t>D.2.2.4</w:t>
      </w:r>
      <w:r w:rsidRPr="007F2770">
        <w:tab/>
        <w:t>Abnormal cases on the network side</w:t>
      </w:r>
      <w:bookmarkEnd w:id="10930"/>
      <w:bookmarkEnd w:id="10931"/>
      <w:bookmarkEnd w:id="10932"/>
      <w:bookmarkEnd w:id="10933"/>
      <w:bookmarkEnd w:id="10934"/>
      <w:bookmarkEnd w:id="10935"/>
      <w:bookmarkEnd w:id="10936"/>
      <w:bookmarkEnd w:id="10937"/>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938" w:name="_CRD_3"/>
      <w:bookmarkStart w:id="10939" w:name="_Toc20233349"/>
      <w:bookmarkStart w:id="10940" w:name="_Toc27747486"/>
      <w:bookmarkStart w:id="10941" w:name="_Toc36213680"/>
      <w:bookmarkStart w:id="10942" w:name="_Toc36657857"/>
      <w:bookmarkStart w:id="10943" w:name="_Toc45287535"/>
      <w:bookmarkStart w:id="10944" w:name="_Toc51948811"/>
      <w:bookmarkStart w:id="10945" w:name="_Toc51949903"/>
      <w:bookmarkStart w:id="10946" w:name="_Toc187746536"/>
      <w:bookmarkEnd w:id="10938"/>
      <w:r w:rsidRPr="007F2770">
        <w:rPr>
          <w:lang w:eastAsia="zh-CN"/>
        </w:rPr>
        <w:t>D</w:t>
      </w:r>
      <w:r w:rsidR="007003D0" w:rsidRPr="007F2770">
        <w:rPr>
          <w:lang w:eastAsia="zh-CN"/>
        </w:rPr>
        <w:t>.3</w:t>
      </w:r>
      <w:r w:rsidR="007003D0" w:rsidRPr="007F2770">
        <w:rPr>
          <w:lang w:eastAsia="zh-CN"/>
        </w:rPr>
        <w:tab/>
        <w:t>UE policy re-assembly at the UE</w:t>
      </w:r>
      <w:bookmarkEnd w:id="10939"/>
      <w:bookmarkEnd w:id="10940"/>
      <w:bookmarkEnd w:id="10941"/>
      <w:bookmarkEnd w:id="10942"/>
      <w:bookmarkEnd w:id="10943"/>
      <w:bookmarkEnd w:id="10944"/>
      <w:bookmarkEnd w:id="10945"/>
      <w:bookmarkEnd w:id="10946"/>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947" w:name="_Toc20233350"/>
      <w:bookmarkStart w:id="10948" w:name="_Toc27747487"/>
      <w:bookmarkStart w:id="10949" w:name="_Toc36213681"/>
      <w:bookmarkStart w:id="10950" w:name="_Toc36657858"/>
      <w:bookmarkStart w:id="10951" w:name="_Toc45287536"/>
      <w:bookmarkStart w:id="10952" w:name="_Toc51948812"/>
      <w:bookmarkStart w:id="10953"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954" w:name="_CRD_4"/>
      <w:bookmarkStart w:id="10955" w:name="_Toc187746537"/>
      <w:bookmarkEnd w:id="10954"/>
      <w:r w:rsidRPr="007F2770">
        <w:t>D</w:t>
      </w:r>
      <w:r w:rsidR="007003D0" w:rsidRPr="007F2770">
        <w:t>.4</w:t>
      </w:r>
      <w:r w:rsidR="007003D0" w:rsidRPr="007F2770">
        <w:tab/>
      </w:r>
      <w:r w:rsidR="00751645" w:rsidRPr="007F2770">
        <w:t>Void</w:t>
      </w:r>
      <w:bookmarkEnd w:id="10947"/>
      <w:bookmarkEnd w:id="10948"/>
      <w:bookmarkEnd w:id="10949"/>
      <w:bookmarkEnd w:id="10950"/>
      <w:bookmarkEnd w:id="10951"/>
      <w:bookmarkEnd w:id="10952"/>
      <w:bookmarkEnd w:id="10953"/>
      <w:bookmarkEnd w:id="10955"/>
    </w:p>
    <w:p w14:paraId="33C34D6E" w14:textId="77777777" w:rsidR="007003D0" w:rsidRPr="007F2770" w:rsidRDefault="00E4330C" w:rsidP="00A80EA5">
      <w:pPr>
        <w:pStyle w:val="Heading1"/>
      </w:pPr>
      <w:bookmarkStart w:id="10956" w:name="_CRD_5"/>
      <w:bookmarkStart w:id="10957" w:name="_Toc20233351"/>
      <w:bookmarkStart w:id="10958" w:name="_Toc27747488"/>
      <w:bookmarkStart w:id="10959" w:name="_Toc36213682"/>
      <w:bookmarkStart w:id="10960" w:name="_Toc36657859"/>
      <w:bookmarkStart w:id="10961" w:name="_Toc45287537"/>
      <w:bookmarkStart w:id="10962" w:name="_Toc51948813"/>
      <w:bookmarkStart w:id="10963" w:name="_Toc51949905"/>
      <w:bookmarkStart w:id="10964" w:name="_Toc187746538"/>
      <w:bookmarkEnd w:id="10956"/>
      <w:r w:rsidRPr="007F2770">
        <w:t>D</w:t>
      </w:r>
      <w:r w:rsidR="007003D0" w:rsidRPr="007F2770">
        <w:t>.5</w:t>
      </w:r>
      <w:r w:rsidR="007003D0" w:rsidRPr="007F2770">
        <w:tab/>
        <w:t>Message functional definition and contents</w:t>
      </w:r>
      <w:bookmarkEnd w:id="10957"/>
      <w:bookmarkEnd w:id="10958"/>
      <w:bookmarkEnd w:id="10959"/>
      <w:bookmarkEnd w:id="10960"/>
      <w:bookmarkEnd w:id="10961"/>
      <w:bookmarkEnd w:id="10962"/>
      <w:bookmarkEnd w:id="10963"/>
      <w:bookmarkEnd w:id="10964"/>
    </w:p>
    <w:p w14:paraId="667E48A7" w14:textId="77777777" w:rsidR="007003D0" w:rsidRPr="007F2770" w:rsidRDefault="00E4330C" w:rsidP="00A80EA5">
      <w:pPr>
        <w:pStyle w:val="Heading2"/>
      </w:pPr>
      <w:bookmarkStart w:id="10965" w:name="_CRD_5_1"/>
      <w:bookmarkStart w:id="10966" w:name="_Toc20233352"/>
      <w:bookmarkStart w:id="10967" w:name="_Toc27747489"/>
      <w:bookmarkStart w:id="10968" w:name="_Toc36213683"/>
      <w:bookmarkStart w:id="10969" w:name="_Toc36657860"/>
      <w:bookmarkStart w:id="10970" w:name="_Toc45287538"/>
      <w:bookmarkStart w:id="10971" w:name="_Toc51948814"/>
      <w:bookmarkStart w:id="10972" w:name="_Toc51949906"/>
      <w:bookmarkStart w:id="10973" w:name="_Toc187746539"/>
      <w:bookmarkEnd w:id="10965"/>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966"/>
      <w:bookmarkEnd w:id="10967"/>
      <w:bookmarkEnd w:id="10968"/>
      <w:bookmarkEnd w:id="10969"/>
      <w:bookmarkEnd w:id="10970"/>
      <w:bookmarkEnd w:id="10971"/>
      <w:bookmarkEnd w:id="10972"/>
      <w:bookmarkEnd w:id="10973"/>
    </w:p>
    <w:p w14:paraId="15B62AC1" w14:textId="77777777" w:rsidR="007003D0" w:rsidRPr="007F2770" w:rsidRDefault="00E4330C" w:rsidP="00A80EA5">
      <w:pPr>
        <w:pStyle w:val="Heading3"/>
        <w:rPr>
          <w:lang w:eastAsia="ko-KR"/>
        </w:rPr>
      </w:pPr>
      <w:bookmarkStart w:id="10974" w:name="_CRD_5_1_1"/>
      <w:bookmarkStart w:id="10975" w:name="_Toc20233353"/>
      <w:bookmarkStart w:id="10976" w:name="_Toc27747490"/>
      <w:bookmarkStart w:id="10977" w:name="_Toc36213684"/>
      <w:bookmarkStart w:id="10978" w:name="_Toc36657861"/>
      <w:bookmarkStart w:id="10979" w:name="_Toc45287539"/>
      <w:bookmarkStart w:id="10980" w:name="_Toc51948815"/>
      <w:bookmarkStart w:id="10981" w:name="_Toc51949907"/>
      <w:bookmarkStart w:id="10982" w:name="_Toc187746540"/>
      <w:bookmarkEnd w:id="10974"/>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75"/>
      <w:bookmarkEnd w:id="10976"/>
      <w:bookmarkEnd w:id="10977"/>
      <w:bookmarkEnd w:id="10978"/>
      <w:bookmarkEnd w:id="10979"/>
      <w:bookmarkEnd w:id="10980"/>
      <w:bookmarkEnd w:id="10981"/>
      <w:bookmarkEnd w:id="10982"/>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983" w:name="_CRTableD_5_1_1_1"/>
      <w:r w:rsidRPr="007F2770">
        <w:t>Table </w:t>
      </w:r>
      <w:bookmarkEnd w:id="10983"/>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984" w:name="_CRD_5_1_2"/>
      <w:bookmarkStart w:id="10985" w:name="_Toc187746541"/>
      <w:bookmarkEnd w:id="10984"/>
      <w:r w:rsidRPr="007F2770">
        <w:t>D.5.1.2</w:t>
      </w:r>
      <w:r w:rsidRPr="007F2770">
        <w:tab/>
        <w:t>UE policy network classmark</w:t>
      </w:r>
      <w:bookmarkEnd w:id="10985"/>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986" w:name="_CRD_5_1_3"/>
      <w:bookmarkStart w:id="10987" w:name="_Toc187746542"/>
      <w:bookmarkEnd w:id="10986"/>
      <w:r w:rsidRPr="00735889">
        <w:t>D.5.1.</w:t>
      </w:r>
      <w:r>
        <w:t>3</w:t>
      </w:r>
      <w:r w:rsidRPr="008A78D9">
        <w:tab/>
      </w:r>
      <w:r>
        <w:t>VPS URSP configuration</w:t>
      </w:r>
      <w:bookmarkEnd w:id="10987"/>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988" w:name="_CRD_5_2"/>
      <w:bookmarkStart w:id="10989" w:name="_Toc20233354"/>
      <w:bookmarkStart w:id="10990" w:name="_Toc27747491"/>
      <w:bookmarkStart w:id="10991" w:name="_Toc36213685"/>
      <w:bookmarkStart w:id="10992" w:name="_Toc36657862"/>
      <w:bookmarkStart w:id="10993" w:name="_Toc45287540"/>
      <w:bookmarkStart w:id="10994" w:name="_Toc51948816"/>
      <w:bookmarkStart w:id="10995" w:name="_Toc51949908"/>
      <w:bookmarkStart w:id="10996" w:name="_Toc187746543"/>
      <w:bookmarkEnd w:id="10988"/>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989"/>
      <w:bookmarkEnd w:id="10990"/>
      <w:bookmarkEnd w:id="10991"/>
      <w:bookmarkEnd w:id="10992"/>
      <w:bookmarkEnd w:id="10993"/>
      <w:bookmarkEnd w:id="10994"/>
      <w:bookmarkEnd w:id="10995"/>
      <w:bookmarkEnd w:id="10996"/>
    </w:p>
    <w:p w14:paraId="55F83499" w14:textId="77777777" w:rsidR="007003D0" w:rsidRPr="007F2770" w:rsidRDefault="00E4330C" w:rsidP="00A80EA5">
      <w:pPr>
        <w:pStyle w:val="Heading3"/>
        <w:rPr>
          <w:lang w:eastAsia="ko-KR"/>
        </w:rPr>
      </w:pPr>
      <w:bookmarkStart w:id="10997" w:name="_CRD_5_2_1"/>
      <w:bookmarkStart w:id="10998" w:name="_Toc20233355"/>
      <w:bookmarkStart w:id="10999" w:name="_Toc27747492"/>
      <w:bookmarkStart w:id="11000" w:name="_Toc36213686"/>
      <w:bookmarkStart w:id="11001" w:name="_Toc36657863"/>
      <w:bookmarkStart w:id="11002" w:name="_Toc45287541"/>
      <w:bookmarkStart w:id="11003" w:name="_Toc51948817"/>
      <w:bookmarkStart w:id="11004" w:name="_Toc51949909"/>
      <w:bookmarkStart w:id="11005" w:name="_Toc187746544"/>
      <w:bookmarkEnd w:id="10997"/>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998"/>
      <w:bookmarkEnd w:id="10999"/>
      <w:bookmarkEnd w:id="11000"/>
      <w:bookmarkEnd w:id="11001"/>
      <w:bookmarkEnd w:id="11002"/>
      <w:bookmarkEnd w:id="11003"/>
      <w:bookmarkEnd w:id="11004"/>
      <w:bookmarkEnd w:id="11005"/>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1006" w:name="_CRTableD_5_2_1_1"/>
      <w:r w:rsidRPr="007F2770">
        <w:t>Table </w:t>
      </w:r>
      <w:bookmarkEnd w:id="11006"/>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1007" w:name="_CRD_5_3"/>
      <w:bookmarkStart w:id="11008" w:name="_Toc20233356"/>
      <w:bookmarkStart w:id="11009" w:name="_Toc27747493"/>
      <w:bookmarkStart w:id="11010" w:name="_Toc36213687"/>
      <w:bookmarkStart w:id="11011" w:name="_Toc36657864"/>
      <w:bookmarkStart w:id="11012" w:name="_Toc45287542"/>
      <w:bookmarkStart w:id="11013" w:name="_Toc51948818"/>
      <w:bookmarkStart w:id="11014" w:name="_Toc51949910"/>
      <w:bookmarkStart w:id="11015" w:name="_Toc187746545"/>
      <w:bookmarkEnd w:id="11007"/>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1008"/>
      <w:bookmarkEnd w:id="11009"/>
      <w:bookmarkEnd w:id="11010"/>
      <w:bookmarkEnd w:id="11011"/>
      <w:bookmarkEnd w:id="11012"/>
      <w:bookmarkEnd w:id="11013"/>
      <w:bookmarkEnd w:id="11014"/>
      <w:bookmarkEnd w:id="11015"/>
    </w:p>
    <w:p w14:paraId="756D7CD2" w14:textId="77777777" w:rsidR="007003D0" w:rsidRPr="007F2770" w:rsidRDefault="00E4330C" w:rsidP="00A80EA5">
      <w:pPr>
        <w:pStyle w:val="Heading3"/>
        <w:rPr>
          <w:lang w:eastAsia="ko-KR"/>
        </w:rPr>
      </w:pPr>
      <w:bookmarkStart w:id="11016" w:name="_CRD_5_3_1"/>
      <w:bookmarkStart w:id="11017" w:name="_Toc20233357"/>
      <w:bookmarkStart w:id="11018" w:name="_Toc27747494"/>
      <w:bookmarkStart w:id="11019" w:name="_Toc36213688"/>
      <w:bookmarkStart w:id="11020" w:name="_Toc36657865"/>
      <w:bookmarkStart w:id="11021" w:name="_Toc45287543"/>
      <w:bookmarkStart w:id="11022" w:name="_Toc51948819"/>
      <w:bookmarkStart w:id="11023" w:name="_Toc51949911"/>
      <w:bookmarkStart w:id="11024" w:name="_Toc187746546"/>
      <w:bookmarkEnd w:id="11016"/>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017"/>
      <w:bookmarkEnd w:id="11018"/>
      <w:bookmarkEnd w:id="11019"/>
      <w:bookmarkEnd w:id="11020"/>
      <w:bookmarkEnd w:id="11021"/>
      <w:bookmarkEnd w:id="11022"/>
      <w:bookmarkEnd w:id="11023"/>
      <w:bookmarkEnd w:id="11024"/>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1025" w:name="_CRTableD_5_3_1_1"/>
      <w:r w:rsidRPr="007F2770">
        <w:t>Table </w:t>
      </w:r>
      <w:bookmarkEnd w:id="11025"/>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1026" w:name="_CRD_5_4"/>
      <w:bookmarkStart w:id="11027" w:name="_Toc20233358"/>
      <w:bookmarkStart w:id="11028" w:name="_Toc27747495"/>
      <w:bookmarkStart w:id="11029" w:name="_Toc36213689"/>
      <w:bookmarkStart w:id="11030" w:name="_Toc36657866"/>
      <w:bookmarkStart w:id="11031" w:name="_Toc45287544"/>
      <w:bookmarkStart w:id="11032" w:name="_Toc51948820"/>
      <w:bookmarkStart w:id="11033" w:name="_Toc51949912"/>
      <w:bookmarkStart w:id="11034" w:name="_Toc187746547"/>
      <w:bookmarkEnd w:id="11026"/>
      <w:r w:rsidRPr="007F2770">
        <w:t>D.5.4</w:t>
      </w:r>
      <w:r w:rsidRPr="007F2770">
        <w:tab/>
      </w:r>
      <w:r w:rsidR="002B284A" w:rsidRPr="007F2770">
        <w:t>UE state indication</w:t>
      </w:r>
      <w:bookmarkEnd w:id="11027"/>
      <w:bookmarkEnd w:id="11028"/>
      <w:bookmarkEnd w:id="11029"/>
      <w:bookmarkEnd w:id="11030"/>
      <w:bookmarkEnd w:id="11031"/>
      <w:bookmarkEnd w:id="11032"/>
      <w:bookmarkEnd w:id="11033"/>
      <w:bookmarkEnd w:id="11034"/>
    </w:p>
    <w:p w14:paraId="10AF3A14" w14:textId="77777777" w:rsidR="008D1867" w:rsidRPr="007F2770" w:rsidRDefault="008D1867" w:rsidP="00A80EA5">
      <w:pPr>
        <w:pStyle w:val="Heading3"/>
        <w:rPr>
          <w:lang w:eastAsia="ko-KR"/>
        </w:rPr>
      </w:pPr>
      <w:bookmarkStart w:id="11035" w:name="_CRD_5_4_1"/>
      <w:bookmarkStart w:id="11036" w:name="_Toc20233359"/>
      <w:bookmarkStart w:id="11037" w:name="_Toc27747496"/>
      <w:bookmarkStart w:id="11038" w:name="_Toc36213690"/>
      <w:bookmarkStart w:id="11039" w:name="_Toc36657867"/>
      <w:bookmarkStart w:id="11040" w:name="_Toc45287545"/>
      <w:bookmarkStart w:id="11041" w:name="_Toc51948821"/>
      <w:bookmarkStart w:id="11042" w:name="_Toc51949913"/>
      <w:bookmarkStart w:id="11043" w:name="_Toc187746548"/>
      <w:bookmarkEnd w:id="11035"/>
      <w:r w:rsidRPr="007F2770">
        <w:t>D.5.4.1</w:t>
      </w:r>
      <w:r w:rsidRPr="007F2770">
        <w:tab/>
      </w:r>
      <w:r w:rsidRPr="007F2770">
        <w:rPr>
          <w:lang w:eastAsia="ko-KR"/>
        </w:rPr>
        <w:t>Message definition</w:t>
      </w:r>
      <w:bookmarkEnd w:id="11036"/>
      <w:bookmarkEnd w:id="11037"/>
      <w:bookmarkEnd w:id="11038"/>
      <w:bookmarkEnd w:id="11039"/>
      <w:bookmarkEnd w:id="11040"/>
      <w:bookmarkEnd w:id="11041"/>
      <w:bookmarkEnd w:id="11042"/>
      <w:bookmarkEnd w:id="11043"/>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1044" w:name="_CRTableD_5_4_1_1"/>
      <w:r w:rsidRPr="007F2770">
        <w:rPr>
          <w:lang w:val="fr-FR"/>
        </w:rPr>
        <w:t>Table </w:t>
      </w:r>
      <w:bookmarkEnd w:id="11044"/>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1045" w:name="_CRD_6"/>
      <w:bookmarkStart w:id="11046" w:name="_Toc20233360"/>
      <w:bookmarkStart w:id="11047" w:name="_Toc27747497"/>
      <w:bookmarkStart w:id="11048" w:name="_Toc36213691"/>
      <w:bookmarkStart w:id="11049" w:name="_Toc36657868"/>
      <w:bookmarkStart w:id="11050" w:name="_Toc45287546"/>
      <w:bookmarkStart w:id="11051" w:name="_Toc51948822"/>
      <w:bookmarkStart w:id="11052" w:name="_Toc51949914"/>
      <w:bookmarkStart w:id="11053" w:name="_Toc187746549"/>
      <w:bookmarkEnd w:id="11045"/>
      <w:r w:rsidRPr="007F2770">
        <w:t>D</w:t>
      </w:r>
      <w:r w:rsidR="007003D0" w:rsidRPr="007F2770">
        <w:t>.6</w:t>
      </w:r>
      <w:r w:rsidR="007003D0" w:rsidRPr="007F2770">
        <w:tab/>
        <w:t>Information elements coding</w:t>
      </w:r>
      <w:bookmarkEnd w:id="11046"/>
      <w:bookmarkEnd w:id="11047"/>
      <w:bookmarkEnd w:id="11048"/>
      <w:bookmarkEnd w:id="11049"/>
      <w:bookmarkEnd w:id="11050"/>
      <w:bookmarkEnd w:id="11051"/>
      <w:bookmarkEnd w:id="11052"/>
      <w:bookmarkEnd w:id="11053"/>
    </w:p>
    <w:p w14:paraId="34521046" w14:textId="77777777" w:rsidR="007003D0" w:rsidRPr="007F2770" w:rsidRDefault="000A7E72" w:rsidP="00A80EA5">
      <w:pPr>
        <w:pStyle w:val="Heading2"/>
      </w:pPr>
      <w:bookmarkStart w:id="11054" w:name="_CRD_6_1"/>
      <w:bookmarkStart w:id="11055" w:name="_Toc20233361"/>
      <w:bookmarkStart w:id="11056" w:name="_Toc27747498"/>
      <w:bookmarkStart w:id="11057" w:name="_Toc36213692"/>
      <w:bookmarkStart w:id="11058" w:name="_Toc36657869"/>
      <w:bookmarkStart w:id="11059" w:name="_Toc45287547"/>
      <w:bookmarkStart w:id="11060" w:name="_Toc51948823"/>
      <w:bookmarkStart w:id="11061" w:name="_Toc51949915"/>
      <w:bookmarkStart w:id="11062" w:name="_Toc187746550"/>
      <w:bookmarkEnd w:id="11054"/>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1055"/>
      <w:bookmarkEnd w:id="11056"/>
      <w:bookmarkEnd w:id="11057"/>
      <w:bookmarkEnd w:id="11058"/>
      <w:bookmarkEnd w:id="11059"/>
      <w:bookmarkEnd w:id="11060"/>
      <w:bookmarkEnd w:id="11061"/>
      <w:bookmarkEnd w:id="11062"/>
    </w:p>
    <w:p w14:paraId="4B471C54" w14:textId="77777777" w:rsidR="007003D0" w:rsidRPr="007F2770" w:rsidRDefault="007003D0" w:rsidP="007003D0">
      <w:pPr>
        <w:pStyle w:val="TH"/>
        <w:rPr>
          <w:rFonts w:eastAsia="Malgun Gothic"/>
          <w:lang w:val="en-US"/>
        </w:rPr>
      </w:pPr>
      <w:bookmarkStart w:id="11063" w:name="_CRTableD_6_1_1"/>
      <w:r w:rsidRPr="007F2770">
        <w:rPr>
          <w:rFonts w:eastAsia="Malgun Gothic"/>
          <w:lang w:val="en-US"/>
        </w:rPr>
        <w:t>Table </w:t>
      </w:r>
      <w:bookmarkEnd w:id="11063"/>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1064" w:name="_CRD_6_2"/>
      <w:bookmarkStart w:id="11065" w:name="_Toc20233362"/>
      <w:bookmarkStart w:id="11066" w:name="_Toc27747499"/>
      <w:bookmarkStart w:id="11067" w:name="_Toc36213693"/>
      <w:bookmarkStart w:id="11068" w:name="_Toc36657870"/>
      <w:bookmarkStart w:id="11069" w:name="_Toc45287548"/>
      <w:bookmarkStart w:id="11070" w:name="_Toc51948824"/>
      <w:bookmarkStart w:id="11071" w:name="_Toc51949916"/>
      <w:bookmarkStart w:id="11072" w:name="_Toc187746551"/>
      <w:bookmarkEnd w:id="1106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1065"/>
      <w:bookmarkEnd w:id="11066"/>
      <w:bookmarkEnd w:id="11067"/>
      <w:bookmarkEnd w:id="11068"/>
      <w:bookmarkEnd w:id="11069"/>
      <w:bookmarkEnd w:id="11070"/>
      <w:bookmarkEnd w:id="11071"/>
      <w:bookmarkEnd w:id="11072"/>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1073" w:name="_CRFigureD_6_2_1"/>
      <w:r w:rsidRPr="007F2770">
        <w:rPr>
          <w:rFonts w:eastAsia="Malgun Gothic"/>
        </w:rPr>
        <w:t>Figure </w:t>
      </w:r>
      <w:bookmarkEnd w:id="11073"/>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1074" w:name="_CRFigureD_6_2_2"/>
      <w:r w:rsidRPr="00913BB3">
        <w:rPr>
          <w:rFonts w:eastAsia="Malgun Gothic"/>
        </w:rPr>
        <w:t>Figure </w:t>
      </w:r>
      <w:bookmarkEnd w:id="11074"/>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1075" w:name="_CRFigureD_6_2_3"/>
      <w:r w:rsidRPr="007F2770">
        <w:rPr>
          <w:rFonts w:eastAsia="Malgun Gothic"/>
        </w:rPr>
        <w:t>Figure </w:t>
      </w:r>
      <w:bookmarkEnd w:id="11075"/>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1076" w:name="_CRFigureD_6_2_4"/>
      <w:r w:rsidRPr="00913BB3">
        <w:rPr>
          <w:rFonts w:eastAsia="Malgun Gothic"/>
        </w:rPr>
        <w:t>Figure </w:t>
      </w:r>
      <w:bookmarkEnd w:id="11076"/>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1077" w:name="_CRFigureD_6_2_5"/>
      <w:r w:rsidRPr="00913BB3">
        <w:rPr>
          <w:rFonts w:eastAsia="Malgun Gothic"/>
        </w:rPr>
        <w:t>Figure </w:t>
      </w:r>
      <w:bookmarkEnd w:id="11077"/>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1078" w:name="_CRFigureD_6_2_6"/>
      <w:r w:rsidRPr="00913BB3">
        <w:rPr>
          <w:rFonts w:eastAsia="Malgun Gothic"/>
        </w:rPr>
        <w:t>Figure </w:t>
      </w:r>
      <w:bookmarkEnd w:id="11078"/>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1079" w:name="_CRFigureD_6_2_7"/>
      <w:r w:rsidRPr="007F2770">
        <w:rPr>
          <w:rFonts w:eastAsia="Malgun Gothic"/>
        </w:rPr>
        <w:t>Figure </w:t>
      </w:r>
      <w:bookmarkEnd w:id="11079"/>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1080" w:name="_CRTableD_6_2_1"/>
      <w:bookmarkStart w:id="11081" w:name="_Toc20233363"/>
      <w:bookmarkStart w:id="11082" w:name="_Toc27747500"/>
      <w:bookmarkStart w:id="11083" w:name="_Toc36213694"/>
      <w:bookmarkStart w:id="11084" w:name="_Toc36657871"/>
      <w:bookmarkStart w:id="11085" w:name="_Toc45287549"/>
      <w:bookmarkStart w:id="11086" w:name="_Toc51948825"/>
      <w:bookmarkStart w:id="11087" w:name="_Toc51949917"/>
      <w:r w:rsidRPr="007F2770">
        <w:t xml:space="preserve">Table </w:t>
      </w:r>
      <w:bookmarkEnd w:id="11080"/>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1088" w:name="_CRD_6_3"/>
      <w:bookmarkStart w:id="11089" w:name="_Toc187746552"/>
      <w:bookmarkEnd w:id="11088"/>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1081"/>
      <w:bookmarkEnd w:id="11082"/>
      <w:bookmarkEnd w:id="11083"/>
      <w:bookmarkEnd w:id="11084"/>
      <w:bookmarkEnd w:id="11085"/>
      <w:bookmarkEnd w:id="11086"/>
      <w:bookmarkEnd w:id="11087"/>
      <w:bookmarkEnd w:id="11089"/>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1090" w:name="_CRFigureD_6_3_1"/>
      <w:r w:rsidRPr="007F2770">
        <w:rPr>
          <w:rFonts w:eastAsia="Malgun Gothic"/>
        </w:rPr>
        <w:t>Figure </w:t>
      </w:r>
      <w:bookmarkEnd w:id="11090"/>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1091" w:name="_CRFigureD_6_3_2"/>
      <w:r>
        <w:rPr>
          <w:rFonts w:eastAsia="Malgun Gothic"/>
        </w:rPr>
        <w:t>Figure </w:t>
      </w:r>
      <w:bookmarkEnd w:id="11091"/>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1092" w:name="_CRFigureD_6_3_3"/>
      <w:r w:rsidRPr="007F2770">
        <w:rPr>
          <w:rFonts w:eastAsia="Malgun Gothic"/>
        </w:rPr>
        <w:t>Figure </w:t>
      </w:r>
      <w:bookmarkEnd w:id="11092"/>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1093" w:name="_CRFigureD_6_3_4"/>
      <w:r>
        <w:rPr>
          <w:rFonts w:eastAsia="Malgun Gothic"/>
        </w:rPr>
        <w:t>Figure </w:t>
      </w:r>
      <w:bookmarkEnd w:id="11093"/>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1094" w:name="_CRFigureD_6_3_5"/>
      <w:r w:rsidRPr="007F2770">
        <w:rPr>
          <w:rFonts w:eastAsia="Malgun Gothic"/>
        </w:rPr>
        <w:t>Figure </w:t>
      </w:r>
      <w:bookmarkEnd w:id="11094"/>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1095" w:name="_CRTableD_6_3_1"/>
      <w:r w:rsidRPr="007F2770">
        <w:t xml:space="preserve">Table </w:t>
      </w:r>
      <w:bookmarkEnd w:id="11095"/>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1096" w:name="_CRD_6_4"/>
      <w:bookmarkStart w:id="11097" w:name="_Toc20233364"/>
      <w:bookmarkStart w:id="11098" w:name="_Toc27747501"/>
      <w:bookmarkStart w:id="11099" w:name="_Toc36213695"/>
      <w:bookmarkStart w:id="11100" w:name="_Toc36657872"/>
      <w:bookmarkStart w:id="11101" w:name="_Toc45287550"/>
      <w:bookmarkStart w:id="11102" w:name="_Toc51948826"/>
      <w:bookmarkStart w:id="11103" w:name="_Toc51949918"/>
      <w:bookmarkStart w:id="11104" w:name="_Toc187746553"/>
      <w:bookmarkEnd w:id="11096"/>
      <w:r w:rsidRPr="007F2770">
        <w:t>D.6.4</w:t>
      </w:r>
      <w:r w:rsidRPr="007F2770">
        <w:tab/>
        <w:t>UPSI list</w:t>
      </w:r>
      <w:bookmarkEnd w:id="11097"/>
      <w:bookmarkEnd w:id="11098"/>
      <w:bookmarkEnd w:id="11099"/>
      <w:bookmarkEnd w:id="11100"/>
      <w:bookmarkEnd w:id="11101"/>
      <w:bookmarkEnd w:id="11102"/>
      <w:bookmarkEnd w:id="11103"/>
      <w:bookmarkEnd w:id="11104"/>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1105" w:name="_CRFigureD_6_4_1"/>
      <w:r w:rsidRPr="007F2770">
        <w:rPr>
          <w:rFonts w:eastAsia="Malgun Gothic"/>
        </w:rPr>
        <w:t>Figure </w:t>
      </w:r>
      <w:bookmarkEnd w:id="11105"/>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1106" w:name="_CRFigureD_6_4_2"/>
      <w:r w:rsidRPr="007F2770">
        <w:rPr>
          <w:rFonts w:eastAsia="Malgun Gothic"/>
        </w:rPr>
        <w:t>Figure </w:t>
      </w:r>
      <w:bookmarkEnd w:id="11106"/>
      <w:r w:rsidRPr="007F2770">
        <w:rPr>
          <w:rFonts w:eastAsia="Malgun Gothic"/>
        </w:rPr>
        <w:t>D.6.4.2: UPSI sublist</w:t>
      </w:r>
    </w:p>
    <w:p w14:paraId="226E179C" w14:textId="77777777" w:rsidR="00FF43C1" w:rsidRPr="007F2770" w:rsidRDefault="00FF43C1" w:rsidP="00FF43C1">
      <w:pPr>
        <w:pStyle w:val="TH"/>
      </w:pPr>
      <w:bookmarkStart w:id="11107" w:name="_CRTableD_6_4_1"/>
      <w:r w:rsidRPr="007F2770">
        <w:t xml:space="preserve">Table </w:t>
      </w:r>
      <w:bookmarkEnd w:id="11107"/>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108" w:name="_CRD_6_5"/>
      <w:bookmarkStart w:id="11109" w:name="_Toc20233365"/>
      <w:bookmarkStart w:id="11110" w:name="_Toc27747502"/>
      <w:bookmarkStart w:id="11111" w:name="_Toc36213696"/>
      <w:bookmarkStart w:id="11112" w:name="_Toc36657873"/>
      <w:bookmarkStart w:id="11113" w:name="_Toc45287551"/>
      <w:bookmarkStart w:id="11114" w:name="_Toc51948827"/>
      <w:bookmarkStart w:id="11115" w:name="_Toc51949919"/>
      <w:bookmarkStart w:id="11116" w:name="_Toc187746554"/>
      <w:bookmarkEnd w:id="11108"/>
      <w:r w:rsidRPr="007F2770">
        <w:t>D.6.5</w:t>
      </w:r>
      <w:r w:rsidRPr="007F2770">
        <w:tab/>
        <w:t>UE policy classmark</w:t>
      </w:r>
      <w:bookmarkEnd w:id="11109"/>
      <w:bookmarkEnd w:id="11110"/>
      <w:bookmarkEnd w:id="11111"/>
      <w:bookmarkEnd w:id="11112"/>
      <w:bookmarkEnd w:id="11113"/>
      <w:bookmarkEnd w:id="11114"/>
      <w:bookmarkEnd w:id="11115"/>
      <w:bookmarkEnd w:id="11116"/>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1117" w:name="_CRFigureD_6_5_1"/>
      <w:r w:rsidRPr="007F2770">
        <w:t>Figure </w:t>
      </w:r>
      <w:bookmarkEnd w:id="11117"/>
      <w:r w:rsidRPr="007F2770">
        <w:t>D.6.5.1: UE policy classmark information element</w:t>
      </w:r>
    </w:p>
    <w:p w14:paraId="297B36DD" w14:textId="77777777" w:rsidR="001A1078" w:rsidRDefault="001A1078" w:rsidP="001A1078">
      <w:pPr>
        <w:pStyle w:val="TH"/>
      </w:pPr>
      <w:bookmarkStart w:id="11118" w:name="_CRTableD_6_5_1"/>
      <w:r>
        <w:t>Table </w:t>
      </w:r>
      <w:bookmarkEnd w:id="11118"/>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119" w:name="_CRD_6_6"/>
      <w:bookmarkStart w:id="11120" w:name="_Toc20233366"/>
      <w:bookmarkStart w:id="11121" w:name="_Toc27747503"/>
      <w:bookmarkStart w:id="11122" w:name="_Toc36213697"/>
      <w:bookmarkStart w:id="11123" w:name="_Toc36657874"/>
      <w:bookmarkStart w:id="11124" w:name="_Toc45287552"/>
      <w:bookmarkStart w:id="11125" w:name="_Toc51948828"/>
      <w:bookmarkStart w:id="11126" w:name="_Toc51949920"/>
      <w:bookmarkStart w:id="11127" w:name="_Toc187746555"/>
      <w:bookmarkEnd w:id="11119"/>
      <w:r w:rsidRPr="007F2770">
        <w:t>D.6.6</w:t>
      </w:r>
      <w:r w:rsidRPr="007F2770">
        <w:tab/>
        <w:t>UE OS Id</w:t>
      </w:r>
      <w:bookmarkEnd w:id="11120"/>
      <w:bookmarkEnd w:id="11121"/>
      <w:bookmarkEnd w:id="11122"/>
      <w:bookmarkEnd w:id="11123"/>
      <w:bookmarkEnd w:id="11124"/>
      <w:bookmarkEnd w:id="11125"/>
      <w:bookmarkEnd w:id="11126"/>
      <w:bookmarkEnd w:id="11127"/>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128" w:name="_PERM_MCCTEMPBM_CRPT61090232___7"/>
            <w:r w:rsidRPr="007F2770">
              <w:rPr>
                <w:rFonts w:ascii="Arial" w:hAnsi="Arial"/>
                <w:sz w:val="18"/>
              </w:rPr>
              <w:t>octet 1</w:t>
            </w:r>
            <w:bookmarkEnd w:id="1112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129" w:name="_PERM_MCCTEMPBM_CRPT61090233___7"/>
            <w:r w:rsidRPr="007F2770">
              <w:rPr>
                <w:rFonts w:ascii="Arial" w:hAnsi="Arial"/>
                <w:sz w:val="18"/>
              </w:rPr>
              <w:t>octet 2</w:t>
            </w:r>
            <w:bookmarkEnd w:id="1112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130" w:name="_PERM_MCCTEMPBM_CRPT61090234___7"/>
            <w:r w:rsidRPr="007F2770">
              <w:rPr>
                <w:rFonts w:ascii="Arial" w:hAnsi="Arial"/>
                <w:sz w:val="18"/>
              </w:rPr>
              <w:t>octets 3 - 18</w:t>
            </w:r>
            <w:bookmarkEnd w:id="1113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131" w:name="_PERM_MCCTEMPBM_CRPT61090235___7"/>
            <w:r w:rsidRPr="007F2770">
              <w:rPr>
                <w:rFonts w:ascii="Arial" w:hAnsi="Arial"/>
                <w:sz w:val="18"/>
              </w:rPr>
              <w:t xml:space="preserve"> …</w:t>
            </w:r>
            <w:bookmarkEnd w:id="1113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13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132"/>
          </w:p>
        </w:tc>
      </w:tr>
    </w:tbl>
    <w:p w14:paraId="75327E8E" w14:textId="77777777" w:rsidR="00B51475" w:rsidRPr="007F2770" w:rsidRDefault="00B51475" w:rsidP="00B51475">
      <w:pPr>
        <w:pStyle w:val="TF"/>
      </w:pPr>
      <w:bookmarkStart w:id="11133" w:name="_CRFigureD_6_6_1"/>
      <w:r w:rsidRPr="007F2770">
        <w:t>Figure </w:t>
      </w:r>
      <w:bookmarkEnd w:id="11133"/>
      <w:r w:rsidRPr="007F2770">
        <w:t>D.6.6.1: UE OS Id information element</w:t>
      </w:r>
    </w:p>
    <w:p w14:paraId="2D2E06BF" w14:textId="77777777" w:rsidR="00B51475" w:rsidRPr="007F2770" w:rsidRDefault="00B51475" w:rsidP="00B51475">
      <w:pPr>
        <w:pStyle w:val="TH"/>
      </w:pPr>
      <w:bookmarkStart w:id="11134" w:name="_CRTableD_6_6_1"/>
      <w:r w:rsidRPr="007F2770">
        <w:t>Table </w:t>
      </w:r>
      <w:bookmarkEnd w:id="11134"/>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135" w:name="_CRD_6_7"/>
      <w:bookmarkStart w:id="11136" w:name="_Toc187746556"/>
      <w:bookmarkEnd w:id="11135"/>
      <w:r w:rsidRPr="007F2770">
        <w:t>D.6.7</w:t>
      </w:r>
      <w:r w:rsidRPr="007F2770">
        <w:tab/>
        <w:t>UE policy network classmark</w:t>
      </w:r>
      <w:bookmarkEnd w:id="11136"/>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1137" w:name="_CRFigureD_6_7_1"/>
      <w:r w:rsidRPr="007F2770">
        <w:t>Figure </w:t>
      </w:r>
      <w:bookmarkEnd w:id="11137"/>
      <w:r w:rsidRPr="007F2770">
        <w:t>D.6.7.1: UE policy network classmark information element</w:t>
      </w:r>
    </w:p>
    <w:p w14:paraId="1039E27D" w14:textId="515A8AF2" w:rsidR="00C4425B" w:rsidRPr="007F2770" w:rsidRDefault="00C4425B" w:rsidP="00C4425B">
      <w:pPr>
        <w:pStyle w:val="TH"/>
      </w:pPr>
      <w:bookmarkStart w:id="11138" w:name="_CRTableD_6_7_1"/>
      <w:r w:rsidRPr="007F2770">
        <w:t>Table </w:t>
      </w:r>
      <w:bookmarkEnd w:id="11138"/>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139" w:name="_CRD_6_8"/>
      <w:bookmarkStart w:id="11140" w:name="_Toc187746557"/>
      <w:bookmarkEnd w:id="11139"/>
      <w:r w:rsidRPr="00913BB3">
        <w:t>D.6.</w:t>
      </w:r>
      <w:r>
        <w:t>8</w:t>
      </w:r>
      <w:r w:rsidRPr="00913BB3">
        <w:tab/>
      </w:r>
      <w:r>
        <w:t>VPS URSP configuration</w:t>
      </w:r>
      <w:bookmarkEnd w:id="11140"/>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1141" w:name="_CRFigureD_6_8_1"/>
      <w:r w:rsidRPr="00913BB3">
        <w:rPr>
          <w:rFonts w:eastAsia="Malgun Gothic"/>
        </w:rPr>
        <w:t>Figure </w:t>
      </w:r>
      <w:bookmarkEnd w:id="11141"/>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1142" w:name="_CRFigureD_6_8_2"/>
      <w:r w:rsidRPr="00913BB3">
        <w:rPr>
          <w:rFonts w:eastAsia="Malgun Gothic"/>
        </w:rPr>
        <w:t>Figure </w:t>
      </w:r>
      <w:bookmarkEnd w:id="11142"/>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143" w:name="_CRFigureD_6_8_3"/>
      <w:r w:rsidRPr="00913BB3">
        <w:rPr>
          <w:rFonts w:eastAsia="Malgun Gothic"/>
        </w:rPr>
        <w:t>Figure </w:t>
      </w:r>
      <w:bookmarkEnd w:id="11143"/>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144" w:name="_CRFigureD_6_8_4"/>
      <w:r w:rsidRPr="00913BB3">
        <w:rPr>
          <w:rFonts w:eastAsia="Malgun Gothic"/>
        </w:rPr>
        <w:t>Figure </w:t>
      </w:r>
      <w:bookmarkEnd w:id="11144"/>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1145" w:name="_CRFigureD_6_8_5"/>
      <w:r w:rsidRPr="00913BB3">
        <w:rPr>
          <w:rFonts w:eastAsia="Malgun Gothic"/>
        </w:rPr>
        <w:t>Figure </w:t>
      </w:r>
      <w:bookmarkEnd w:id="11145"/>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146" w:name="_CRFigureD_6_8_6"/>
      <w:r w:rsidRPr="00913BB3">
        <w:rPr>
          <w:rFonts w:eastAsia="Malgun Gothic"/>
        </w:rPr>
        <w:t>Figure </w:t>
      </w:r>
      <w:bookmarkEnd w:id="11146"/>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1147" w:name="_CRFigureD_6_8_7"/>
      <w:r w:rsidRPr="00913BB3">
        <w:rPr>
          <w:rFonts w:eastAsia="Malgun Gothic"/>
        </w:rPr>
        <w:t>Figure </w:t>
      </w:r>
      <w:bookmarkEnd w:id="11147"/>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148" w:name="_CRFigureD_6_8_8"/>
      <w:r w:rsidRPr="00913BB3">
        <w:rPr>
          <w:rFonts w:eastAsia="Malgun Gothic"/>
        </w:rPr>
        <w:t>Figure </w:t>
      </w:r>
      <w:bookmarkEnd w:id="11148"/>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149" w:name="_CRFigureD_6_8_9"/>
      <w:r w:rsidRPr="00913BB3">
        <w:rPr>
          <w:rFonts w:eastAsia="Malgun Gothic"/>
        </w:rPr>
        <w:t>Figure </w:t>
      </w:r>
      <w:bookmarkEnd w:id="11149"/>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150" w:name="_CRTableD_6_8_1"/>
      <w:r w:rsidRPr="00913BB3">
        <w:t xml:space="preserve">Table </w:t>
      </w:r>
      <w:bookmarkEnd w:id="11150"/>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151" w:name="_CRD_7"/>
      <w:bookmarkStart w:id="11152" w:name="_Toc20233367"/>
      <w:bookmarkStart w:id="11153" w:name="_Toc27747504"/>
      <w:bookmarkStart w:id="11154" w:name="_Toc36213698"/>
      <w:bookmarkStart w:id="11155" w:name="_Toc36657875"/>
      <w:bookmarkStart w:id="11156" w:name="_Toc45287553"/>
      <w:bookmarkStart w:id="11157" w:name="_Toc51948829"/>
      <w:bookmarkStart w:id="11158" w:name="_Toc51949921"/>
      <w:bookmarkStart w:id="11159" w:name="_Toc187746558"/>
      <w:bookmarkEnd w:id="11151"/>
      <w:r w:rsidRPr="007F2770">
        <w:t>D.7</w:t>
      </w:r>
      <w:r w:rsidRPr="007F2770">
        <w:tab/>
        <w:t>Timers of UE policy delivery service</w:t>
      </w:r>
      <w:bookmarkEnd w:id="11152"/>
      <w:bookmarkEnd w:id="11153"/>
      <w:bookmarkEnd w:id="11154"/>
      <w:bookmarkEnd w:id="11155"/>
      <w:bookmarkEnd w:id="11156"/>
      <w:bookmarkEnd w:id="11157"/>
      <w:bookmarkEnd w:id="11158"/>
      <w:bookmarkEnd w:id="11159"/>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160" w:name="_CRTableD_7_1"/>
      <w:r w:rsidRPr="007F2770">
        <w:t>Table </w:t>
      </w:r>
      <w:bookmarkEnd w:id="11160"/>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161" w:name="_CRD_8"/>
      <w:bookmarkStart w:id="11162" w:name="_Toc27747505"/>
      <w:bookmarkStart w:id="11163" w:name="_Toc36213699"/>
      <w:bookmarkStart w:id="11164" w:name="_Toc36657876"/>
      <w:bookmarkStart w:id="11165" w:name="_Toc45287554"/>
      <w:bookmarkStart w:id="11166" w:name="_Toc51948830"/>
      <w:bookmarkStart w:id="11167" w:name="_Toc51949922"/>
      <w:bookmarkStart w:id="11168" w:name="_Toc187746559"/>
      <w:bookmarkEnd w:id="11161"/>
      <w:r w:rsidRPr="007F2770">
        <w:t>D.8</w:t>
      </w:r>
      <w:r w:rsidRPr="007F2770">
        <w:tab/>
        <w:t>Handling of unknown, unforeseen, and erroneous UPDS data</w:t>
      </w:r>
      <w:bookmarkEnd w:id="11162"/>
      <w:bookmarkEnd w:id="11163"/>
      <w:bookmarkEnd w:id="11164"/>
      <w:bookmarkEnd w:id="11165"/>
      <w:bookmarkEnd w:id="11166"/>
      <w:bookmarkEnd w:id="11167"/>
      <w:bookmarkEnd w:id="11168"/>
    </w:p>
    <w:p w14:paraId="76CF5989" w14:textId="77777777" w:rsidR="00EB7798" w:rsidRPr="007F2770" w:rsidRDefault="00EB7798" w:rsidP="00A80EA5">
      <w:pPr>
        <w:pStyle w:val="Heading2"/>
      </w:pPr>
      <w:bookmarkStart w:id="11169" w:name="_CRD_8_1"/>
      <w:bookmarkStart w:id="11170" w:name="_Toc27747506"/>
      <w:bookmarkStart w:id="11171" w:name="_Toc36213700"/>
      <w:bookmarkStart w:id="11172" w:name="_Toc36657877"/>
      <w:bookmarkStart w:id="11173" w:name="_Toc45287555"/>
      <w:bookmarkStart w:id="11174" w:name="_Toc51948831"/>
      <w:bookmarkStart w:id="11175" w:name="_Toc51949923"/>
      <w:bookmarkStart w:id="11176" w:name="_Toc187746560"/>
      <w:bookmarkEnd w:id="11169"/>
      <w:r w:rsidRPr="007F2770">
        <w:t>D.8.1</w:t>
      </w:r>
      <w:r w:rsidRPr="007F2770">
        <w:tab/>
        <w:t>General</w:t>
      </w:r>
      <w:bookmarkEnd w:id="11170"/>
      <w:bookmarkEnd w:id="11171"/>
      <w:bookmarkEnd w:id="11172"/>
      <w:bookmarkEnd w:id="11173"/>
      <w:bookmarkEnd w:id="11174"/>
      <w:bookmarkEnd w:id="11175"/>
      <w:bookmarkEnd w:id="11176"/>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177" w:name="_CRD_8_2"/>
      <w:bookmarkStart w:id="11178" w:name="_Toc27747507"/>
      <w:bookmarkStart w:id="11179" w:name="_Toc36213701"/>
      <w:bookmarkStart w:id="11180" w:name="_Toc36657878"/>
      <w:bookmarkStart w:id="11181" w:name="_Toc45287556"/>
      <w:bookmarkStart w:id="11182" w:name="_Toc51948832"/>
      <w:bookmarkStart w:id="11183" w:name="_Toc51949924"/>
      <w:bookmarkStart w:id="11184" w:name="_Toc187746561"/>
      <w:bookmarkEnd w:id="11177"/>
      <w:r w:rsidRPr="007F2770">
        <w:t>D.8.2</w:t>
      </w:r>
      <w:r w:rsidRPr="007F2770">
        <w:tab/>
        <w:t>Message too short or too long</w:t>
      </w:r>
      <w:bookmarkEnd w:id="11178"/>
      <w:bookmarkEnd w:id="11179"/>
      <w:bookmarkEnd w:id="11180"/>
      <w:bookmarkEnd w:id="11181"/>
      <w:bookmarkEnd w:id="11182"/>
      <w:bookmarkEnd w:id="11183"/>
      <w:bookmarkEnd w:id="11184"/>
    </w:p>
    <w:p w14:paraId="2C1A6D78" w14:textId="77777777" w:rsidR="00EB7798" w:rsidRPr="007F2770" w:rsidRDefault="00EB7798" w:rsidP="00A80EA5">
      <w:pPr>
        <w:pStyle w:val="Heading3"/>
      </w:pPr>
      <w:bookmarkStart w:id="11185" w:name="_CRD_8_2_1"/>
      <w:bookmarkStart w:id="11186" w:name="_Toc27747508"/>
      <w:bookmarkStart w:id="11187" w:name="_Toc36213702"/>
      <w:bookmarkStart w:id="11188" w:name="_Toc36657879"/>
      <w:bookmarkStart w:id="11189" w:name="_Toc45287557"/>
      <w:bookmarkStart w:id="11190" w:name="_Toc51948833"/>
      <w:bookmarkStart w:id="11191" w:name="_Toc51949925"/>
      <w:bookmarkStart w:id="11192" w:name="_Toc187746562"/>
      <w:bookmarkEnd w:id="11185"/>
      <w:r w:rsidRPr="007F2770">
        <w:t>D.8.2.1</w:t>
      </w:r>
      <w:r w:rsidRPr="007F2770">
        <w:tab/>
        <w:t>Message too short</w:t>
      </w:r>
      <w:bookmarkEnd w:id="11186"/>
      <w:bookmarkEnd w:id="11187"/>
      <w:bookmarkEnd w:id="11188"/>
      <w:bookmarkEnd w:id="11189"/>
      <w:bookmarkEnd w:id="11190"/>
      <w:bookmarkEnd w:id="11191"/>
      <w:bookmarkEnd w:id="11192"/>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193" w:name="_CRD_8_2_2"/>
      <w:bookmarkStart w:id="11194" w:name="_Toc27747509"/>
      <w:bookmarkStart w:id="11195" w:name="_Toc36213703"/>
      <w:bookmarkStart w:id="11196" w:name="_Toc36657880"/>
      <w:bookmarkStart w:id="11197" w:name="_Toc45287558"/>
      <w:bookmarkStart w:id="11198" w:name="_Toc51948834"/>
      <w:bookmarkStart w:id="11199" w:name="_Toc51949926"/>
      <w:bookmarkStart w:id="11200" w:name="_Toc187746563"/>
      <w:bookmarkEnd w:id="11193"/>
      <w:r w:rsidRPr="007F2770">
        <w:t>D.8</w:t>
      </w:r>
      <w:r w:rsidRPr="007F2770">
        <w:rPr>
          <w:noProof/>
        </w:rPr>
        <w:t>.2.2</w:t>
      </w:r>
      <w:r w:rsidRPr="007F2770">
        <w:rPr>
          <w:noProof/>
        </w:rPr>
        <w:tab/>
        <w:t>Message too long</w:t>
      </w:r>
      <w:bookmarkEnd w:id="11194"/>
      <w:bookmarkEnd w:id="11195"/>
      <w:bookmarkEnd w:id="11196"/>
      <w:bookmarkEnd w:id="11197"/>
      <w:bookmarkEnd w:id="11198"/>
      <w:bookmarkEnd w:id="11199"/>
      <w:bookmarkEnd w:id="11200"/>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201" w:name="_CRD_8_3"/>
      <w:bookmarkStart w:id="11202" w:name="_Toc27747510"/>
      <w:bookmarkStart w:id="11203" w:name="_Toc36213704"/>
      <w:bookmarkStart w:id="11204" w:name="_Toc36657881"/>
      <w:bookmarkStart w:id="11205" w:name="_Toc45287559"/>
      <w:bookmarkStart w:id="11206" w:name="_Toc51948835"/>
      <w:bookmarkStart w:id="11207" w:name="_Toc51949927"/>
      <w:bookmarkStart w:id="11208" w:name="_Toc187746564"/>
      <w:bookmarkEnd w:id="11201"/>
      <w:r w:rsidRPr="007F2770">
        <w:t>D.8.3</w:t>
      </w:r>
      <w:r w:rsidRPr="007F2770">
        <w:tab/>
        <w:t>Unknown or unforeseen procedure transaction identity</w:t>
      </w:r>
      <w:bookmarkEnd w:id="11202"/>
      <w:bookmarkEnd w:id="11203"/>
      <w:bookmarkEnd w:id="11204"/>
      <w:bookmarkEnd w:id="11205"/>
      <w:bookmarkEnd w:id="11206"/>
      <w:bookmarkEnd w:id="11207"/>
      <w:bookmarkEnd w:id="11208"/>
    </w:p>
    <w:p w14:paraId="3490487D" w14:textId="77777777" w:rsidR="00EB7798" w:rsidRPr="007F2770" w:rsidRDefault="00EB7798" w:rsidP="00A80EA5">
      <w:pPr>
        <w:pStyle w:val="Heading3"/>
      </w:pPr>
      <w:bookmarkStart w:id="11209" w:name="_CRD_8_3_1"/>
      <w:bookmarkStart w:id="11210" w:name="_Toc27747511"/>
      <w:bookmarkStart w:id="11211" w:name="_Toc36213705"/>
      <w:bookmarkStart w:id="11212" w:name="_Toc36657882"/>
      <w:bookmarkStart w:id="11213" w:name="_Toc45287560"/>
      <w:bookmarkStart w:id="11214" w:name="_Toc51948836"/>
      <w:bookmarkStart w:id="11215" w:name="_Toc51949928"/>
      <w:bookmarkStart w:id="11216" w:name="_Toc187746565"/>
      <w:bookmarkEnd w:id="11209"/>
      <w:r w:rsidRPr="007F2770">
        <w:t>D.8.3.1</w:t>
      </w:r>
      <w:r w:rsidRPr="007F2770">
        <w:tab/>
        <w:t>Procedure transaction identity</w:t>
      </w:r>
      <w:bookmarkEnd w:id="11210"/>
      <w:bookmarkEnd w:id="11211"/>
      <w:bookmarkEnd w:id="11212"/>
      <w:bookmarkEnd w:id="11213"/>
      <w:bookmarkEnd w:id="11214"/>
      <w:bookmarkEnd w:id="11215"/>
      <w:bookmarkEnd w:id="11216"/>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217" w:name="_CRD_8_4"/>
      <w:bookmarkStart w:id="11218" w:name="_Toc27747512"/>
      <w:bookmarkStart w:id="11219" w:name="_Toc36213706"/>
      <w:bookmarkStart w:id="11220" w:name="_Toc36657883"/>
      <w:bookmarkStart w:id="11221" w:name="_Toc45287561"/>
      <w:bookmarkStart w:id="11222" w:name="_Toc51948837"/>
      <w:bookmarkStart w:id="11223" w:name="_Toc51949929"/>
      <w:bookmarkStart w:id="11224" w:name="_Toc187746566"/>
      <w:bookmarkEnd w:id="11217"/>
      <w:r w:rsidRPr="007F2770">
        <w:t>D.8.4</w:t>
      </w:r>
      <w:r w:rsidRPr="007F2770">
        <w:tab/>
        <w:t>Unknown or unforeseen message type</w:t>
      </w:r>
      <w:bookmarkEnd w:id="11218"/>
      <w:bookmarkEnd w:id="11219"/>
      <w:bookmarkEnd w:id="11220"/>
      <w:bookmarkEnd w:id="11221"/>
      <w:bookmarkEnd w:id="11222"/>
      <w:bookmarkEnd w:id="11223"/>
      <w:bookmarkEnd w:id="11224"/>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225" w:name="_CRD_8_5"/>
      <w:bookmarkStart w:id="11226" w:name="_Toc27747513"/>
      <w:bookmarkStart w:id="11227" w:name="_Toc36213707"/>
      <w:bookmarkStart w:id="11228" w:name="_Toc36657884"/>
      <w:bookmarkStart w:id="11229" w:name="_Toc45287562"/>
      <w:bookmarkStart w:id="11230" w:name="_Toc51948838"/>
      <w:bookmarkStart w:id="11231" w:name="_Toc51949930"/>
      <w:bookmarkStart w:id="11232" w:name="_Toc187746567"/>
      <w:bookmarkEnd w:id="11225"/>
      <w:r w:rsidRPr="007F2770">
        <w:t>D.8.5</w:t>
      </w:r>
      <w:r w:rsidRPr="007F2770">
        <w:tab/>
        <w:t>Non-semantical mandatory information element errors</w:t>
      </w:r>
      <w:bookmarkEnd w:id="11226"/>
      <w:bookmarkEnd w:id="11227"/>
      <w:bookmarkEnd w:id="11228"/>
      <w:bookmarkEnd w:id="11229"/>
      <w:bookmarkEnd w:id="11230"/>
      <w:bookmarkEnd w:id="11231"/>
      <w:bookmarkEnd w:id="11232"/>
    </w:p>
    <w:p w14:paraId="6705A5E2" w14:textId="77777777" w:rsidR="00EB7798" w:rsidRPr="007F2770" w:rsidRDefault="00EB7798" w:rsidP="00A80EA5">
      <w:pPr>
        <w:pStyle w:val="Heading3"/>
      </w:pPr>
      <w:bookmarkStart w:id="11233" w:name="_CRD_8_5_1"/>
      <w:bookmarkStart w:id="11234" w:name="_Toc27747514"/>
      <w:bookmarkStart w:id="11235" w:name="_Toc36213708"/>
      <w:bookmarkStart w:id="11236" w:name="_Toc36657885"/>
      <w:bookmarkStart w:id="11237" w:name="_Toc45287563"/>
      <w:bookmarkStart w:id="11238" w:name="_Toc51948839"/>
      <w:bookmarkStart w:id="11239" w:name="_Toc51949931"/>
      <w:bookmarkStart w:id="11240" w:name="_Toc187746568"/>
      <w:bookmarkEnd w:id="11233"/>
      <w:r w:rsidRPr="007F2770">
        <w:t>D.8.5.1</w:t>
      </w:r>
      <w:r w:rsidRPr="007F2770">
        <w:tab/>
        <w:t>Common procedures</w:t>
      </w:r>
      <w:bookmarkEnd w:id="11234"/>
      <w:bookmarkEnd w:id="11235"/>
      <w:bookmarkEnd w:id="11236"/>
      <w:bookmarkEnd w:id="11237"/>
      <w:bookmarkEnd w:id="11238"/>
      <w:bookmarkEnd w:id="11239"/>
      <w:bookmarkEnd w:id="11240"/>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241" w:name="_CRD_8_6"/>
      <w:bookmarkStart w:id="11242" w:name="_Toc187746569"/>
      <w:bookmarkStart w:id="11243" w:name="_Toc27747519"/>
      <w:bookmarkStart w:id="11244" w:name="_Toc36213713"/>
      <w:bookmarkStart w:id="11245" w:name="_Toc36657890"/>
      <w:bookmarkStart w:id="11246" w:name="_Toc45287568"/>
      <w:bookmarkStart w:id="11247" w:name="_Toc51948844"/>
      <w:bookmarkStart w:id="11248" w:name="_Toc51949936"/>
      <w:bookmarkEnd w:id="11241"/>
      <w:r w:rsidRPr="007F2770">
        <w:t>D.8.6</w:t>
      </w:r>
      <w:r w:rsidRPr="007F2770">
        <w:tab/>
        <w:t>Unknown and unforeseen IEs in the non-imperative message part</w:t>
      </w:r>
      <w:bookmarkEnd w:id="11242"/>
    </w:p>
    <w:p w14:paraId="47C563B1" w14:textId="77777777" w:rsidR="00250FBB" w:rsidRPr="007F2770" w:rsidRDefault="00250FBB" w:rsidP="00A80EA5">
      <w:pPr>
        <w:pStyle w:val="Heading3"/>
      </w:pPr>
      <w:bookmarkStart w:id="11249" w:name="_CRD_8_6_1"/>
      <w:bookmarkStart w:id="11250" w:name="_Toc187746570"/>
      <w:bookmarkEnd w:id="11249"/>
      <w:r w:rsidRPr="007F2770">
        <w:t>D.8.6.1</w:t>
      </w:r>
      <w:r w:rsidRPr="007F2770">
        <w:tab/>
        <w:t>IEIs unknown in the message</w:t>
      </w:r>
      <w:bookmarkEnd w:id="11250"/>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251" w:name="_CRD_8_6_2"/>
      <w:bookmarkStart w:id="11252" w:name="_Toc187746571"/>
      <w:bookmarkEnd w:id="11251"/>
      <w:r w:rsidRPr="007F2770">
        <w:t>D.8.6.2</w:t>
      </w:r>
      <w:r w:rsidRPr="007F2770">
        <w:tab/>
        <w:t>Out of sequence IEs</w:t>
      </w:r>
      <w:bookmarkEnd w:id="11252"/>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253" w:name="_CRD_8_6_3"/>
      <w:bookmarkStart w:id="11254" w:name="_Toc187746572"/>
      <w:bookmarkEnd w:id="11253"/>
      <w:r w:rsidRPr="007F2770">
        <w:t>D.8.6.3</w:t>
      </w:r>
      <w:r w:rsidRPr="007F2770">
        <w:tab/>
        <w:t>Repeated IEs</w:t>
      </w:r>
      <w:bookmarkEnd w:id="11254"/>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255" w:name="_CRD_8_7"/>
      <w:bookmarkStart w:id="11256" w:name="_Toc187746573"/>
      <w:bookmarkEnd w:id="11255"/>
      <w:r w:rsidRPr="007F2770">
        <w:t>D.8.7</w:t>
      </w:r>
      <w:r w:rsidRPr="007F2770">
        <w:tab/>
        <w:t>Non-imperative message part errors</w:t>
      </w:r>
      <w:bookmarkEnd w:id="11243"/>
      <w:bookmarkEnd w:id="11244"/>
      <w:bookmarkEnd w:id="11245"/>
      <w:bookmarkEnd w:id="11246"/>
      <w:bookmarkEnd w:id="11247"/>
      <w:bookmarkEnd w:id="11248"/>
      <w:bookmarkEnd w:id="11256"/>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257" w:name="_CRD_8_7_1"/>
      <w:bookmarkStart w:id="11258" w:name="_Toc27747520"/>
      <w:bookmarkStart w:id="11259" w:name="_Toc36213714"/>
      <w:bookmarkStart w:id="11260" w:name="_Toc36657891"/>
      <w:bookmarkStart w:id="11261" w:name="_Toc45287569"/>
      <w:bookmarkStart w:id="11262" w:name="_Toc51948845"/>
      <w:bookmarkStart w:id="11263" w:name="_Toc51949937"/>
      <w:bookmarkStart w:id="11264" w:name="_Toc187746574"/>
      <w:bookmarkEnd w:id="11257"/>
      <w:r w:rsidRPr="007F2770">
        <w:t>D.8.7.1</w:t>
      </w:r>
      <w:r w:rsidRPr="007F2770">
        <w:tab/>
        <w:t>Syntactically incorrect optional IEs</w:t>
      </w:r>
      <w:bookmarkEnd w:id="11258"/>
      <w:bookmarkEnd w:id="11259"/>
      <w:bookmarkEnd w:id="11260"/>
      <w:bookmarkEnd w:id="11261"/>
      <w:bookmarkEnd w:id="11262"/>
      <w:bookmarkEnd w:id="11263"/>
      <w:bookmarkEnd w:id="11264"/>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265" w:name="_CRD_8_7_2"/>
      <w:bookmarkStart w:id="11266" w:name="_Toc27747521"/>
      <w:bookmarkStart w:id="11267" w:name="_Toc36213715"/>
      <w:bookmarkStart w:id="11268" w:name="_Toc36657892"/>
      <w:bookmarkStart w:id="11269" w:name="_Toc45287570"/>
      <w:bookmarkStart w:id="11270" w:name="_Toc51948846"/>
      <w:bookmarkStart w:id="11271" w:name="_Toc51949938"/>
      <w:bookmarkStart w:id="11272" w:name="_Toc187746575"/>
      <w:bookmarkEnd w:id="11265"/>
      <w:r w:rsidRPr="007F2770">
        <w:t>D.8.7.2</w:t>
      </w:r>
      <w:r w:rsidRPr="007F2770">
        <w:tab/>
        <w:t>Conditional IE errors</w:t>
      </w:r>
      <w:bookmarkEnd w:id="11266"/>
      <w:bookmarkEnd w:id="11267"/>
      <w:bookmarkEnd w:id="11268"/>
      <w:bookmarkEnd w:id="11269"/>
      <w:bookmarkEnd w:id="11270"/>
      <w:bookmarkEnd w:id="11271"/>
      <w:bookmarkEnd w:id="11272"/>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273" w:name="_CRD_8_8"/>
      <w:bookmarkStart w:id="11274" w:name="_Toc27747522"/>
      <w:bookmarkStart w:id="11275" w:name="_Toc36213716"/>
      <w:bookmarkStart w:id="11276" w:name="_Toc36657893"/>
      <w:bookmarkStart w:id="11277" w:name="_Toc45287571"/>
      <w:bookmarkStart w:id="11278" w:name="_Toc51948847"/>
      <w:bookmarkStart w:id="11279" w:name="_Toc51949939"/>
      <w:bookmarkStart w:id="11280" w:name="_Toc187746576"/>
      <w:bookmarkEnd w:id="11273"/>
      <w:r w:rsidRPr="007F2770">
        <w:t>D.8.8</w:t>
      </w:r>
      <w:r w:rsidRPr="007F2770">
        <w:tab/>
        <w:t>Messages with semantically incorrect contents</w:t>
      </w:r>
      <w:bookmarkEnd w:id="11274"/>
      <w:bookmarkEnd w:id="11275"/>
      <w:bookmarkEnd w:id="11276"/>
      <w:bookmarkEnd w:id="11277"/>
      <w:bookmarkEnd w:id="11278"/>
      <w:bookmarkEnd w:id="11279"/>
      <w:bookmarkEnd w:id="11280"/>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281" w:name="_CRAnnexEinformative"/>
      <w:bookmarkEnd w:id="11281"/>
      <w:r w:rsidRPr="007F2770">
        <w:rPr>
          <w:rStyle w:val="Heading1Char"/>
        </w:rPr>
        <w:br w:type="page"/>
      </w:r>
      <w:bookmarkStart w:id="11282" w:name="_Toc20233368"/>
      <w:bookmarkStart w:id="11283" w:name="_Toc27747523"/>
      <w:bookmarkStart w:id="11284" w:name="_Toc36213717"/>
      <w:bookmarkStart w:id="11285" w:name="_Toc36657894"/>
      <w:bookmarkStart w:id="11286" w:name="_Toc45287572"/>
      <w:bookmarkStart w:id="11287" w:name="_Toc51948848"/>
      <w:bookmarkStart w:id="11288" w:name="_Toc51949940"/>
      <w:bookmarkStart w:id="11289"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282"/>
      <w:r w:rsidR="00406659" w:rsidRPr="007F2770">
        <w:rPr>
          <w:lang w:val="fr-FR"/>
        </w:rPr>
        <w:t>Void</w:t>
      </w:r>
      <w:bookmarkEnd w:id="11283"/>
      <w:bookmarkEnd w:id="11284"/>
      <w:bookmarkEnd w:id="11285"/>
      <w:bookmarkEnd w:id="11286"/>
      <w:bookmarkEnd w:id="11287"/>
      <w:bookmarkEnd w:id="11288"/>
      <w:bookmarkEnd w:id="11289"/>
    </w:p>
    <w:p w14:paraId="3EA3CE9D" w14:textId="77777777" w:rsidR="00080512" w:rsidRPr="007F2770" w:rsidRDefault="00B30C4F" w:rsidP="00781477">
      <w:pPr>
        <w:pStyle w:val="Heading8"/>
      </w:pPr>
      <w:bookmarkStart w:id="11290" w:name="_CRAnnexFinformative"/>
      <w:bookmarkEnd w:id="11290"/>
      <w:r w:rsidRPr="007F2770">
        <w:rPr>
          <w:rStyle w:val="Heading1Char"/>
        </w:rPr>
        <w:br w:type="page"/>
      </w:r>
      <w:bookmarkStart w:id="11291" w:name="_Toc20233406"/>
      <w:bookmarkStart w:id="11292" w:name="_Toc27747524"/>
      <w:bookmarkStart w:id="11293" w:name="_Toc36213718"/>
      <w:bookmarkStart w:id="11294" w:name="_Toc36657895"/>
      <w:bookmarkStart w:id="11295" w:name="_Toc45287573"/>
      <w:bookmarkStart w:id="11296" w:name="_Toc51948849"/>
      <w:bookmarkStart w:id="11297" w:name="_Toc51949941"/>
      <w:bookmarkStart w:id="11298"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291"/>
      <w:bookmarkEnd w:id="11292"/>
      <w:bookmarkEnd w:id="11293"/>
      <w:bookmarkEnd w:id="11294"/>
      <w:bookmarkEnd w:id="11295"/>
      <w:bookmarkEnd w:id="11296"/>
      <w:bookmarkEnd w:id="11297"/>
      <w:bookmarkEnd w:id="11298"/>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0736"/>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299" w:name="OLE_LINK23"/>
            <w:r w:rsidRPr="007F2770">
              <w:rPr>
                <w:bCs/>
                <w:snapToGrid w:val="0"/>
                <w:sz w:val="16"/>
                <w:szCs w:val="16"/>
                <w:lang w:eastAsia="en-US"/>
              </w:rPr>
              <w:t>QoS operations</w:t>
            </w:r>
            <w:bookmarkEnd w:id="11299"/>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823FD9"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823FD9"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23FD9"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bookmarkStart w:id="11300" w:name="_GoBack"/>
            <w:r>
              <w:rPr>
                <w:rFonts w:ascii="Arial" w:hAnsi="Arial" w:cs="Arial"/>
                <w:sz w:val="16"/>
                <w:szCs w:val="16"/>
              </w:rPr>
              <w:t>F</w:t>
            </w:r>
            <w:bookmarkEnd w:id="11300"/>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6E41FD85" w:rsidR="007C012B" w:rsidRDefault="007C012B" w:rsidP="00294B40">
            <w:pPr>
              <w:pStyle w:val="TAL"/>
              <w:rPr>
                <w:rFonts w:cs="Arial"/>
                <w:snapToGrid w:val="0"/>
                <w:sz w:val="16"/>
                <w:szCs w:val="16"/>
                <w:lang w:eastAsia="en-US"/>
              </w:rPr>
            </w:pPr>
            <w:r>
              <w:rPr>
                <w:rFonts w:cs="Arial"/>
                <w:snapToGrid w:val="0"/>
                <w:sz w:val="16"/>
                <w:szCs w:val="16"/>
                <w:lang w:eastAsia="en-US"/>
              </w:rPr>
              <w:t>Heading format of section 4.29 and 4.2A fix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0"/>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7436A1" w14:textId="77777777" w:rsidR="00A55502" w:rsidRDefault="00A55502">
      <w:r>
        <w:separator/>
      </w:r>
    </w:p>
    <w:p w14:paraId="7F609F11" w14:textId="77777777" w:rsidR="00A55502" w:rsidRDefault="00A55502"/>
    <w:p w14:paraId="38C3548D" w14:textId="77777777" w:rsidR="00A55502" w:rsidRDefault="00A55502"/>
  </w:endnote>
  <w:endnote w:type="continuationSeparator" w:id="0">
    <w:p w14:paraId="7022077D" w14:textId="77777777" w:rsidR="00A55502" w:rsidRDefault="00A55502">
      <w:r>
        <w:continuationSeparator/>
      </w:r>
    </w:p>
    <w:p w14:paraId="64862E7C" w14:textId="77777777" w:rsidR="00A55502" w:rsidRDefault="00A55502"/>
    <w:p w14:paraId="0AB2306E" w14:textId="77777777" w:rsidR="00A55502" w:rsidRDefault="00A555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BD9E7" w14:textId="77777777" w:rsidR="00823FD9" w:rsidRDefault="00823F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40E0F0" w14:textId="77777777" w:rsidR="00A55502" w:rsidRDefault="00A55502">
      <w:r>
        <w:separator/>
      </w:r>
    </w:p>
    <w:p w14:paraId="320248EE" w14:textId="77777777" w:rsidR="00A55502" w:rsidRDefault="00A55502"/>
    <w:p w14:paraId="1CB4A21D" w14:textId="77777777" w:rsidR="00A55502" w:rsidRDefault="00A55502"/>
  </w:footnote>
  <w:footnote w:type="continuationSeparator" w:id="0">
    <w:p w14:paraId="3BEF6D34" w14:textId="77777777" w:rsidR="00A55502" w:rsidRDefault="00A55502">
      <w:r>
        <w:continuationSeparator/>
      </w:r>
    </w:p>
    <w:p w14:paraId="6B3D2587" w14:textId="77777777" w:rsidR="00A55502" w:rsidRDefault="00A55502"/>
    <w:p w14:paraId="23D58A61" w14:textId="77777777" w:rsidR="00A55502" w:rsidRDefault="00A555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6417C" w14:textId="7E90D758" w:rsidR="00823FD9" w:rsidRDefault="00823F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3D3B">
      <w:rPr>
        <w:rFonts w:ascii="Arial" w:hAnsi="Arial" w:cs="Arial"/>
        <w:b/>
        <w:noProof/>
        <w:sz w:val="18"/>
        <w:szCs w:val="18"/>
      </w:rPr>
      <w:t>3GPP TS 24.501 V19.1.1 (2024-12)</w:t>
    </w:r>
    <w:r>
      <w:rPr>
        <w:rFonts w:ascii="Arial" w:hAnsi="Arial" w:cs="Arial"/>
        <w:b/>
        <w:sz w:val="18"/>
        <w:szCs w:val="18"/>
      </w:rPr>
      <w:fldChar w:fldCharType="end"/>
    </w:r>
  </w:p>
  <w:p w14:paraId="4E4AEC1E" w14:textId="77777777" w:rsidR="00823FD9" w:rsidRDefault="00823F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0C19C088" w:rsidR="00823FD9" w:rsidRDefault="00823F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3D3B">
      <w:rPr>
        <w:rFonts w:ascii="Arial" w:hAnsi="Arial" w:cs="Arial"/>
        <w:b/>
        <w:noProof/>
        <w:sz w:val="18"/>
        <w:szCs w:val="18"/>
      </w:rPr>
      <w:t>Release 19</w:t>
    </w:r>
    <w:r>
      <w:rPr>
        <w:rFonts w:ascii="Arial" w:hAnsi="Arial" w:cs="Arial"/>
        <w:b/>
        <w:sz w:val="18"/>
        <w:szCs w:val="18"/>
      </w:rPr>
      <w:fldChar w:fldCharType="end"/>
    </w:r>
  </w:p>
  <w:p w14:paraId="5F451776" w14:textId="77777777" w:rsidR="00823FD9" w:rsidRDefault="00823FD9"/>
  <w:p w14:paraId="78A1F90F" w14:textId="77777777" w:rsidR="00823FD9" w:rsidRDefault="00823FD9"/>
  <w:p w14:paraId="5D5C57FE" w14:textId="77777777" w:rsidR="00823FD9" w:rsidRDefault="00823F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2"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30"/>
  </w:num>
  <w:num w:numId="6">
    <w:abstractNumId w:val="15"/>
  </w:num>
  <w:num w:numId="7">
    <w:abstractNumId w:val="11"/>
  </w:num>
  <w:num w:numId="8">
    <w:abstractNumId w:val="5"/>
  </w:num>
  <w:num w:numId="9">
    <w:abstractNumId w:val="10"/>
  </w:num>
  <w:num w:numId="10">
    <w:abstractNumId w:val="31"/>
  </w:num>
  <w:num w:numId="11">
    <w:abstractNumId w:val="7"/>
  </w:num>
  <w:num w:numId="12">
    <w:abstractNumId w:val="26"/>
  </w:num>
  <w:num w:numId="13">
    <w:abstractNumId w:val="14"/>
  </w:num>
  <w:num w:numId="14">
    <w:abstractNumId w:val="25"/>
  </w:num>
  <w:num w:numId="15">
    <w:abstractNumId w:val="27"/>
  </w:num>
  <w:num w:numId="16">
    <w:abstractNumId w:val="12"/>
  </w:num>
  <w:num w:numId="17">
    <w:abstractNumId w:val="21"/>
  </w:num>
  <w:num w:numId="18">
    <w:abstractNumId w:val="4"/>
  </w:num>
  <w:num w:numId="19">
    <w:abstractNumId w:val="18"/>
  </w:num>
  <w:num w:numId="20">
    <w:abstractNumId w:val="22"/>
  </w:num>
  <w:num w:numId="21">
    <w:abstractNumId w:val="24"/>
  </w:num>
  <w:num w:numId="22">
    <w:abstractNumId w:val="29"/>
  </w:num>
  <w:num w:numId="23">
    <w:abstractNumId w:val="17"/>
  </w:num>
  <w:num w:numId="24">
    <w:abstractNumId w:val="23"/>
  </w:num>
  <w:num w:numId="25">
    <w:abstractNumId w:val="16"/>
  </w:num>
  <w:num w:numId="26">
    <w:abstractNumId w:val="8"/>
  </w:num>
  <w:num w:numId="27">
    <w:abstractNumId w:val="13"/>
  </w:num>
  <w:num w:numId="28">
    <w:abstractNumId w:val="20"/>
  </w:num>
  <w:num w:numId="29">
    <w:abstractNumId w:val="19"/>
  </w:num>
  <w:num w:numId="30">
    <w:abstractNumId w:val="28"/>
  </w:num>
  <w:num w:numId="31">
    <w:abstractNumId w:val="6"/>
  </w:num>
  <w:num w:numId="32">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Christian_Herrero-Veron">
    <w15:presenceInfo w15:providerId="None" w15:userId="rapporteur_Christian_Herrero-Ve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25EF"/>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A91"/>
    <w:rsid w:val="003E1ADC"/>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4FBC"/>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D61"/>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96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CDF"/>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20D6"/>
    <w:rsid w:val="00E8277F"/>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14.vsd"/><Relationship Id="rId74" Type="http://schemas.openxmlformats.org/officeDocument/2006/relationships/image" Target="media/image32.emf"/><Relationship Id="rId128" Type="http://schemas.openxmlformats.org/officeDocument/2006/relationships/hyperlink" Target="https://portal.3gpp.org/ngppapp/CreateTdoc.aspx?mode=view&amp;contributionUid=CP-230285"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81" Type="http://schemas.openxmlformats.org/officeDocument/2006/relationships/hyperlink" Target="https://portal.3gpp.org/ngppapp/CreateTdoc.aspx?mode=view&amp;contributionUid=CP-230278" TargetMode="External"/><Relationship Id="rId22" Type="http://schemas.openxmlformats.org/officeDocument/2006/relationships/image" Target="media/image6.emf"/><Relationship Id="rId43" Type="http://schemas.openxmlformats.org/officeDocument/2006/relationships/oleObject" Target="embeddings/Microsoft_Visio_2003-2010_Drawing11.vsd"/><Relationship Id="rId64" Type="http://schemas.openxmlformats.org/officeDocument/2006/relationships/image" Target="media/image27.emf"/><Relationship Id="rId118" Type="http://schemas.openxmlformats.org/officeDocument/2006/relationships/hyperlink" Target="https://portal.3gpp.org/ngppapp/CreateTdoc.aspx?mode=view&amp;contributionUid=CP-230224" TargetMode="External"/><Relationship Id="rId139" Type="http://schemas.openxmlformats.org/officeDocument/2006/relationships/hyperlink" Target="https://portal.3gpp.org/ngppapp/CreateTdoc.aspx?mode=view&amp;contributionUid=CP-230311" TargetMode="External"/><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206" Type="http://schemas.openxmlformats.org/officeDocument/2006/relationships/footer" Target="footer1.xml"/><Relationship Id="rId12" Type="http://schemas.openxmlformats.org/officeDocument/2006/relationships/image" Target="media/image1.emf"/><Relationship Id="rId33" Type="http://schemas.openxmlformats.org/officeDocument/2006/relationships/oleObject" Target="embeddings/Microsoft_Visio_2003-2010_Drawing7.vsd"/><Relationship Id="rId108" Type="http://schemas.openxmlformats.org/officeDocument/2006/relationships/hyperlink" Target="https://portal.3gpp.org/ngppapp/CreateTdoc.aspx?mode=view&amp;contributionUid=CP-230220"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5" Type="http://schemas.openxmlformats.org/officeDocument/2006/relationships/package" Target="embeddings/Microsoft_Visio_Drawing10.vsdx"/><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60" TargetMode="External"/><Relationship Id="rId182" Type="http://schemas.openxmlformats.org/officeDocument/2006/relationships/hyperlink" Target="https://portal.3gpp.org/ngppapp/CreateTdoc.aspx?mode=view&amp;contributionUid=CP-230278" TargetMode="External"/><Relationship Id="rId6" Type="http://schemas.openxmlformats.org/officeDocument/2006/relationships/numbering" Target="numbering.xml"/><Relationship Id="rId23" Type="http://schemas.openxmlformats.org/officeDocument/2006/relationships/oleObject" Target="embeddings/Microsoft_Visio_2003-2010_Drawing2.vsd"/><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5" Type="http://schemas.openxmlformats.org/officeDocument/2006/relationships/oleObject" Target="embeddings/Microsoft_Visio_2003-2010_Drawing18.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51" Type="http://schemas.openxmlformats.org/officeDocument/2006/relationships/hyperlink" Target="https://portal.3gpp.org/ngppapp/CreateTdoc.aspx?mode=view&amp;contributionUid=CP-230278"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7" Type="http://schemas.openxmlformats.org/officeDocument/2006/relationships/fontTable" Target="fontTable.xml"/><Relationship Id="rId13" Type="http://schemas.openxmlformats.org/officeDocument/2006/relationships/oleObject" Target="embeddings/oleObject1.bin"/><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20"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4" Type="http://schemas.openxmlformats.org/officeDocument/2006/relationships/image" Target="media/image7.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31" Type="http://schemas.openxmlformats.org/officeDocument/2006/relationships/hyperlink" Target="https://portal.3gpp.org/ngppapp/CreateTdoc.aspx?mode=view&amp;contributionUid=CP-230219"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 Id="rId37" Type="http://schemas.openxmlformats.org/officeDocument/2006/relationships/oleObject" Target="embeddings/Microsoft_Visio_2003-2010_Drawing8.vsd"/><Relationship Id="rId58" Type="http://schemas.openxmlformats.org/officeDocument/2006/relationships/image" Target="media/image24.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214" TargetMode="External"/><Relationship Id="rId90" Type="http://schemas.openxmlformats.org/officeDocument/2006/relationships/image" Target="media/image40.emf"/><Relationship Id="rId165" Type="http://schemas.openxmlformats.org/officeDocument/2006/relationships/hyperlink" Target="https://portal.3gpp.org/ngppapp/CreateTdoc.aspx?mode=view&amp;contributionUid=CP-230257" TargetMode="External"/><Relationship Id="rId186" Type="http://schemas.openxmlformats.org/officeDocument/2006/relationships/hyperlink" Target="https://portal.3gpp.org/ngppapp/CreateTdoc.aspx?mode=view&amp;contributionUid=CP-230285" TargetMode="External"/><Relationship Id="rId27" Type="http://schemas.openxmlformats.org/officeDocument/2006/relationships/oleObject" Target="embeddings/Microsoft_Visio_2003-2010_Drawing4.vsd"/><Relationship Id="rId48" Type="http://schemas.openxmlformats.org/officeDocument/2006/relationships/image" Target="media/image19.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307" TargetMode="External"/><Relationship Id="rId80" Type="http://schemas.openxmlformats.org/officeDocument/2006/relationships/image" Target="media/image35.emf"/><Relationship Id="rId155" Type="http://schemas.openxmlformats.org/officeDocument/2006/relationships/hyperlink" Target="https://portal.3gpp.org/ngppapp/CreateTdoc.aspx?mode=view&amp;contributionUid=CP-230217" TargetMode="External"/><Relationship Id="rId176"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34" TargetMode="External"/><Relationship Id="rId201" Type="http://schemas.openxmlformats.org/officeDocument/2006/relationships/hyperlink" Target="https://portal.3gpp.org/ngppapp/CreateTdoc.aspx?mode=view&amp;contributionUid=CP-230219" TargetMode="External"/><Relationship Id="rId17" Type="http://schemas.openxmlformats.org/officeDocument/2006/relationships/package" Target="embeddings/Microsoft_Visio_Drawing1.vsdx"/><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24" Type="http://schemas.openxmlformats.org/officeDocument/2006/relationships/hyperlink" Target="https://portal.3gpp.org/ngppapp/CreateTdoc.aspx?mode=view&amp;contributionUid=CP-230214" TargetMode="External"/><Relationship Id="rId70" Type="http://schemas.openxmlformats.org/officeDocument/2006/relationships/image" Target="media/image30.emf"/><Relationship Id="rId91" Type="http://schemas.openxmlformats.org/officeDocument/2006/relationships/oleObject" Target="embeddings/Microsoft_Visio_2003-2010_Drawing27.vsd"/><Relationship Id="rId145"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57"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60" Type="http://schemas.openxmlformats.org/officeDocument/2006/relationships/image" Target="media/image25.emf"/><Relationship Id="rId81" Type="http://schemas.openxmlformats.org/officeDocument/2006/relationships/oleObject" Target="embeddings/Microsoft_Visio_2003-2010_Drawing22.vsd"/><Relationship Id="rId135" Type="http://schemas.openxmlformats.org/officeDocument/2006/relationships/hyperlink" Target="https://portal.3gpp.org/ngppapp/CreateTdoc.aspx?mode=view&amp;contributionUid=CP-230214"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18" Type="http://schemas.openxmlformats.org/officeDocument/2006/relationships/image" Target="media/image4.emf"/><Relationship Id="rId39" Type="http://schemas.openxmlformats.org/officeDocument/2006/relationships/oleObject" Target="embeddings/Microsoft_Visio_2003-2010_Drawing9.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hyperlink" Target="https://portal.3gpp.org/ngppapp/CreateTdoc.aspx?mode=view&amp;contributionUid=CP-230250"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1" Type="http://schemas.openxmlformats.org/officeDocument/2006/relationships/package" Target="embeddings/Microsoft_Visio_Drawing8.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40" Type="http://schemas.openxmlformats.org/officeDocument/2006/relationships/image" Target="media/image15.emf"/><Relationship Id="rId115" Type="http://schemas.openxmlformats.org/officeDocument/2006/relationships/hyperlink" Target="https://portal.3gpp.org/ngppapp/CreateTdoc.aspx?mode=view&amp;contributionUid=CP-230214"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2C317E-BDF3-4C47-A57B-A917345C9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3</TotalTime>
  <Pages>80</Pages>
  <Words>595071</Words>
  <Characters>3391907</Characters>
  <Application>Microsoft Office Word</Application>
  <DocSecurity>0</DocSecurity>
  <Lines>28265</Lines>
  <Paragraphs>7958</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790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rapporteur_Christian_Herrero-Veron</cp:lastModifiedBy>
  <cp:revision>15</cp:revision>
  <dcterms:created xsi:type="dcterms:W3CDTF">2025-01-16T09:00:00Z</dcterms:created>
  <dcterms:modified xsi:type="dcterms:W3CDTF">2025-01-16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